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header2.xml" ContentType="application/vnd.openxmlformats-officedocument.wordprocessingml.header+xml"/>
  <Override PartName="/word/header3.xml" ContentType="application/vnd.openxmlformats-officedocument.wordprocessingml.header+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theme/theme1.xml" ContentType="application/vnd.openxmlformats-officedocument.theme+xml"/>
  <Override PartName="/word/settings.xml" ContentType="application/vnd.openxmlformats-officedocument.wordprocessingml.settings+xml"/>
  <Override PartName="/docProps/custom.xml" ContentType="application/vnd.openxmlformats-officedocument.custom-properties+xml"/>
  <Override PartName="/customXml/itemProps2.xml" ContentType="application/vnd.openxmlformats-officedocument.customXmlProperties+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3.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word/styles.xml" ContentType="application/vnd.openxmlformats-officedocument.wordprocessingml.styles+xml"/>
  <Override PartName="/word/numbering.xml" ContentType="application/vnd.openxmlformats-officedocument.wordprocessingml.numbering+xml"/>
  <Override PartName="/customXml/itemProps6.xml" ContentType="application/vnd.openxmlformats-officedocument.customXmlProperties+xml"/>
  <Override PartName="/docProps/core.xml" ContentType="application/vnd.openxmlformats-package.core-properties+xml"/>
  <Override PartName="/customXml/itemProps7.xml" ContentType="application/vnd.openxmlformats-officedocument.customXmlProperties+xml"/>
  <Override PartName="/customXml/itemProps8.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98E5F6E" w14:textId="560ED80F" w:rsidR="00342676" w:rsidRPr="00250DBC" w:rsidRDefault="007A5BE7">
      <w:pPr>
        <w:spacing w:before="5160"/>
        <w:rPr>
          <w:rFonts w:cs="Segoe UI"/>
        </w:rPr>
      </w:pPr>
      <w:r w:rsidRPr="00250DBC">
        <w:rPr>
          <w:rFonts w:cs="Segoe UI"/>
          <w:noProof/>
        </w:rPr>
        <mc:AlternateContent>
          <mc:Choice Requires="wpg">
            <w:drawing>
              <wp:anchor distT="0" distB="0" distL="114300" distR="114300" simplePos="0" relativeHeight="251658752" behindDoc="0" locked="0" layoutInCell="1" allowOverlap="1" wp14:anchorId="1283A752" wp14:editId="58AB3D4B">
                <wp:simplePos x="0" y="0"/>
                <wp:positionH relativeFrom="page">
                  <wp:align>left</wp:align>
                </wp:positionH>
                <wp:positionV relativeFrom="paragraph">
                  <wp:posOffset>-84772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9CEBCD" w14:textId="6A8B3F11" w:rsidR="00C9174F" w:rsidRDefault="00C9174F" w:rsidP="008A7558">
                              <w:pPr>
                                <w:pStyle w:val="CoverTitle"/>
                                <w:ind w:left="-270"/>
                              </w:pPr>
                              <w:r>
                                <w:t xml:space="preserve">Detailed Design </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371475" y="209550"/>
                            <a:ext cx="1244600" cy="443865"/>
                          </a:xfrm>
                          <a:prstGeom prst="rect">
                            <a:avLst/>
                          </a:prstGeom>
                          <a:noFill/>
                          <a:ln>
                            <a:noFill/>
                          </a:ln>
                        </pic:spPr>
                      </pic:pic>
                    </wpg:wgp>
                  </a:graphicData>
                </a:graphic>
              </wp:anchor>
            </w:drawing>
          </mc:Choice>
          <mc:Fallback>
            <w:pict>
              <v:group w14:anchorId="1283A752" id="Group 40" o:spid="_x0000_s1026" style="position:absolute;margin-left:0;margin-top:-66.75pt;width:712.5pt;height:306.65pt;z-index:251658752;mso-position-horizontal:left;mso-position-horizontal-relative:page"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p w14:paraId="239CEBCD" w14:textId="6A8B3F11" w:rsidR="00C9174F" w:rsidRDefault="00C9174F" w:rsidP="008A7558">
                        <w:pPr>
                          <w:pStyle w:val="CoverTitle"/>
                          <w:ind w:left="-270"/>
                        </w:pPr>
                        <w:r>
                          <w:t xml:space="preserve">Detailed Design </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3714;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24gRnEAAAA2wAAAA8AAABkcnMvZG93bnJldi54bWxEj0GLwjAUhO/C/ofwFryIplWRpRplWVD3&#10;IIK6F2+P5tkWm5fQRK37640geBxm5htmtmhNLa7U+MqygnSQgCDOra64UPB3WPa/QPiArLG2TAru&#10;5GEx/+jMMNP2xju67kMhIoR9hgrKEFwmpc9LMugH1hFH72QbgyHKppC6wVuEm1oOk2QiDVYcF0p0&#10;9FNSft5fjIJR/l8X993k7LYu3R7T3sitNmulup/t9xREoDa8w6/2r1YwHsPzS/wBcv4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24gRnEAAAA2wAAAA8AAAAAAAAAAAAAAAAA&#10;nwIAAGRycy9kb3ducmV2LnhtbFBLBQYAAAAABAAEAPcAAACQAwAAAAA=&#10;">
                  <v:imagedata r:id="rId14" o:title="MSFT_logo_rgb_C-Wht_D"/>
                  <v:path arrowok="t"/>
                </v:shape>
                <w10:wrap anchorx="page"/>
              </v:group>
            </w:pict>
          </mc:Fallback>
        </mc:AlternateContent>
      </w:r>
    </w:p>
    <w:p w14:paraId="598E5F6F" w14:textId="60F6E2EB" w:rsidR="00342676" w:rsidRPr="00250DBC" w:rsidRDefault="00CE4673">
      <w:pPr>
        <w:pStyle w:val="CoverSubject"/>
        <w:rPr>
          <w:rFonts w:cs="Segoe UI"/>
        </w:rPr>
      </w:pPr>
      <w:r>
        <w:rPr>
          <w:rFonts w:cs="Segoe UI"/>
        </w:rPr>
        <w:t>Information</w:t>
      </w:r>
      <w:r w:rsidRPr="00250DBC">
        <w:rPr>
          <w:rFonts w:cs="Segoe UI"/>
        </w:rPr>
        <w:t xml:space="preserve"> </w:t>
      </w:r>
      <w:r w:rsidR="00A73D3A" w:rsidRPr="00250DBC">
        <w:rPr>
          <w:rFonts w:cs="Segoe UI"/>
        </w:rPr>
        <w:t xml:space="preserve">Protection Using </w:t>
      </w:r>
      <w:r w:rsidR="00945978">
        <w:rPr>
          <w:rFonts w:cs="Segoe UI"/>
        </w:rPr>
        <w:t>Azure</w:t>
      </w:r>
      <w:r w:rsidR="00A73D3A" w:rsidRPr="00250DBC">
        <w:rPr>
          <w:rFonts w:cs="Segoe UI"/>
        </w:rPr>
        <w:t xml:space="preserve"> Rights Management Services </w:t>
      </w:r>
    </w:p>
    <w:sdt>
      <w:sdtPr>
        <w:rPr>
          <w:rFonts w:eastAsiaTheme="minorHAnsi" w:cs="Segoe UI"/>
          <w:bCs/>
          <w:noProof/>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598E5F70" w14:textId="77777777" w:rsidR="00342676" w:rsidRPr="00250DBC" w:rsidRDefault="00993A73">
          <w:pPr>
            <w:rPr>
              <w:rStyle w:val="Emphasis"/>
              <w:rFonts w:eastAsiaTheme="minorHAnsi" w:cs="Segoe UI"/>
              <w:i w:val="0"/>
              <w:iCs w:val="0"/>
              <w:noProof/>
              <w:szCs w:val="20"/>
              <w:lang w:eastAsia="en-AU"/>
            </w:rPr>
          </w:pPr>
          <w:r w:rsidRPr="00250DBC">
            <w:rPr>
              <w:rStyle w:val="Emphasis"/>
              <w:rFonts w:cs="Segoe UI"/>
            </w:rPr>
            <w:t>Prepared for</w:t>
          </w:r>
        </w:p>
        <w:p w14:paraId="598E5F71" w14:textId="5474A64D" w:rsidR="00342676" w:rsidRPr="00250DBC" w:rsidRDefault="00993A73">
          <w:pPr>
            <w:rPr>
              <w:rFonts w:cs="Segoe UI"/>
              <w:lang w:eastAsia="en-AU"/>
            </w:rPr>
          </w:pPr>
          <w:r w:rsidRPr="00250DBC">
            <w:rPr>
              <w:rFonts w:cs="Segoe UI"/>
              <w:lang w:eastAsia="en-AU"/>
            </w:rPr>
            <w:fldChar w:fldCharType="begin"/>
          </w:r>
          <w:r w:rsidRPr="00250DBC">
            <w:rPr>
              <w:rFonts w:cs="Segoe UI"/>
              <w:lang w:eastAsia="en-AU"/>
            </w:rPr>
            <w:instrText xml:space="preserve"> DOCPROPERTY  Customer  \* MERGEFORMAT </w:instrText>
          </w:r>
          <w:r w:rsidRPr="00250DBC">
            <w:rPr>
              <w:rFonts w:cs="Segoe UI"/>
              <w:lang w:eastAsia="en-AU"/>
            </w:rPr>
            <w:fldChar w:fldCharType="separate"/>
          </w:r>
          <w:r w:rsidR="00C9174F">
            <w:rPr>
              <w:rFonts w:cs="Segoe UI"/>
              <w:lang w:eastAsia="en-AU"/>
            </w:rPr>
            <w:t>[Customer Name]</w:t>
          </w:r>
          <w:r w:rsidRPr="00250DBC">
            <w:rPr>
              <w:rFonts w:cs="Segoe UI"/>
              <w:lang w:eastAsia="en-AU"/>
            </w:rPr>
            <w:fldChar w:fldCharType="end"/>
          </w:r>
        </w:p>
        <w:p w14:paraId="598E5F72" w14:textId="3A88FE15" w:rsidR="00342676" w:rsidRPr="00250DBC" w:rsidRDefault="00350D90" w:rsidP="00AA3011">
          <w:pPr>
            <w:tabs>
              <w:tab w:val="left" w:pos="2985"/>
            </w:tabs>
            <w:rPr>
              <w:rFonts w:cs="Segoe UI"/>
            </w:rPr>
          </w:pPr>
          <w:r w:rsidRPr="00250DBC">
            <w:rPr>
              <w:rFonts w:cs="Segoe UI"/>
            </w:rPr>
            <w:fldChar w:fldCharType="begin"/>
          </w:r>
          <w:r w:rsidRPr="00250DBC">
            <w:rPr>
              <w:rFonts w:cs="Segoe UI"/>
            </w:rPr>
            <w:instrText xml:space="preserve"> DATE  \@ "MMMM d, yyyy" \l  \* MERGEFORMAT </w:instrText>
          </w:r>
          <w:r w:rsidRPr="00250DBC">
            <w:rPr>
              <w:rFonts w:cs="Segoe UI"/>
            </w:rPr>
            <w:fldChar w:fldCharType="separate"/>
          </w:r>
          <w:r w:rsidR="00624DE2">
            <w:rPr>
              <w:rFonts w:cs="Segoe UI"/>
              <w:noProof/>
            </w:rPr>
            <w:t>June 20, 2014</w:t>
          </w:r>
          <w:r w:rsidRPr="00250DBC">
            <w:rPr>
              <w:rFonts w:cs="Segoe UI"/>
            </w:rPr>
            <w:fldChar w:fldCharType="end"/>
          </w:r>
        </w:p>
        <w:p w14:paraId="598E5F73" w14:textId="3019BE34" w:rsidR="00342676" w:rsidRPr="00250DBC" w:rsidRDefault="00993A73">
          <w:pPr>
            <w:rPr>
              <w:rFonts w:cs="Segoe UI"/>
            </w:rPr>
          </w:pPr>
          <w:r w:rsidRPr="00250DBC">
            <w:rPr>
              <w:rFonts w:cs="Segoe UI"/>
            </w:rPr>
            <w:t xml:space="preserve">Version </w:t>
          </w:r>
          <w:r w:rsidR="0072332B" w:rsidRPr="00250DBC">
            <w:rPr>
              <w:rFonts w:cs="Segoe UI"/>
            </w:rPr>
            <w:fldChar w:fldCharType="begin"/>
          </w:r>
          <w:r w:rsidR="0072332B" w:rsidRPr="00250DBC">
            <w:rPr>
              <w:rFonts w:cs="Segoe UI"/>
            </w:rPr>
            <w:instrText xml:space="preserve"> DOCPROPERTY  Version  \* MERGEFORMAT </w:instrText>
          </w:r>
          <w:r w:rsidR="0072332B" w:rsidRPr="00250DBC">
            <w:rPr>
              <w:rFonts w:cs="Segoe UI"/>
            </w:rPr>
            <w:fldChar w:fldCharType="separate"/>
          </w:r>
          <w:r w:rsidR="00C9174F">
            <w:rPr>
              <w:rFonts w:cs="Segoe UI"/>
            </w:rPr>
            <w:t>.1</w:t>
          </w:r>
          <w:r w:rsidR="0072332B" w:rsidRPr="00250DBC">
            <w:rPr>
              <w:rFonts w:cs="Segoe UI"/>
            </w:rPr>
            <w:fldChar w:fldCharType="end"/>
          </w:r>
          <w:r w:rsidRPr="00250DBC">
            <w:rPr>
              <w:rFonts w:cs="Segoe UI"/>
            </w:rPr>
            <w:t xml:space="preserve">  </w:t>
          </w:r>
        </w:p>
        <w:p w14:paraId="598E5F74" w14:textId="77777777" w:rsidR="00342676" w:rsidRPr="00250DBC" w:rsidRDefault="00342676">
          <w:pPr>
            <w:rPr>
              <w:rFonts w:cs="Segoe UI"/>
            </w:rPr>
          </w:pPr>
        </w:p>
        <w:p w14:paraId="598E5F75" w14:textId="77777777" w:rsidR="00342676" w:rsidRPr="00250DBC" w:rsidRDefault="00993A73">
          <w:pPr>
            <w:rPr>
              <w:rStyle w:val="Emphasis"/>
              <w:rFonts w:cs="Segoe UI"/>
            </w:rPr>
          </w:pPr>
          <w:r w:rsidRPr="00250DBC">
            <w:rPr>
              <w:rStyle w:val="Emphasis"/>
              <w:rFonts w:cs="Segoe UI"/>
            </w:rPr>
            <w:t>Prepared by</w:t>
          </w:r>
        </w:p>
        <w:p w14:paraId="598E5F76" w14:textId="4E6CCB48" w:rsidR="00342676" w:rsidRPr="00250DBC" w:rsidRDefault="00145A0C">
          <w:pPr>
            <w:rPr>
              <w:rStyle w:val="Strong"/>
              <w:rFonts w:cs="Segoe UI"/>
            </w:rPr>
          </w:pPr>
          <w:r w:rsidRPr="00250DBC">
            <w:rPr>
              <w:rStyle w:val="Strong"/>
              <w:rFonts w:cs="Segoe UI"/>
            </w:rPr>
            <w:t>Author</w:t>
          </w:r>
        </w:p>
        <w:p w14:paraId="598E5F77" w14:textId="77777777" w:rsidR="00342676" w:rsidRPr="00250DBC" w:rsidRDefault="0072332B">
          <w:pPr>
            <w:rPr>
              <w:rFonts w:cs="Segoe UI"/>
            </w:rPr>
          </w:pPr>
          <w:r w:rsidRPr="00250DBC">
            <w:rPr>
              <w:rFonts w:cs="Segoe UI"/>
            </w:rPr>
            <w:fldChar w:fldCharType="begin"/>
          </w:r>
          <w:r w:rsidRPr="00250DBC">
            <w:rPr>
              <w:rFonts w:cs="Segoe UI"/>
            </w:rPr>
            <w:instrText xml:space="preserve"> DOCPROPERTY  "Author Position"  \* MERGEFORMAT </w:instrText>
          </w:r>
          <w:r w:rsidRPr="00250DBC">
            <w:rPr>
              <w:rFonts w:cs="Segoe UI"/>
            </w:rPr>
            <w:fldChar w:fldCharType="separate"/>
          </w:r>
          <w:r w:rsidR="00C9174F">
            <w:rPr>
              <w:rFonts w:cs="Segoe UI"/>
            </w:rPr>
            <w:t>Add Author Position to Doc Properties</w:t>
          </w:r>
          <w:r w:rsidRPr="00250DBC">
            <w:rPr>
              <w:rFonts w:cs="Segoe UI"/>
            </w:rPr>
            <w:fldChar w:fldCharType="end"/>
          </w:r>
        </w:p>
        <w:p w14:paraId="598E5F78" w14:textId="1BE0B680" w:rsidR="00342676" w:rsidRPr="00250DBC" w:rsidRDefault="0072332B">
          <w:pPr>
            <w:rPr>
              <w:rFonts w:cs="Segoe UI"/>
            </w:rPr>
          </w:pPr>
          <w:r w:rsidRPr="00250DBC">
            <w:rPr>
              <w:rFonts w:cs="Segoe UI"/>
            </w:rPr>
            <w:fldChar w:fldCharType="begin"/>
          </w:r>
          <w:r w:rsidRPr="00250DBC">
            <w:rPr>
              <w:rFonts w:cs="Segoe UI"/>
            </w:rPr>
            <w:instrText xml:space="preserve"> DOCPROPERTY  "Author Email"  \* MERGEFORMAT </w:instrText>
          </w:r>
          <w:r w:rsidRPr="00250DBC">
            <w:rPr>
              <w:rFonts w:cs="Segoe UI"/>
            </w:rPr>
            <w:fldChar w:fldCharType="separate"/>
          </w:r>
          <w:r w:rsidR="00C9174F">
            <w:rPr>
              <w:rFonts w:cs="Segoe UI"/>
            </w:rPr>
            <w:t>Add Author Email to Doc Properties</w:t>
          </w:r>
          <w:r w:rsidRPr="00250DBC">
            <w:rPr>
              <w:rFonts w:cs="Segoe UI"/>
            </w:rPr>
            <w:fldChar w:fldCharType="end"/>
          </w:r>
        </w:p>
        <w:p w14:paraId="598E5F79" w14:textId="77777777" w:rsidR="00342676" w:rsidRPr="00250DBC" w:rsidRDefault="00342676">
          <w:pPr>
            <w:rPr>
              <w:rFonts w:cs="Segoe UI"/>
            </w:rPr>
          </w:pPr>
        </w:p>
        <w:p w14:paraId="598E5F7A" w14:textId="77777777" w:rsidR="00342676" w:rsidRPr="00250DBC" w:rsidRDefault="00993A73">
          <w:pPr>
            <w:rPr>
              <w:rFonts w:cs="Segoe UI"/>
            </w:rPr>
          </w:pPr>
          <w:r w:rsidRPr="00250DBC">
            <w:rPr>
              <w:rFonts w:cs="Segoe UI"/>
            </w:rPr>
            <w:t>Contributors</w:t>
          </w:r>
        </w:p>
        <w:p w14:paraId="598E5F7B" w14:textId="77777777" w:rsidR="00342676" w:rsidRPr="00250DBC" w:rsidRDefault="00993A73">
          <w:pPr>
            <w:rPr>
              <w:rStyle w:val="Strong"/>
              <w:rFonts w:cs="Segoe UI"/>
            </w:rPr>
          </w:pPr>
          <w:r w:rsidRPr="00250DBC">
            <w:rPr>
              <w:rStyle w:val="Strong"/>
              <w:rFonts w:cs="Segoe UI"/>
            </w:rPr>
            <w:fldChar w:fldCharType="begin"/>
          </w:r>
          <w:r w:rsidRPr="00250DBC">
            <w:rPr>
              <w:rStyle w:val="Strong"/>
              <w:rFonts w:cs="Segoe UI"/>
            </w:rPr>
            <w:instrText xml:space="preserve"> DOCPROPERTY  Contributors  \* MERGEFORMAT </w:instrText>
          </w:r>
          <w:r w:rsidRPr="00250DBC">
            <w:rPr>
              <w:rStyle w:val="Strong"/>
              <w:rFonts w:cs="Segoe UI"/>
            </w:rPr>
            <w:fldChar w:fldCharType="separate"/>
          </w:r>
          <w:r w:rsidR="00C9174F">
            <w:rPr>
              <w:rStyle w:val="Strong"/>
              <w:rFonts w:cs="Segoe UI"/>
            </w:rPr>
            <w:t>Add Contributors to Doc Properties</w:t>
          </w:r>
          <w:r w:rsidRPr="00250DBC">
            <w:rPr>
              <w:rStyle w:val="Strong"/>
              <w:rFonts w:cs="Segoe UI"/>
            </w:rPr>
            <w:fldChar w:fldCharType="end"/>
          </w:r>
        </w:p>
        <w:p w14:paraId="598E5F7D" w14:textId="77777777" w:rsidR="00342676" w:rsidRPr="00250DBC" w:rsidRDefault="00342676">
          <w:pPr>
            <w:rPr>
              <w:rFonts w:cs="Segoe UI"/>
            </w:rPr>
          </w:pPr>
        </w:p>
        <w:p w14:paraId="598E5F7E" w14:textId="77777777" w:rsidR="00342676" w:rsidRPr="00250DBC" w:rsidRDefault="00342676">
          <w:pPr>
            <w:rPr>
              <w:rFonts w:cs="Segoe UI"/>
            </w:rPr>
          </w:pPr>
        </w:p>
        <w:p w14:paraId="598E5F7F" w14:textId="7FDE9D0A" w:rsidR="00342676" w:rsidRPr="00250DBC" w:rsidRDefault="00342676" w:rsidP="00FA6283">
          <w:pPr>
            <w:tabs>
              <w:tab w:val="left" w:pos="1425"/>
            </w:tabs>
            <w:rPr>
              <w:rFonts w:cs="Segoe UI"/>
            </w:rPr>
          </w:pPr>
        </w:p>
        <w:p w14:paraId="598E5F80" w14:textId="77777777" w:rsidR="00342676" w:rsidRPr="00250DBC" w:rsidRDefault="00342676">
          <w:pPr>
            <w:rPr>
              <w:rFonts w:cs="Segoe UI"/>
            </w:rPr>
          </w:pPr>
        </w:p>
        <w:p w14:paraId="598E5F81" w14:textId="445632D2" w:rsidR="00D15A87" w:rsidRPr="00250DBC" w:rsidRDefault="00D15A87">
          <w:pPr>
            <w:rPr>
              <w:rFonts w:cs="Segoe UI"/>
            </w:rPr>
          </w:pPr>
        </w:p>
        <w:p w14:paraId="7375B4B5" w14:textId="77777777" w:rsidR="00D15A87" w:rsidRPr="00250DBC" w:rsidRDefault="00D15A87" w:rsidP="00D15A87">
          <w:pPr>
            <w:rPr>
              <w:rFonts w:cs="Segoe UI"/>
            </w:rPr>
          </w:pPr>
        </w:p>
        <w:p w14:paraId="39E88259" w14:textId="136479B0" w:rsidR="00D15A87" w:rsidRPr="00250DBC" w:rsidRDefault="00D15A87" w:rsidP="00D15A87">
          <w:pPr>
            <w:tabs>
              <w:tab w:val="left" w:pos="2910"/>
            </w:tabs>
            <w:rPr>
              <w:rFonts w:cs="Segoe UI"/>
            </w:rPr>
          </w:pPr>
        </w:p>
        <w:p w14:paraId="6A2C6754" w14:textId="28F117F9" w:rsidR="00342676" w:rsidRPr="00250DBC" w:rsidRDefault="00342676" w:rsidP="00D15A87">
          <w:pPr>
            <w:tabs>
              <w:tab w:val="left" w:pos="2910"/>
            </w:tabs>
            <w:rPr>
              <w:rFonts w:cs="Segoe UI"/>
            </w:rPr>
            <w:sectPr w:rsidR="00342676" w:rsidRPr="00250DBC" w:rsidSect="006020B9">
              <w:headerReference w:type="default" r:id="rId15"/>
              <w:footerReference w:type="default" r:id="rId16"/>
              <w:pgSz w:w="12240" w:h="15840" w:code="1"/>
              <w:pgMar w:top="1440" w:right="1440" w:bottom="1440" w:left="1440" w:header="706" w:footer="288" w:gutter="0"/>
              <w:pgNumType w:fmt="lowerRoman" w:start="1"/>
              <w:cols w:space="708"/>
              <w:titlePg/>
              <w:docGrid w:linePitch="360"/>
            </w:sectPr>
          </w:pPr>
        </w:p>
        <w:p w14:paraId="598E5F82" w14:textId="77777777" w:rsidR="00342676" w:rsidRPr="00250DBC" w:rsidRDefault="00993A73">
          <w:pPr>
            <w:pStyle w:val="CoverSubject"/>
            <w:rPr>
              <w:rFonts w:cs="Segoe UI"/>
            </w:rPr>
          </w:pPr>
          <w:r w:rsidRPr="00250DBC">
            <w:rPr>
              <w:rFonts w:cs="Segoe UI"/>
            </w:rPr>
            <w:lastRenderedPageBreak/>
            <w:t>Revision and Signoff Sheet</w:t>
          </w:r>
        </w:p>
        <w:p w14:paraId="28A16D74" w14:textId="77777777" w:rsidR="007F2B59" w:rsidRPr="00250DBC" w:rsidRDefault="007F2B59" w:rsidP="007F2B59">
          <w:pPr>
            <w:pStyle w:val="CoverHeading2"/>
            <w:rPr>
              <w:rFonts w:cs="Segoe UI"/>
            </w:rPr>
          </w:pPr>
          <w:r w:rsidRPr="00250DBC">
            <w:rPr>
              <w:rFonts w:cs="Segoe UI"/>
            </w:rPr>
            <w:t>Change Record</w:t>
          </w:r>
        </w:p>
        <w:tbl>
          <w:tblPr>
            <w:tblStyle w:val="TableGrid"/>
            <w:tblW w:w="9450" w:type="dxa"/>
            <w:tblLook w:val="0620" w:firstRow="1" w:lastRow="0" w:firstColumn="0" w:lastColumn="0" w:noHBand="1" w:noVBand="1"/>
          </w:tblPr>
          <w:tblGrid>
            <w:gridCol w:w="1170"/>
            <w:gridCol w:w="2430"/>
            <w:gridCol w:w="1170"/>
            <w:gridCol w:w="4680"/>
          </w:tblGrid>
          <w:tr w:rsidR="007F2B59" w:rsidRPr="00250DBC" w14:paraId="12FE305C" w14:textId="77777777" w:rsidTr="001C2F3E">
            <w:trPr>
              <w:cnfStyle w:val="100000000000" w:firstRow="1" w:lastRow="0" w:firstColumn="0" w:lastColumn="0" w:oddVBand="0" w:evenVBand="0" w:oddHBand="0" w:evenHBand="0" w:firstRowFirstColumn="0" w:firstRowLastColumn="0" w:lastRowFirstColumn="0" w:lastRowLastColumn="0"/>
            </w:trPr>
            <w:tc>
              <w:tcPr>
                <w:tcW w:w="1170" w:type="dxa"/>
              </w:tcPr>
              <w:p w14:paraId="53F0CED6" w14:textId="77777777" w:rsidR="007F2B59" w:rsidRPr="00250DBC" w:rsidRDefault="007F2B59" w:rsidP="001C2F3E">
                <w:pPr>
                  <w:rPr>
                    <w:rFonts w:cs="Segoe UI"/>
                  </w:rPr>
                </w:pPr>
                <w:r w:rsidRPr="00250DBC">
                  <w:rPr>
                    <w:rFonts w:cs="Segoe UI"/>
                  </w:rPr>
                  <w:t>Date</w:t>
                </w:r>
              </w:p>
            </w:tc>
            <w:tc>
              <w:tcPr>
                <w:tcW w:w="2430" w:type="dxa"/>
              </w:tcPr>
              <w:p w14:paraId="583BBD76" w14:textId="77777777" w:rsidR="007F2B59" w:rsidRPr="00250DBC" w:rsidRDefault="007F2B59" w:rsidP="001C2F3E">
                <w:pPr>
                  <w:rPr>
                    <w:rFonts w:cs="Segoe UI"/>
                  </w:rPr>
                </w:pPr>
                <w:r w:rsidRPr="00250DBC">
                  <w:rPr>
                    <w:rFonts w:cs="Segoe UI"/>
                  </w:rPr>
                  <w:t>Author</w:t>
                </w:r>
              </w:p>
            </w:tc>
            <w:tc>
              <w:tcPr>
                <w:tcW w:w="1170" w:type="dxa"/>
              </w:tcPr>
              <w:p w14:paraId="06E029EB" w14:textId="77777777" w:rsidR="007F2B59" w:rsidRPr="00250DBC" w:rsidRDefault="007F2B59" w:rsidP="001C2F3E">
                <w:pPr>
                  <w:rPr>
                    <w:rFonts w:cs="Segoe UI"/>
                  </w:rPr>
                </w:pPr>
                <w:r w:rsidRPr="00250DBC">
                  <w:rPr>
                    <w:rFonts w:cs="Segoe UI"/>
                  </w:rPr>
                  <w:t>Version</w:t>
                </w:r>
              </w:p>
            </w:tc>
            <w:tc>
              <w:tcPr>
                <w:tcW w:w="4680" w:type="dxa"/>
              </w:tcPr>
              <w:p w14:paraId="60B4CBE0" w14:textId="77777777" w:rsidR="007F2B59" w:rsidRPr="00250DBC" w:rsidRDefault="007F2B59" w:rsidP="001C2F3E">
                <w:pPr>
                  <w:rPr>
                    <w:rFonts w:cs="Segoe UI"/>
                  </w:rPr>
                </w:pPr>
                <w:r w:rsidRPr="00250DBC">
                  <w:rPr>
                    <w:rFonts w:cs="Segoe UI"/>
                  </w:rPr>
                  <w:t>Change Reference</w:t>
                </w:r>
              </w:p>
            </w:tc>
          </w:tr>
          <w:tr w:rsidR="007F2B59" w:rsidRPr="00250DBC" w14:paraId="72CCDC3F" w14:textId="77777777" w:rsidTr="001C2F3E">
            <w:tc>
              <w:tcPr>
                <w:tcW w:w="1170" w:type="dxa"/>
              </w:tcPr>
              <w:p w14:paraId="3C92070C" w14:textId="0FD8747A" w:rsidR="007F2B59" w:rsidRPr="00250DBC" w:rsidRDefault="007F2B59" w:rsidP="001C2F3E">
                <w:pPr>
                  <w:rPr>
                    <w:rStyle w:val="StyleLatinSegoeUI10pt"/>
                    <w:rFonts w:cs="Segoe UI"/>
                  </w:rPr>
                </w:pPr>
              </w:p>
            </w:tc>
            <w:tc>
              <w:tcPr>
                <w:tcW w:w="2430" w:type="dxa"/>
              </w:tcPr>
              <w:p w14:paraId="49253817" w14:textId="4DE2C626" w:rsidR="007F2B59" w:rsidRPr="00250DBC" w:rsidRDefault="007F2B59" w:rsidP="001C2F3E">
                <w:pPr>
                  <w:rPr>
                    <w:rStyle w:val="StyleLatinSegoeUI10pt"/>
                    <w:rFonts w:cs="Segoe UI"/>
                  </w:rPr>
                </w:pPr>
              </w:p>
            </w:tc>
            <w:tc>
              <w:tcPr>
                <w:tcW w:w="1170" w:type="dxa"/>
              </w:tcPr>
              <w:p w14:paraId="33E5B74D" w14:textId="163CD3E6" w:rsidR="007F2B59" w:rsidRPr="00250DBC" w:rsidRDefault="002C5CDD" w:rsidP="001C2F3E">
                <w:pPr>
                  <w:rPr>
                    <w:rStyle w:val="StyleLatinSegoeUI10pt"/>
                    <w:rFonts w:cs="Segoe UI"/>
                  </w:rPr>
                </w:pPr>
                <w:r>
                  <w:rPr>
                    <w:rStyle w:val="StyleLatinSegoeUI10pt"/>
                    <w:rFonts w:cs="Segoe UI"/>
                  </w:rPr>
                  <w:t>1.0</w:t>
                </w:r>
              </w:p>
            </w:tc>
            <w:tc>
              <w:tcPr>
                <w:tcW w:w="4680" w:type="dxa"/>
              </w:tcPr>
              <w:p w14:paraId="0EB5E2DC" w14:textId="3699E058" w:rsidR="007F2B59" w:rsidRPr="00250DBC" w:rsidRDefault="002C5CDD" w:rsidP="001C2F3E">
                <w:pPr>
                  <w:rPr>
                    <w:rStyle w:val="StyleLatinSegoeUI10pt"/>
                    <w:rFonts w:cs="Segoe UI"/>
                  </w:rPr>
                </w:pPr>
                <w:r>
                  <w:rPr>
                    <w:rStyle w:val="StyleLatinSegoeUI10pt"/>
                    <w:rFonts w:cs="Segoe UI"/>
                  </w:rPr>
                  <w:t>Initial draft for discussion</w:t>
                </w:r>
              </w:p>
            </w:tc>
          </w:tr>
          <w:tr w:rsidR="007F2B59" w:rsidRPr="00250DBC" w14:paraId="5C5BA32D" w14:textId="77777777" w:rsidTr="001C2F3E">
            <w:tc>
              <w:tcPr>
                <w:tcW w:w="1170" w:type="dxa"/>
              </w:tcPr>
              <w:p w14:paraId="382A6448" w14:textId="77777777" w:rsidR="007F2B59" w:rsidRPr="00250DBC" w:rsidRDefault="007F2B59" w:rsidP="001C2F3E">
                <w:pPr>
                  <w:rPr>
                    <w:rStyle w:val="StyleLatinSegoeUI10pt"/>
                    <w:rFonts w:cs="Segoe UI"/>
                  </w:rPr>
                </w:pPr>
              </w:p>
            </w:tc>
            <w:tc>
              <w:tcPr>
                <w:tcW w:w="2430" w:type="dxa"/>
              </w:tcPr>
              <w:p w14:paraId="4D5600B0" w14:textId="77777777" w:rsidR="007F2B59" w:rsidRPr="00250DBC" w:rsidRDefault="007F2B59" w:rsidP="001C2F3E">
                <w:pPr>
                  <w:rPr>
                    <w:rStyle w:val="StyleLatinSegoeUI10pt"/>
                    <w:rFonts w:cs="Segoe UI"/>
                  </w:rPr>
                </w:pPr>
              </w:p>
            </w:tc>
            <w:tc>
              <w:tcPr>
                <w:tcW w:w="1170" w:type="dxa"/>
              </w:tcPr>
              <w:p w14:paraId="7765344E" w14:textId="77777777" w:rsidR="007F2B59" w:rsidRPr="00250DBC" w:rsidRDefault="007F2B59" w:rsidP="001C2F3E">
                <w:pPr>
                  <w:rPr>
                    <w:rStyle w:val="StyleLatinSegoeUI10pt"/>
                    <w:rFonts w:cs="Segoe UI"/>
                  </w:rPr>
                </w:pPr>
              </w:p>
            </w:tc>
            <w:tc>
              <w:tcPr>
                <w:tcW w:w="4680" w:type="dxa"/>
              </w:tcPr>
              <w:p w14:paraId="00948269" w14:textId="77777777" w:rsidR="007F2B59" w:rsidRPr="00250DBC" w:rsidRDefault="007F2B59" w:rsidP="001C2F3E">
                <w:pPr>
                  <w:rPr>
                    <w:rStyle w:val="StyleLatinSegoeUI10pt"/>
                    <w:rFonts w:cs="Segoe UI"/>
                  </w:rPr>
                </w:pPr>
              </w:p>
            </w:tc>
          </w:tr>
          <w:tr w:rsidR="007F2B59" w:rsidRPr="00250DBC" w14:paraId="7E1C3645" w14:textId="77777777" w:rsidTr="001C2F3E">
            <w:tc>
              <w:tcPr>
                <w:tcW w:w="1170" w:type="dxa"/>
              </w:tcPr>
              <w:p w14:paraId="428FD58F" w14:textId="77777777" w:rsidR="007F2B59" w:rsidRPr="00250DBC" w:rsidRDefault="007F2B59" w:rsidP="001C2F3E">
                <w:pPr>
                  <w:rPr>
                    <w:rStyle w:val="StyleLatinSegoeUI10pt"/>
                    <w:rFonts w:cs="Segoe UI"/>
                  </w:rPr>
                </w:pPr>
              </w:p>
            </w:tc>
            <w:tc>
              <w:tcPr>
                <w:tcW w:w="2430" w:type="dxa"/>
              </w:tcPr>
              <w:p w14:paraId="23009695" w14:textId="77777777" w:rsidR="007F2B59" w:rsidRPr="00250DBC" w:rsidRDefault="007F2B59" w:rsidP="001C2F3E">
                <w:pPr>
                  <w:rPr>
                    <w:rStyle w:val="StyleLatinSegoeUI10pt"/>
                    <w:rFonts w:cs="Segoe UI"/>
                  </w:rPr>
                </w:pPr>
              </w:p>
            </w:tc>
            <w:tc>
              <w:tcPr>
                <w:tcW w:w="1170" w:type="dxa"/>
              </w:tcPr>
              <w:p w14:paraId="689D9E7B" w14:textId="77777777" w:rsidR="007F2B59" w:rsidRPr="00250DBC" w:rsidRDefault="007F2B59" w:rsidP="001C2F3E">
                <w:pPr>
                  <w:rPr>
                    <w:rStyle w:val="StyleLatinSegoeUI10pt"/>
                    <w:rFonts w:cs="Segoe UI"/>
                  </w:rPr>
                </w:pPr>
              </w:p>
            </w:tc>
            <w:tc>
              <w:tcPr>
                <w:tcW w:w="4680" w:type="dxa"/>
              </w:tcPr>
              <w:p w14:paraId="01D5B20C" w14:textId="77777777" w:rsidR="007F2B59" w:rsidRPr="00250DBC" w:rsidRDefault="007F2B59" w:rsidP="001C2F3E">
                <w:pPr>
                  <w:rPr>
                    <w:rStyle w:val="StyleLatinSegoeUI10pt"/>
                    <w:rFonts w:cs="Segoe UI"/>
                  </w:rPr>
                </w:pPr>
              </w:p>
            </w:tc>
          </w:tr>
        </w:tbl>
        <w:p w14:paraId="1B5AF2F3" w14:textId="77777777" w:rsidR="007F2B59" w:rsidRPr="00250DBC" w:rsidRDefault="007F2B59" w:rsidP="007F2B59">
          <w:pPr>
            <w:rPr>
              <w:rFonts w:cs="Segoe UI"/>
            </w:rPr>
          </w:pPr>
        </w:p>
        <w:p w14:paraId="0B2724D4" w14:textId="77777777" w:rsidR="007F2B59" w:rsidRPr="00250DBC" w:rsidRDefault="007F2B59" w:rsidP="007F2B59">
          <w:pPr>
            <w:pStyle w:val="CoverHeading2"/>
            <w:rPr>
              <w:rFonts w:cs="Segoe UI"/>
            </w:rPr>
          </w:pPr>
          <w:r w:rsidRPr="00250DBC">
            <w:rPr>
              <w:rFonts w:cs="Segoe UI"/>
            </w:rPr>
            <w:t>Reviewers</w:t>
          </w:r>
        </w:p>
        <w:tbl>
          <w:tblPr>
            <w:tblStyle w:val="TableGrid"/>
            <w:tblW w:w="9450" w:type="dxa"/>
            <w:tblLook w:val="0620" w:firstRow="1" w:lastRow="0" w:firstColumn="0" w:lastColumn="0" w:noHBand="1" w:noVBand="1"/>
          </w:tblPr>
          <w:tblGrid>
            <w:gridCol w:w="2160"/>
            <w:gridCol w:w="2268"/>
            <w:gridCol w:w="2862"/>
            <w:gridCol w:w="2160"/>
          </w:tblGrid>
          <w:tr w:rsidR="007F2B59" w:rsidRPr="00250DBC" w14:paraId="49A1B045" w14:textId="77777777" w:rsidTr="001C2F3E">
            <w:trPr>
              <w:cnfStyle w:val="100000000000" w:firstRow="1" w:lastRow="0" w:firstColumn="0" w:lastColumn="0" w:oddVBand="0" w:evenVBand="0" w:oddHBand="0" w:evenHBand="0" w:firstRowFirstColumn="0" w:firstRowLastColumn="0" w:lastRowFirstColumn="0" w:lastRowLastColumn="0"/>
            </w:trPr>
            <w:tc>
              <w:tcPr>
                <w:tcW w:w="2160" w:type="dxa"/>
              </w:tcPr>
              <w:p w14:paraId="77BC969B" w14:textId="77777777" w:rsidR="007F2B59" w:rsidRPr="00250DBC" w:rsidRDefault="007F2B59" w:rsidP="001C2F3E">
                <w:pPr>
                  <w:rPr>
                    <w:rFonts w:cs="Segoe UI"/>
                  </w:rPr>
                </w:pPr>
                <w:r w:rsidRPr="00250DBC">
                  <w:rPr>
                    <w:rFonts w:cs="Segoe UI"/>
                  </w:rPr>
                  <w:t>Name</w:t>
                </w:r>
              </w:p>
            </w:tc>
            <w:tc>
              <w:tcPr>
                <w:tcW w:w="2268" w:type="dxa"/>
              </w:tcPr>
              <w:p w14:paraId="18EA9DFD" w14:textId="77777777" w:rsidR="007F2B59" w:rsidRPr="00250DBC" w:rsidRDefault="007F2B59" w:rsidP="001C2F3E">
                <w:pPr>
                  <w:rPr>
                    <w:rFonts w:cs="Segoe UI"/>
                  </w:rPr>
                </w:pPr>
                <w:r w:rsidRPr="00250DBC">
                  <w:rPr>
                    <w:rFonts w:cs="Segoe UI"/>
                  </w:rPr>
                  <w:t>Version Approved</w:t>
                </w:r>
              </w:p>
            </w:tc>
            <w:tc>
              <w:tcPr>
                <w:tcW w:w="2862" w:type="dxa"/>
              </w:tcPr>
              <w:p w14:paraId="7BBBB91D" w14:textId="77777777" w:rsidR="007F2B59" w:rsidRPr="00250DBC" w:rsidRDefault="007F2B59" w:rsidP="001C2F3E">
                <w:pPr>
                  <w:rPr>
                    <w:rFonts w:cs="Segoe UI"/>
                  </w:rPr>
                </w:pPr>
                <w:r w:rsidRPr="00250DBC">
                  <w:rPr>
                    <w:rFonts w:cs="Segoe UI"/>
                  </w:rPr>
                  <w:t>Position</w:t>
                </w:r>
              </w:p>
            </w:tc>
            <w:tc>
              <w:tcPr>
                <w:tcW w:w="2160" w:type="dxa"/>
              </w:tcPr>
              <w:p w14:paraId="6BB9954E" w14:textId="77777777" w:rsidR="007F2B59" w:rsidRPr="00250DBC" w:rsidRDefault="007F2B59" w:rsidP="001C2F3E">
                <w:pPr>
                  <w:rPr>
                    <w:rFonts w:cs="Segoe UI"/>
                  </w:rPr>
                </w:pPr>
                <w:r w:rsidRPr="00250DBC">
                  <w:rPr>
                    <w:rFonts w:cs="Segoe UI"/>
                  </w:rPr>
                  <w:t>Date</w:t>
                </w:r>
              </w:p>
            </w:tc>
          </w:tr>
          <w:tr w:rsidR="007F2B59" w:rsidRPr="00250DBC" w14:paraId="491D16AC" w14:textId="77777777" w:rsidTr="001C2F3E">
            <w:tc>
              <w:tcPr>
                <w:tcW w:w="2160" w:type="dxa"/>
              </w:tcPr>
              <w:p w14:paraId="5AF4264D" w14:textId="77777777" w:rsidR="007F2B59" w:rsidRPr="00250DBC" w:rsidRDefault="007F2B59" w:rsidP="001C2F3E">
                <w:pPr>
                  <w:rPr>
                    <w:rStyle w:val="StyleLatinSegoeUI10pt"/>
                    <w:rFonts w:cs="Segoe UI"/>
                  </w:rPr>
                </w:pPr>
              </w:p>
            </w:tc>
            <w:tc>
              <w:tcPr>
                <w:tcW w:w="2268" w:type="dxa"/>
              </w:tcPr>
              <w:p w14:paraId="636E2CA4" w14:textId="77777777" w:rsidR="007F2B59" w:rsidRPr="00250DBC" w:rsidRDefault="007F2B59" w:rsidP="001C2F3E">
                <w:pPr>
                  <w:rPr>
                    <w:rStyle w:val="StyleLatinSegoeUI10pt"/>
                    <w:rFonts w:cs="Segoe UI"/>
                  </w:rPr>
                </w:pPr>
              </w:p>
            </w:tc>
            <w:tc>
              <w:tcPr>
                <w:tcW w:w="2862" w:type="dxa"/>
              </w:tcPr>
              <w:p w14:paraId="14B37329" w14:textId="77777777" w:rsidR="007F2B59" w:rsidRPr="00250DBC" w:rsidRDefault="007F2B59" w:rsidP="001C2F3E">
                <w:pPr>
                  <w:rPr>
                    <w:rStyle w:val="StyleLatinSegoeUI10pt"/>
                    <w:rFonts w:cs="Segoe UI"/>
                  </w:rPr>
                </w:pPr>
              </w:p>
            </w:tc>
            <w:tc>
              <w:tcPr>
                <w:tcW w:w="2160" w:type="dxa"/>
              </w:tcPr>
              <w:p w14:paraId="4355AEBB" w14:textId="77777777" w:rsidR="007F2B59" w:rsidRPr="00250DBC" w:rsidRDefault="007F2B59" w:rsidP="001C2F3E">
                <w:pPr>
                  <w:rPr>
                    <w:rStyle w:val="StyleLatinSegoeUI10pt"/>
                    <w:rFonts w:cs="Segoe UI"/>
                  </w:rPr>
                </w:pPr>
              </w:p>
            </w:tc>
          </w:tr>
          <w:tr w:rsidR="007F2B59" w:rsidRPr="00250DBC" w14:paraId="4EEEF1F3" w14:textId="77777777" w:rsidTr="001C2F3E">
            <w:tc>
              <w:tcPr>
                <w:tcW w:w="2160" w:type="dxa"/>
              </w:tcPr>
              <w:p w14:paraId="7BFB9D0C" w14:textId="77777777" w:rsidR="007F2B59" w:rsidRPr="00250DBC" w:rsidRDefault="007F2B59" w:rsidP="001C2F3E">
                <w:pPr>
                  <w:rPr>
                    <w:rStyle w:val="StyleLatinSegoeUI10pt"/>
                    <w:rFonts w:cs="Segoe UI"/>
                  </w:rPr>
                </w:pPr>
              </w:p>
            </w:tc>
            <w:tc>
              <w:tcPr>
                <w:tcW w:w="2268" w:type="dxa"/>
              </w:tcPr>
              <w:p w14:paraId="7EC4CA05" w14:textId="77777777" w:rsidR="007F2B59" w:rsidRPr="00250DBC" w:rsidRDefault="007F2B59" w:rsidP="001C2F3E">
                <w:pPr>
                  <w:rPr>
                    <w:rStyle w:val="StyleLatinSegoeUI10pt"/>
                    <w:rFonts w:cs="Segoe UI"/>
                  </w:rPr>
                </w:pPr>
              </w:p>
            </w:tc>
            <w:tc>
              <w:tcPr>
                <w:tcW w:w="2862" w:type="dxa"/>
              </w:tcPr>
              <w:p w14:paraId="5E871AF9" w14:textId="77777777" w:rsidR="007F2B59" w:rsidRPr="00250DBC" w:rsidRDefault="007F2B59" w:rsidP="001C2F3E">
                <w:pPr>
                  <w:rPr>
                    <w:rStyle w:val="StyleLatinSegoeUI10pt"/>
                    <w:rFonts w:cs="Segoe UI"/>
                  </w:rPr>
                </w:pPr>
              </w:p>
            </w:tc>
            <w:tc>
              <w:tcPr>
                <w:tcW w:w="2160" w:type="dxa"/>
              </w:tcPr>
              <w:p w14:paraId="0022B7B9" w14:textId="77777777" w:rsidR="007F2B59" w:rsidRPr="00250DBC" w:rsidRDefault="007F2B59" w:rsidP="001C2F3E">
                <w:pPr>
                  <w:rPr>
                    <w:rStyle w:val="StyleLatinSegoeUI10pt"/>
                    <w:rFonts w:cs="Segoe UI"/>
                  </w:rPr>
                </w:pPr>
              </w:p>
            </w:tc>
          </w:tr>
          <w:tr w:rsidR="007F2B59" w:rsidRPr="00250DBC" w14:paraId="0297CB14" w14:textId="77777777" w:rsidTr="001C2F3E">
            <w:tc>
              <w:tcPr>
                <w:tcW w:w="2160" w:type="dxa"/>
              </w:tcPr>
              <w:p w14:paraId="3FC4C488" w14:textId="77777777" w:rsidR="007F2B59" w:rsidRPr="00250DBC" w:rsidRDefault="007F2B59" w:rsidP="001C2F3E">
                <w:pPr>
                  <w:rPr>
                    <w:rStyle w:val="StyleLatinSegoeUI10pt"/>
                    <w:rFonts w:cs="Segoe UI"/>
                  </w:rPr>
                </w:pPr>
              </w:p>
            </w:tc>
            <w:tc>
              <w:tcPr>
                <w:tcW w:w="2268" w:type="dxa"/>
              </w:tcPr>
              <w:p w14:paraId="7AB461AE" w14:textId="77777777" w:rsidR="007F2B59" w:rsidRPr="00250DBC" w:rsidRDefault="007F2B59" w:rsidP="001C2F3E">
                <w:pPr>
                  <w:rPr>
                    <w:rStyle w:val="StyleLatinSegoeUI10pt"/>
                    <w:rFonts w:cs="Segoe UI"/>
                  </w:rPr>
                </w:pPr>
              </w:p>
            </w:tc>
            <w:tc>
              <w:tcPr>
                <w:tcW w:w="2862" w:type="dxa"/>
              </w:tcPr>
              <w:p w14:paraId="75144CF7" w14:textId="77777777" w:rsidR="007F2B59" w:rsidRPr="00250DBC" w:rsidRDefault="007F2B59" w:rsidP="001C2F3E">
                <w:pPr>
                  <w:rPr>
                    <w:rStyle w:val="StyleLatinSegoeUI10pt"/>
                    <w:rFonts w:cs="Segoe UI"/>
                  </w:rPr>
                </w:pPr>
              </w:p>
            </w:tc>
            <w:tc>
              <w:tcPr>
                <w:tcW w:w="2160" w:type="dxa"/>
              </w:tcPr>
              <w:p w14:paraId="26D98A35" w14:textId="77777777" w:rsidR="007F2B59" w:rsidRPr="00250DBC" w:rsidRDefault="007F2B59" w:rsidP="001C2F3E">
                <w:pPr>
                  <w:rPr>
                    <w:rStyle w:val="StyleLatinSegoeUI10pt"/>
                    <w:rFonts w:cs="Segoe UI"/>
                  </w:rPr>
                </w:pPr>
              </w:p>
            </w:tc>
          </w:tr>
        </w:tbl>
        <w:p w14:paraId="14567E1C" w14:textId="77777777" w:rsidR="007F2B59" w:rsidRPr="00250DBC" w:rsidRDefault="007F2B59" w:rsidP="007F2B59">
          <w:pPr>
            <w:pStyle w:val="TableText"/>
            <w:rPr>
              <w:rFonts w:cs="Segoe UI"/>
            </w:rPr>
          </w:pPr>
        </w:p>
        <w:p w14:paraId="598E5FAF" w14:textId="77777777" w:rsidR="00342676" w:rsidRPr="00250DBC" w:rsidRDefault="00342676">
          <w:pPr>
            <w:pStyle w:val="Bullet1"/>
            <w:numPr>
              <w:ilvl w:val="0"/>
              <w:numId w:val="0"/>
            </w:numPr>
          </w:pPr>
        </w:p>
        <w:p w14:paraId="598E5FB0" w14:textId="77777777" w:rsidR="00342676" w:rsidRPr="00250DBC" w:rsidRDefault="00993A73">
          <w:pPr>
            <w:pStyle w:val="CoverSubject"/>
            <w:rPr>
              <w:rFonts w:cs="Segoe UI"/>
            </w:rPr>
          </w:pPr>
          <w:r w:rsidRPr="00250DBC">
            <w:rPr>
              <w:rFonts w:cs="Segoe UI"/>
            </w:rPr>
            <w:br w:type="page"/>
          </w:r>
          <w:r w:rsidRPr="00250DBC">
            <w:rPr>
              <w:rFonts w:cs="Segoe UI"/>
            </w:rPr>
            <w:lastRenderedPageBreak/>
            <w:t>Table of Contents</w:t>
          </w:r>
        </w:p>
        <w:bookmarkStart w:id="0" w:name="_GoBack"/>
        <w:bookmarkEnd w:id="0"/>
        <w:p w14:paraId="50491708" w14:textId="77777777" w:rsidR="00624DE2" w:rsidRDefault="00C340FB">
          <w:pPr>
            <w:pStyle w:val="TOC1"/>
            <w:rPr>
              <w:rFonts w:asciiTheme="minorHAnsi" w:hAnsiTheme="minorHAnsi"/>
              <w:sz w:val="22"/>
            </w:rPr>
          </w:pPr>
          <w:r w:rsidRPr="00250DBC">
            <w:rPr>
              <w:rFonts w:cs="Segoe UI"/>
            </w:rPr>
            <w:fldChar w:fldCharType="begin"/>
          </w:r>
          <w:r w:rsidRPr="00250DBC">
            <w:rPr>
              <w:rFonts w:cs="Segoe UI"/>
            </w:rPr>
            <w:instrText xml:space="preserve"> TOC \o "1-3" \h \z \u </w:instrText>
          </w:r>
          <w:r w:rsidRPr="00250DBC">
            <w:rPr>
              <w:rFonts w:cs="Segoe UI"/>
            </w:rPr>
            <w:fldChar w:fldCharType="separate"/>
          </w:r>
          <w:hyperlink w:anchor="_Toc391038758" w:history="1">
            <w:r w:rsidR="00624DE2" w:rsidRPr="00460075">
              <w:rPr>
                <w:rStyle w:val="Hyperlink"/>
                <w:rFonts w:cs="Segoe UI"/>
              </w:rPr>
              <w:t>1</w:t>
            </w:r>
            <w:r w:rsidR="00624DE2">
              <w:rPr>
                <w:rFonts w:asciiTheme="minorHAnsi" w:hAnsiTheme="minorHAnsi"/>
                <w:sz w:val="22"/>
              </w:rPr>
              <w:tab/>
            </w:r>
            <w:r w:rsidR="00624DE2" w:rsidRPr="00460075">
              <w:rPr>
                <w:rStyle w:val="Hyperlink"/>
                <w:rFonts w:cs="Segoe UI"/>
              </w:rPr>
              <w:t>Introduction</w:t>
            </w:r>
            <w:r w:rsidR="00624DE2">
              <w:rPr>
                <w:webHidden/>
              </w:rPr>
              <w:tab/>
            </w:r>
            <w:r w:rsidR="00624DE2">
              <w:rPr>
                <w:webHidden/>
              </w:rPr>
              <w:fldChar w:fldCharType="begin"/>
            </w:r>
            <w:r w:rsidR="00624DE2">
              <w:rPr>
                <w:webHidden/>
              </w:rPr>
              <w:instrText xml:space="preserve"> PAGEREF _Toc391038758 \h </w:instrText>
            </w:r>
            <w:r w:rsidR="00624DE2">
              <w:rPr>
                <w:webHidden/>
              </w:rPr>
            </w:r>
            <w:r w:rsidR="00624DE2">
              <w:rPr>
                <w:webHidden/>
              </w:rPr>
              <w:fldChar w:fldCharType="separate"/>
            </w:r>
            <w:r w:rsidR="00624DE2">
              <w:rPr>
                <w:webHidden/>
              </w:rPr>
              <w:t>7</w:t>
            </w:r>
            <w:r w:rsidR="00624DE2">
              <w:rPr>
                <w:webHidden/>
              </w:rPr>
              <w:fldChar w:fldCharType="end"/>
            </w:r>
          </w:hyperlink>
        </w:p>
        <w:p w14:paraId="1F055B4F" w14:textId="77777777" w:rsidR="00624DE2" w:rsidRDefault="00624DE2">
          <w:pPr>
            <w:pStyle w:val="TOC1"/>
            <w:rPr>
              <w:rFonts w:asciiTheme="minorHAnsi" w:hAnsiTheme="minorHAnsi"/>
              <w:sz w:val="22"/>
            </w:rPr>
          </w:pPr>
          <w:hyperlink w:anchor="_Toc391038759" w:history="1">
            <w:r w:rsidRPr="00460075">
              <w:rPr>
                <w:rStyle w:val="Hyperlink"/>
                <w:rFonts w:cs="Segoe UI"/>
              </w:rPr>
              <w:t>2</w:t>
            </w:r>
            <w:r>
              <w:rPr>
                <w:rFonts w:asciiTheme="minorHAnsi" w:hAnsiTheme="minorHAnsi"/>
                <w:sz w:val="22"/>
              </w:rPr>
              <w:tab/>
            </w:r>
            <w:r w:rsidRPr="00460075">
              <w:rPr>
                <w:rStyle w:val="Hyperlink"/>
                <w:rFonts w:cs="Segoe UI"/>
              </w:rPr>
              <w:t>Audience</w:t>
            </w:r>
            <w:r>
              <w:rPr>
                <w:webHidden/>
              </w:rPr>
              <w:tab/>
            </w:r>
            <w:r>
              <w:rPr>
                <w:webHidden/>
              </w:rPr>
              <w:fldChar w:fldCharType="begin"/>
            </w:r>
            <w:r>
              <w:rPr>
                <w:webHidden/>
              </w:rPr>
              <w:instrText xml:space="preserve"> PAGEREF _Toc391038759 \h </w:instrText>
            </w:r>
            <w:r>
              <w:rPr>
                <w:webHidden/>
              </w:rPr>
            </w:r>
            <w:r>
              <w:rPr>
                <w:webHidden/>
              </w:rPr>
              <w:fldChar w:fldCharType="separate"/>
            </w:r>
            <w:r>
              <w:rPr>
                <w:webHidden/>
              </w:rPr>
              <w:t>7</w:t>
            </w:r>
            <w:r>
              <w:rPr>
                <w:webHidden/>
              </w:rPr>
              <w:fldChar w:fldCharType="end"/>
            </w:r>
          </w:hyperlink>
        </w:p>
        <w:p w14:paraId="2B8CB187" w14:textId="77777777" w:rsidR="00624DE2" w:rsidRDefault="00624DE2">
          <w:pPr>
            <w:pStyle w:val="TOC1"/>
            <w:rPr>
              <w:rFonts w:asciiTheme="minorHAnsi" w:hAnsiTheme="minorHAnsi"/>
              <w:sz w:val="22"/>
            </w:rPr>
          </w:pPr>
          <w:hyperlink w:anchor="_Toc391038760" w:history="1">
            <w:r w:rsidRPr="00460075">
              <w:rPr>
                <w:rStyle w:val="Hyperlink"/>
                <w:rFonts w:cs="Segoe UI"/>
              </w:rPr>
              <w:t>3</w:t>
            </w:r>
            <w:r>
              <w:rPr>
                <w:rFonts w:asciiTheme="minorHAnsi" w:hAnsiTheme="minorHAnsi"/>
                <w:sz w:val="22"/>
              </w:rPr>
              <w:tab/>
            </w:r>
            <w:r w:rsidRPr="00460075">
              <w:rPr>
                <w:rStyle w:val="Hyperlink"/>
                <w:rFonts w:cs="Segoe UI"/>
                <w:iCs/>
              </w:rPr>
              <w:t>&lt;&lt;Customer Name&gt;&gt;</w:t>
            </w:r>
            <w:r w:rsidRPr="00460075">
              <w:rPr>
                <w:rStyle w:val="Hyperlink"/>
                <w:rFonts w:cs="Segoe UI"/>
              </w:rPr>
              <w:t xml:space="preserve"> Azure RMS Architecture</w:t>
            </w:r>
            <w:r>
              <w:rPr>
                <w:webHidden/>
              </w:rPr>
              <w:tab/>
            </w:r>
            <w:r>
              <w:rPr>
                <w:webHidden/>
              </w:rPr>
              <w:fldChar w:fldCharType="begin"/>
            </w:r>
            <w:r>
              <w:rPr>
                <w:webHidden/>
              </w:rPr>
              <w:instrText xml:space="preserve"> PAGEREF _Toc391038760 \h </w:instrText>
            </w:r>
            <w:r>
              <w:rPr>
                <w:webHidden/>
              </w:rPr>
            </w:r>
            <w:r>
              <w:rPr>
                <w:webHidden/>
              </w:rPr>
              <w:fldChar w:fldCharType="separate"/>
            </w:r>
            <w:r>
              <w:rPr>
                <w:webHidden/>
              </w:rPr>
              <w:t>8</w:t>
            </w:r>
            <w:r>
              <w:rPr>
                <w:webHidden/>
              </w:rPr>
              <w:fldChar w:fldCharType="end"/>
            </w:r>
          </w:hyperlink>
        </w:p>
        <w:p w14:paraId="4F835AFD" w14:textId="77777777" w:rsidR="00624DE2" w:rsidRDefault="00624DE2">
          <w:pPr>
            <w:pStyle w:val="TOC2"/>
            <w:rPr>
              <w:rFonts w:asciiTheme="minorHAnsi" w:hAnsiTheme="minorHAnsi"/>
              <w:noProof/>
              <w:sz w:val="22"/>
            </w:rPr>
          </w:pPr>
          <w:hyperlink w:anchor="_Toc391038761" w:history="1">
            <w:r w:rsidRPr="00460075">
              <w:rPr>
                <w:rStyle w:val="Hyperlink"/>
                <w:rFonts w:cs="Segoe UI"/>
                <w:noProof/>
              </w:rPr>
              <w:t>3.1</w:t>
            </w:r>
            <w:r>
              <w:rPr>
                <w:rFonts w:asciiTheme="minorHAnsi" w:hAnsiTheme="minorHAnsi"/>
                <w:noProof/>
                <w:sz w:val="22"/>
              </w:rPr>
              <w:tab/>
            </w:r>
            <w:r w:rsidRPr="00460075">
              <w:rPr>
                <w:rStyle w:val="Hyperlink"/>
                <w:rFonts w:cs="Segoe UI"/>
                <w:noProof/>
              </w:rPr>
              <w:t>Azure Rights Management Services Architecture Components</w:t>
            </w:r>
            <w:r>
              <w:rPr>
                <w:noProof/>
                <w:webHidden/>
              </w:rPr>
              <w:tab/>
            </w:r>
            <w:r>
              <w:rPr>
                <w:noProof/>
                <w:webHidden/>
              </w:rPr>
              <w:fldChar w:fldCharType="begin"/>
            </w:r>
            <w:r>
              <w:rPr>
                <w:noProof/>
                <w:webHidden/>
              </w:rPr>
              <w:instrText xml:space="preserve"> PAGEREF _Toc391038761 \h </w:instrText>
            </w:r>
            <w:r>
              <w:rPr>
                <w:noProof/>
                <w:webHidden/>
              </w:rPr>
            </w:r>
            <w:r>
              <w:rPr>
                <w:noProof/>
                <w:webHidden/>
              </w:rPr>
              <w:fldChar w:fldCharType="separate"/>
            </w:r>
            <w:r>
              <w:rPr>
                <w:noProof/>
                <w:webHidden/>
              </w:rPr>
              <w:t>8</w:t>
            </w:r>
            <w:r>
              <w:rPr>
                <w:noProof/>
                <w:webHidden/>
              </w:rPr>
              <w:fldChar w:fldCharType="end"/>
            </w:r>
          </w:hyperlink>
        </w:p>
        <w:p w14:paraId="7D4678AB" w14:textId="77777777" w:rsidR="00624DE2" w:rsidRDefault="00624DE2">
          <w:pPr>
            <w:pStyle w:val="TOC2"/>
            <w:rPr>
              <w:rFonts w:asciiTheme="minorHAnsi" w:hAnsiTheme="minorHAnsi"/>
              <w:noProof/>
              <w:sz w:val="22"/>
            </w:rPr>
          </w:pPr>
          <w:hyperlink w:anchor="_Toc391038762" w:history="1">
            <w:r w:rsidRPr="00460075">
              <w:rPr>
                <w:rStyle w:val="Hyperlink"/>
                <w:rFonts w:cs="Segoe UI"/>
                <w:noProof/>
              </w:rPr>
              <w:t>3.2</w:t>
            </w:r>
            <w:r>
              <w:rPr>
                <w:rFonts w:asciiTheme="minorHAnsi" w:hAnsiTheme="minorHAnsi"/>
                <w:noProof/>
                <w:sz w:val="22"/>
              </w:rPr>
              <w:tab/>
            </w:r>
            <w:r w:rsidRPr="00460075">
              <w:rPr>
                <w:rStyle w:val="Hyperlink"/>
                <w:rFonts w:cs="Segoe UI"/>
                <w:noProof/>
              </w:rPr>
              <w:t>Solution Physical Design</w:t>
            </w:r>
            <w:r>
              <w:rPr>
                <w:noProof/>
                <w:webHidden/>
              </w:rPr>
              <w:tab/>
            </w:r>
            <w:r>
              <w:rPr>
                <w:noProof/>
                <w:webHidden/>
              </w:rPr>
              <w:fldChar w:fldCharType="begin"/>
            </w:r>
            <w:r>
              <w:rPr>
                <w:noProof/>
                <w:webHidden/>
              </w:rPr>
              <w:instrText xml:space="preserve"> PAGEREF _Toc391038762 \h </w:instrText>
            </w:r>
            <w:r>
              <w:rPr>
                <w:noProof/>
                <w:webHidden/>
              </w:rPr>
            </w:r>
            <w:r>
              <w:rPr>
                <w:noProof/>
                <w:webHidden/>
              </w:rPr>
              <w:fldChar w:fldCharType="separate"/>
            </w:r>
            <w:r>
              <w:rPr>
                <w:noProof/>
                <w:webHidden/>
              </w:rPr>
              <w:t>10</w:t>
            </w:r>
            <w:r>
              <w:rPr>
                <w:noProof/>
                <w:webHidden/>
              </w:rPr>
              <w:fldChar w:fldCharType="end"/>
            </w:r>
          </w:hyperlink>
        </w:p>
        <w:p w14:paraId="13903362"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63" w:history="1">
            <w:r w:rsidRPr="00460075">
              <w:rPr>
                <w:rStyle w:val="Hyperlink"/>
                <w:rFonts w:cs="Segoe UI"/>
                <w:noProof/>
                <w:highlight w:val="yellow"/>
              </w:rPr>
              <w:t>3.2.1</w:t>
            </w:r>
            <w:r>
              <w:rPr>
                <w:rFonts w:asciiTheme="minorHAnsi" w:eastAsiaTheme="minorEastAsia" w:hAnsiTheme="minorHAnsi"/>
                <w:noProof/>
                <w:spacing w:val="0"/>
                <w:sz w:val="22"/>
                <w:szCs w:val="22"/>
              </w:rPr>
              <w:tab/>
            </w:r>
            <w:r w:rsidRPr="00460075">
              <w:rPr>
                <w:rStyle w:val="Hyperlink"/>
                <w:rFonts w:cs="Segoe UI"/>
                <w:noProof/>
                <w:highlight w:val="yellow"/>
              </w:rPr>
              <w:t>Windows Azure Tenant</w:t>
            </w:r>
            <w:r>
              <w:rPr>
                <w:noProof/>
                <w:webHidden/>
              </w:rPr>
              <w:tab/>
            </w:r>
            <w:r>
              <w:rPr>
                <w:noProof/>
                <w:webHidden/>
              </w:rPr>
              <w:fldChar w:fldCharType="begin"/>
            </w:r>
            <w:r>
              <w:rPr>
                <w:noProof/>
                <w:webHidden/>
              </w:rPr>
              <w:instrText xml:space="preserve"> PAGEREF _Toc391038763 \h </w:instrText>
            </w:r>
            <w:r>
              <w:rPr>
                <w:noProof/>
                <w:webHidden/>
              </w:rPr>
            </w:r>
            <w:r>
              <w:rPr>
                <w:noProof/>
                <w:webHidden/>
              </w:rPr>
              <w:fldChar w:fldCharType="separate"/>
            </w:r>
            <w:r>
              <w:rPr>
                <w:noProof/>
                <w:webHidden/>
              </w:rPr>
              <w:t>10</w:t>
            </w:r>
            <w:r>
              <w:rPr>
                <w:noProof/>
                <w:webHidden/>
              </w:rPr>
              <w:fldChar w:fldCharType="end"/>
            </w:r>
          </w:hyperlink>
        </w:p>
        <w:p w14:paraId="1E0FE270"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64" w:history="1">
            <w:r w:rsidRPr="00460075">
              <w:rPr>
                <w:rStyle w:val="Hyperlink"/>
                <w:rFonts w:cs="Segoe UI"/>
                <w:noProof/>
                <w:highlight w:val="yellow"/>
              </w:rPr>
              <w:t>3.2.2</w:t>
            </w:r>
            <w:r>
              <w:rPr>
                <w:rFonts w:asciiTheme="minorHAnsi" w:eastAsiaTheme="minorEastAsia" w:hAnsiTheme="minorHAnsi"/>
                <w:noProof/>
                <w:spacing w:val="0"/>
                <w:sz w:val="22"/>
                <w:szCs w:val="22"/>
              </w:rPr>
              <w:tab/>
            </w:r>
            <w:r w:rsidRPr="00460075">
              <w:rPr>
                <w:rStyle w:val="Hyperlink"/>
                <w:rFonts w:cs="Segoe UI"/>
                <w:noProof/>
                <w:highlight w:val="yellow"/>
              </w:rPr>
              <w:t>Active Directory Considerations</w:t>
            </w:r>
            <w:r>
              <w:rPr>
                <w:noProof/>
                <w:webHidden/>
              </w:rPr>
              <w:tab/>
            </w:r>
            <w:r>
              <w:rPr>
                <w:noProof/>
                <w:webHidden/>
              </w:rPr>
              <w:fldChar w:fldCharType="begin"/>
            </w:r>
            <w:r>
              <w:rPr>
                <w:noProof/>
                <w:webHidden/>
              </w:rPr>
              <w:instrText xml:space="preserve"> PAGEREF _Toc391038764 \h </w:instrText>
            </w:r>
            <w:r>
              <w:rPr>
                <w:noProof/>
                <w:webHidden/>
              </w:rPr>
            </w:r>
            <w:r>
              <w:rPr>
                <w:noProof/>
                <w:webHidden/>
              </w:rPr>
              <w:fldChar w:fldCharType="separate"/>
            </w:r>
            <w:r>
              <w:rPr>
                <w:noProof/>
                <w:webHidden/>
              </w:rPr>
              <w:t>11</w:t>
            </w:r>
            <w:r>
              <w:rPr>
                <w:noProof/>
                <w:webHidden/>
              </w:rPr>
              <w:fldChar w:fldCharType="end"/>
            </w:r>
          </w:hyperlink>
        </w:p>
        <w:p w14:paraId="626EA020" w14:textId="77777777" w:rsidR="00624DE2" w:rsidRDefault="00624DE2">
          <w:pPr>
            <w:pStyle w:val="TOC1"/>
            <w:rPr>
              <w:rFonts w:asciiTheme="minorHAnsi" w:hAnsiTheme="minorHAnsi"/>
              <w:sz w:val="22"/>
            </w:rPr>
          </w:pPr>
          <w:hyperlink w:anchor="_Toc391038765" w:history="1">
            <w:r w:rsidRPr="00460075">
              <w:rPr>
                <w:rStyle w:val="Hyperlink"/>
                <w:rFonts w:cs="Segoe UI"/>
              </w:rPr>
              <w:t>4</w:t>
            </w:r>
            <w:r>
              <w:rPr>
                <w:rFonts w:asciiTheme="minorHAnsi" w:hAnsiTheme="minorHAnsi"/>
                <w:sz w:val="22"/>
              </w:rPr>
              <w:tab/>
            </w:r>
            <w:r w:rsidRPr="00460075">
              <w:rPr>
                <w:rStyle w:val="Hyperlink"/>
                <w:rFonts w:cs="Segoe UI"/>
              </w:rPr>
              <w:t>Azure Rights Management Services Design</w:t>
            </w:r>
            <w:r>
              <w:rPr>
                <w:webHidden/>
              </w:rPr>
              <w:tab/>
            </w:r>
            <w:r>
              <w:rPr>
                <w:webHidden/>
              </w:rPr>
              <w:fldChar w:fldCharType="begin"/>
            </w:r>
            <w:r>
              <w:rPr>
                <w:webHidden/>
              </w:rPr>
              <w:instrText xml:space="preserve"> PAGEREF _Toc391038765 \h </w:instrText>
            </w:r>
            <w:r>
              <w:rPr>
                <w:webHidden/>
              </w:rPr>
            </w:r>
            <w:r>
              <w:rPr>
                <w:webHidden/>
              </w:rPr>
              <w:fldChar w:fldCharType="separate"/>
            </w:r>
            <w:r>
              <w:rPr>
                <w:webHidden/>
              </w:rPr>
              <w:t>12</w:t>
            </w:r>
            <w:r>
              <w:rPr>
                <w:webHidden/>
              </w:rPr>
              <w:fldChar w:fldCharType="end"/>
            </w:r>
          </w:hyperlink>
        </w:p>
        <w:p w14:paraId="4901E9BB" w14:textId="77777777" w:rsidR="00624DE2" w:rsidRDefault="00624DE2">
          <w:pPr>
            <w:pStyle w:val="TOC2"/>
            <w:rPr>
              <w:rFonts w:asciiTheme="minorHAnsi" w:hAnsiTheme="minorHAnsi"/>
              <w:noProof/>
              <w:sz w:val="22"/>
            </w:rPr>
          </w:pPr>
          <w:hyperlink w:anchor="_Toc391038766" w:history="1">
            <w:r w:rsidRPr="00460075">
              <w:rPr>
                <w:rStyle w:val="Hyperlink"/>
                <w:rFonts w:cs="Segoe UI"/>
                <w:noProof/>
              </w:rPr>
              <w:t>4.1</w:t>
            </w:r>
            <w:r>
              <w:rPr>
                <w:rFonts w:asciiTheme="minorHAnsi" w:hAnsiTheme="minorHAnsi"/>
                <w:noProof/>
                <w:sz w:val="22"/>
              </w:rPr>
              <w:tab/>
            </w:r>
            <w:r w:rsidRPr="00460075">
              <w:rPr>
                <w:rStyle w:val="Hyperlink"/>
                <w:rFonts w:cs="Segoe UI"/>
                <w:noProof/>
              </w:rPr>
              <w:t>Server List</w:t>
            </w:r>
            <w:r>
              <w:rPr>
                <w:noProof/>
                <w:webHidden/>
              </w:rPr>
              <w:tab/>
            </w:r>
            <w:r>
              <w:rPr>
                <w:noProof/>
                <w:webHidden/>
              </w:rPr>
              <w:fldChar w:fldCharType="begin"/>
            </w:r>
            <w:r>
              <w:rPr>
                <w:noProof/>
                <w:webHidden/>
              </w:rPr>
              <w:instrText xml:space="preserve"> PAGEREF _Toc391038766 \h </w:instrText>
            </w:r>
            <w:r>
              <w:rPr>
                <w:noProof/>
                <w:webHidden/>
              </w:rPr>
            </w:r>
            <w:r>
              <w:rPr>
                <w:noProof/>
                <w:webHidden/>
              </w:rPr>
              <w:fldChar w:fldCharType="separate"/>
            </w:r>
            <w:r>
              <w:rPr>
                <w:noProof/>
                <w:webHidden/>
              </w:rPr>
              <w:t>13</w:t>
            </w:r>
            <w:r>
              <w:rPr>
                <w:noProof/>
                <w:webHidden/>
              </w:rPr>
              <w:fldChar w:fldCharType="end"/>
            </w:r>
          </w:hyperlink>
        </w:p>
        <w:p w14:paraId="6970794E" w14:textId="77777777" w:rsidR="00624DE2" w:rsidRDefault="00624DE2">
          <w:pPr>
            <w:pStyle w:val="TOC2"/>
            <w:rPr>
              <w:rFonts w:asciiTheme="minorHAnsi" w:hAnsiTheme="minorHAnsi"/>
              <w:noProof/>
              <w:sz w:val="22"/>
            </w:rPr>
          </w:pPr>
          <w:hyperlink w:anchor="_Toc391038767" w:history="1">
            <w:r w:rsidRPr="00460075">
              <w:rPr>
                <w:rStyle w:val="Hyperlink"/>
                <w:rFonts w:cs="Segoe UI"/>
                <w:noProof/>
              </w:rPr>
              <w:t>4.2</w:t>
            </w:r>
            <w:r>
              <w:rPr>
                <w:rFonts w:asciiTheme="minorHAnsi" w:hAnsiTheme="minorHAnsi"/>
                <w:noProof/>
                <w:sz w:val="22"/>
              </w:rPr>
              <w:tab/>
            </w:r>
            <w:r w:rsidRPr="00460075">
              <w:rPr>
                <w:rStyle w:val="Hyperlink"/>
                <w:rFonts w:cs="Segoe UI"/>
                <w:noProof/>
              </w:rPr>
              <w:t>Availability Model</w:t>
            </w:r>
            <w:r>
              <w:rPr>
                <w:noProof/>
                <w:webHidden/>
              </w:rPr>
              <w:tab/>
            </w:r>
            <w:r>
              <w:rPr>
                <w:noProof/>
                <w:webHidden/>
              </w:rPr>
              <w:fldChar w:fldCharType="begin"/>
            </w:r>
            <w:r>
              <w:rPr>
                <w:noProof/>
                <w:webHidden/>
              </w:rPr>
              <w:instrText xml:space="preserve"> PAGEREF _Toc391038767 \h </w:instrText>
            </w:r>
            <w:r>
              <w:rPr>
                <w:noProof/>
                <w:webHidden/>
              </w:rPr>
            </w:r>
            <w:r>
              <w:rPr>
                <w:noProof/>
                <w:webHidden/>
              </w:rPr>
              <w:fldChar w:fldCharType="separate"/>
            </w:r>
            <w:r>
              <w:rPr>
                <w:noProof/>
                <w:webHidden/>
              </w:rPr>
              <w:t>13</w:t>
            </w:r>
            <w:r>
              <w:rPr>
                <w:noProof/>
                <w:webHidden/>
              </w:rPr>
              <w:fldChar w:fldCharType="end"/>
            </w:r>
          </w:hyperlink>
        </w:p>
        <w:p w14:paraId="1AEAA564" w14:textId="77777777" w:rsidR="00624DE2" w:rsidRDefault="00624DE2">
          <w:pPr>
            <w:pStyle w:val="TOC2"/>
            <w:rPr>
              <w:rFonts w:asciiTheme="minorHAnsi" w:hAnsiTheme="minorHAnsi"/>
              <w:noProof/>
              <w:sz w:val="22"/>
            </w:rPr>
          </w:pPr>
          <w:hyperlink w:anchor="_Toc391038768" w:history="1">
            <w:r w:rsidRPr="00460075">
              <w:rPr>
                <w:rStyle w:val="Hyperlink"/>
                <w:rFonts w:cs="Segoe UI"/>
                <w:noProof/>
              </w:rPr>
              <w:t>4.3</w:t>
            </w:r>
            <w:r>
              <w:rPr>
                <w:rFonts w:asciiTheme="minorHAnsi" w:hAnsiTheme="minorHAnsi"/>
                <w:noProof/>
                <w:sz w:val="22"/>
              </w:rPr>
              <w:tab/>
            </w:r>
            <w:r w:rsidRPr="00460075">
              <w:rPr>
                <w:rStyle w:val="Hyperlink"/>
                <w:rFonts w:cs="Segoe UI"/>
                <w:noProof/>
              </w:rPr>
              <w:t>Administration and Service Accounts</w:t>
            </w:r>
            <w:r>
              <w:rPr>
                <w:noProof/>
                <w:webHidden/>
              </w:rPr>
              <w:tab/>
            </w:r>
            <w:r>
              <w:rPr>
                <w:noProof/>
                <w:webHidden/>
              </w:rPr>
              <w:fldChar w:fldCharType="begin"/>
            </w:r>
            <w:r>
              <w:rPr>
                <w:noProof/>
                <w:webHidden/>
              </w:rPr>
              <w:instrText xml:space="preserve"> PAGEREF _Toc391038768 \h </w:instrText>
            </w:r>
            <w:r>
              <w:rPr>
                <w:noProof/>
                <w:webHidden/>
              </w:rPr>
            </w:r>
            <w:r>
              <w:rPr>
                <w:noProof/>
                <w:webHidden/>
              </w:rPr>
              <w:fldChar w:fldCharType="separate"/>
            </w:r>
            <w:r>
              <w:rPr>
                <w:noProof/>
                <w:webHidden/>
              </w:rPr>
              <w:t>13</w:t>
            </w:r>
            <w:r>
              <w:rPr>
                <w:noProof/>
                <w:webHidden/>
              </w:rPr>
              <w:fldChar w:fldCharType="end"/>
            </w:r>
          </w:hyperlink>
        </w:p>
        <w:p w14:paraId="36D7B110" w14:textId="77777777" w:rsidR="00624DE2" w:rsidRDefault="00624DE2">
          <w:pPr>
            <w:pStyle w:val="TOC2"/>
            <w:rPr>
              <w:rFonts w:asciiTheme="minorHAnsi" w:hAnsiTheme="minorHAnsi"/>
              <w:noProof/>
              <w:sz w:val="22"/>
            </w:rPr>
          </w:pPr>
          <w:hyperlink w:anchor="_Toc391038769" w:history="1">
            <w:r w:rsidRPr="00460075">
              <w:rPr>
                <w:rStyle w:val="Hyperlink"/>
                <w:rFonts w:cs="Segoe UI"/>
                <w:noProof/>
              </w:rPr>
              <w:t>4.4</w:t>
            </w:r>
            <w:r>
              <w:rPr>
                <w:rFonts w:asciiTheme="minorHAnsi" w:hAnsiTheme="minorHAnsi"/>
                <w:noProof/>
                <w:sz w:val="22"/>
              </w:rPr>
              <w:tab/>
            </w:r>
            <w:r w:rsidRPr="00460075">
              <w:rPr>
                <w:rStyle w:val="Hyperlink"/>
                <w:rFonts w:cs="Segoe UI"/>
                <w:noProof/>
              </w:rPr>
              <w:t>Windows Security and Distribution Groups</w:t>
            </w:r>
            <w:r>
              <w:rPr>
                <w:noProof/>
                <w:webHidden/>
              </w:rPr>
              <w:tab/>
            </w:r>
            <w:r>
              <w:rPr>
                <w:noProof/>
                <w:webHidden/>
              </w:rPr>
              <w:fldChar w:fldCharType="begin"/>
            </w:r>
            <w:r>
              <w:rPr>
                <w:noProof/>
                <w:webHidden/>
              </w:rPr>
              <w:instrText xml:space="preserve"> PAGEREF _Toc391038769 \h </w:instrText>
            </w:r>
            <w:r>
              <w:rPr>
                <w:noProof/>
                <w:webHidden/>
              </w:rPr>
            </w:r>
            <w:r>
              <w:rPr>
                <w:noProof/>
                <w:webHidden/>
              </w:rPr>
              <w:fldChar w:fldCharType="separate"/>
            </w:r>
            <w:r>
              <w:rPr>
                <w:noProof/>
                <w:webHidden/>
              </w:rPr>
              <w:t>15</w:t>
            </w:r>
            <w:r>
              <w:rPr>
                <w:noProof/>
                <w:webHidden/>
              </w:rPr>
              <w:fldChar w:fldCharType="end"/>
            </w:r>
          </w:hyperlink>
        </w:p>
        <w:p w14:paraId="0BB09473" w14:textId="77777777" w:rsidR="00624DE2" w:rsidRDefault="00624DE2">
          <w:pPr>
            <w:pStyle w:val="TOC2"/>
            <w:rPr>
              <w:rFonts w:asciiTheme="minorHAnsi" w:hAnsiTheme="minorHAnsi"/>
              <w:noProof/>
              <w:sz w:val="22"/>
            </w:rPr>
          </w:pPr>
          <w:hyperlink w:anchor="_Toc391038770" w:history="1">
            <w:r w:rsidRPr="00460075">
              <w:rPr>
                <w:rStyle w:val="Hyperlink"/>
                <w:rFonts w:cs="Segoe UI"/>
                <w:noProof/>
              </w:rPr>
              <w:t>4.5</w:t>
            </w:r>
            <w:r>
              <w:rPr>
                <w:rFonts w:asciiTheme="minorHAnsi" w:hAnsiTheme="minorHAnsi"/>
                <w:noProof/>
                <w:sz w:val="22"/>
              </w:rPr>
              <w:tab/>
            </w:r>
            <w:r w:rsidRPr="00460075">
              <w:rPr>
                <w:rStyle w:val="Hyperlink"/>
                <w:rFonts w:cs="Segoe UI"/>
                <w:noProof/>
              </w:rPr>
              <w:t>OUs and Group Policies</w:t>
            </w:r>
            <w:r>
              <w:rPr>
                <w:noProof/>
                <w:webHidden/>
              </w:rPr>
              <w:tab/>
            </w:r>
            <w:r>
              <w:rPr>
                <w:noProof/>
                <w:webHidden/>
              </w:rPr>
              <w:fldChar w:fldCharType="begin"/>
            </w:r>
            <w:r>
              <w:rPr>
                <w:noProof/>
                <w:webHidden/>
              </w:rPr>
              <w:instrText xml:space="preserve"> PAGEREF _Toc391038770 \h </w:instrText>
            </w:r>
            <w:r>
              <w:rPr>
                <w:noProof/>
                <w:webHidden/>
              </w:rPr>
            </w:r>
            <w:r>
              <w:rPr>
                <w:noProof/>
                <w:webHidden/>
              </w:rPr>
              <w:fldChar w:fldCharType="separate"/>
            </w:r>
            <w:r>
              <w:rPr>
                <w:noProof/>
                <w:webHidden/>
              </w:rPr>
              <w:t>16</w:t>
            </w:r>
            <w:r>
              <w:rPr>
                <w:noProof/>
                <w:webHidden/>
              </w:rPr>
              <w:fldChar w:fldCharType="end"/>
            </w:r>
          </w:hyperlink>
        </w:p>
        <w:p w14:paraId="103BA6E5" w14:textId="77777777" w:rsidR="00624DE2" w:rsidRDefault="00624DE2">
          <w:pPr>
            <w:pStyle w:val="TOC2"/>
            <w:rPr>
              <w:rFonts w:asciiTheme="minorHAnsi" w:hAnsiTheme="minorHAnsi"/>
              <w:noProof/>
              <w:sz w:val="22"/>
            </w:rPr>
          </w:pPr>
          <w:hyperlink w:anchor="_Toc391038771" w:history="1">
            <w:r w:rsidRPr="00460075">
              <w:rPr>
                <w:rStyle w:val="Hyperlink"/>
                <w:rFonts w:cs="Segoe UI"/>
                <w:noProof/>
              </w:rPr>
              <w:t>4.6</w:t>
            </w:r>
            <w:r>
              <w:rPr>
                <w:rFonts w:asciiTheme="minorHAnsi" w:hAnsiTheme="minorHAnsi"/>
                <w:noProof/>
                <w:sz w:val="22"/>
              </w:rPr>
              <w:tab/>
            </w:r>
            <w:r w:rsidRPr="00460075">
              <w:rPr>
                <w:rStyle w:val="Hyperlink"/>
                <w:rFonts w:cs="Segoe UI"/>
                <w:noProof/>
              </w:rPr>
              <w:t>Azure RMS Templates</w:t>
            </w:r>
            <w:r>
              <w:rPr>
                <w:noProof/>
                <w:webHidden/>
              </w:rPr>
              <w:tab/>
            </w:r>
            <w:r>
              <w:rPr>
                <w:noProof/>
                <w:webHidden/>
              </w:rPr>
              <w:fldChar w:fldCharType="begin"/>
            </w:r>
            <w:r>
              <w:rPr>
                <w:noProof/>
                <w:webHidden/>
              </w:rPr>
              <w:instrText xml:space="preserve"> PAGEREF _Toc391038771 \h </w:instrText>
            </w:r>
            <w:r>
              <w:rPr>
                <w:noProof/>
                <w:webHidden/>
              </w:rPr>
            </w:r>
            <w:r>
              <w:rPr>
                <w:noProof/>
                <w:webHidden/>
              </w:rPr>
              <w:fldChar w:fldCharType="separate"/>
            </w:r>
            <w:r>
              <w:rPr>
                <w:noProof/>
                <w:webHidden/>
              </w:rPr>
              <w:t>18</w:t>
            </w:r>
            <w:r>
              <w:rPr>
                <w:noProof/>
                <w:webHidden/>
              </w:rPr>
              <w:fldChar w:fldCharType="end"/>
            </w:r>
          </w:hyperlink>
        </w:p>
        <w:p w14:paraId="5B7E4B9F" w14:textId="77777777" w:rsidR="00624DE2" w:rsidRDefault="00624DE2">
          <w:pPr>
            <w:pStyle w:val="TOC2"/>
            <w:rPr>
              <w:rFonts w:asciiTheme="minorHAnsi" w:hAnsiTheme="minorHAnsi"/>
              <w:noProof/>
              <w:sz w:val="22"/>
            </w:rPr>
          </w:pPr>
          <w:hyperlink w:anchor="_Toc391038772" w:history="1">
            <w:r w:rsidRPr="00460075">
              <w:rPr>
                <w:rStyle w:val="Hyperlink"/>
                <w:rFonts w:cs="Segoe UI"/>
                <w:noProof/>
              </w:rPr>
              <w:t>4.7</w:t>
            </w:r>
            <w:r>
              <w:rPr>
                <w:rFonts w:asciiTheme="minorHAnsi" w:hAnsiTheme="minorHAnsi"/>
                <w:noProof/>
                <w:sz w:val="22"/>
              </w:rPr>
              <w:tab/>
            </w:r>
            <w:r w:rsidRPr="00460075">
              <w:rPr>
                <w:rStyle w:val="Hyperlink"/>
                <w:rFonts w:cs="Segoe UI"/>
                <w:noProof/>
              </w:rPr>
              <w:t>Client Design</w:t>
            </w:r>
            <w:r>
              <w:rPr>
                <w:noProof/>
                <w:webHidden/>
              </w:rPr>
              <w:tab/>
            </w:r>
            <w:r>
              <w:rPr>
                <w:noProof/>
                <w:webHidden/>
              </w:rPr>
              <w:fldChar w:fldCharType="begin"/>
            </w:r>
            <w:r>
              <w:rPr>
                <w:noProof/>
                <w:webHidden/>
              </w:rPr>
              <w:instrText xml:space="preserve"> PAGEREF _Toc391038772 \h </w:instrText>
            </w:r>
            <w:r>
              <w:rPr>
                <w:noProof/>
                <w:webHidden/>
              </w:rPr>
            </w:r>
            <w:r>
              <w:rPr>
                <w:noProof/>
                <w:webHidden/>
              </w:rPr>
              <w:fldChar w:fldCharType="separate"/>
            </w:r>
            <w:r>
              <w:rPr>
                <w:noProof/>
                <w:webHidden/>
              </w:rPr>
              <w:t>19</w:t>
            </w:r>
            <w:r>
              <w:rPr>
                <w:noProof/>
                <w:webHidden/>
              </w:rPr>
              <w:fldChar w:fldCharType="end"/>
            </w:r>
          </w:hyperlink>
        </w:p>
        <w:p w14:paraId="172807F4"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73" w:history="1">
            <w:r w:rsidRPr="00460075">
              <w:rPr>
                <w:rStyle w:val="Hyperlink"/>
                <w:rFonts w:cs="Segoe UI"/>
                <w:noProof/>
              </w:rPr>
              <w:t>4.7.1</w:t>
            </w:r>
            <w:r>
              <w:rPr>
                <w:rFonts w:asciiTheme="minorHAnsi" w:eastAsiaTheme="minorEastAsia" w:hAnsiTheme="minorHAnsi"/>
                <w:noProof/>
                <w:spacing w:val="0"/>
                <w:sz w:val="22"/>
                <w:szCs w:val="22"/>
              </w:rPr>
              <w:tab/>
            </w:r>
            <w:r w:rsidRPr="00460075">
              <w:rPr>
                <w:rStyle w:val="Hyperlink"/>
                <w:rFonts w:cs="Segoe UI"/>
                <w:noProof/>
              </w:rPr>
              <w:t>Rights Management Services Client</w:t>
            </w:r>
            <w:r>
              <w:rPr>
                <w:noProof/>
                <w:webHidden/>
              </w:rPr>
              <w:tab/>
            </w:r>
            <w:r>
              <w:rPr>
                <w:noProof/>
                <w:webHidden/>
              </w:rPr>
              <w:fldChar w:fldCharType="begin"/>
            </w:r>
            <w:r>
              <w:rPr>
                <w:noProof/>
                <w:webHidden/>
              </w:rPr>
              <w:instrText xml:space="preserve"> PAGEREF _Toc391038773 \h </w:instrText>
            </w:r>
            <w:r>
              <w:rPr>
                <w:noProof/>
                <w:webHidden/>
              </w:rPr>
            </w:r>
            <w:r>
              <w:rPr>
                <w:noProof/>
                <w:webHidden/>
              </w:rPr>
              <w:fldChar w:fldCharType="separate"/>
            </w:r>
            <w:r>
              <w:rPr>
                <w:noProof/>
                <w:webHidden/>
              </w:rPr>
              <w:t>20</w:t>
            </w:r>
            <w:r>
              <w:rPr>
                <w:noProof/>
                <w:webHidden/>
              </w:rPr>
              <w:fldChar w:fldCharType="end"/>
            </w:r>
          </w:hyperlink>
        </w:p>
        <w:p w14:paraId="75C5D269"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74" w:history="1">
            <w:r w:rsidRPr="00460075">
              <w:rPr>
                <w:rStyle w:val="Hyperlink"/>
                <w:rFonts w:cs="Segoe UI"/>
                <w:noProof/>
                <w:highlight w:val="yellow"/>
              </w:rPr>
              <w:t>4.7.2</w:t>
            </w:r>
            <w:r>
              <w:rPr>
                <w:rFonts w:asciiTheme="minorHAnsi" w:eastAsiaTheme="minorEastAsia" w:hAnsiTheme="minorHAnsi"/>
                <w:noProof/>
                <w:spacing w:val="0"/>
                <w:sz w:val="22"/>
                <w:szCs w:val="22"/>
              </w:rPr>
              <w:tab/>
            </w:r>
            <w:r w:rsidRPr="00460075">
              <w:rPr>
                <w:rStyle w:val="Hyperlink"/>
                <w:rFonts w:cs="Segoe UI"/>
                <w:noProof/>
                <w:highlight w:val="yellow"/>
              </w:rPr>
              <w:t>Rights Management Sharing Application</w:t>
            </w:r>
            <w:r>
              <w:rPr>
                <w:noProof/>
                <w:webHidden/>
              </w:rPr>
              <w:tab/>
            </w:r>
            <w:r>
              <w:rPr>
                <w:noProof/>
                <w:webHidden/>
              </w:rPr>
              <w:fldChar w:fldCharType="begin"/>
            </w:r>
            <w:r>
              <w:rPr>
                <w:noProof/>
                <w:webHidden/>
              </w:rPr>
              <w:instrText xml:space="preserve"> PAGEREF _Toc391038774 \h </w:instrText>
            </w:r>
            <w:r>
              <w:rPr>
                <w:noProof/>
                <w:webHidden/>
              </w:rPr>
            </w:r>
            <w:r>
              <w:rPr>
                <w:noProof/>
                <w:webHidden/>
              </w:rPr>
              <w:fldChar w:fldCharType="separate"/>
            </w:r>
            <w:r>
              <w:rPr>
                <w:noProof/>
                <w:webHidden/>
              </w:rPr>
              <w:t>20</w:t>
            </w:r>
            <w:r>
              <w:rPr>
                <w:noProof/>
                <w:webHidden/>
              </w:rPr>
              <w:fldChar w:fldCharType="end"/>
            </w:r>
          </w:hyperlink>
        </w:p>
        <w:p w14:paraId="4125FDE1"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75" w:history="1">
            <w:r w:rsidRPr="00460075">
              <w:rPr>
                <w:rStyle w:val="Hyperlink"/>
                <w:rFonts w:cs="Segoe UI"/>
                <w:noProof/>
                <w:highlight w:val="yellow"/>
              </w:rPr>
              <w:t>4.7.3</w:t>
            </w:r>
            <w:r>
              <w:rPr>
                <w:rFonts w:asciiTheme="minorHAnsi" w:eastAsiaTheme="minorEastAsia" w:hAnsiTheme="minorHAnsi"/>
                <w:noProof/>
                <w:spacing w:val="0"/>
                <w:sz w:val="22"/>
                <w:szCs w:val="22"/>
              </w:rPr>
              <w:tab/>
            </w:r>
            <w:r w:rsidRPr="00460075">
              <w:rPr>
                <w:rStyle w:val="Hyperlink"/>
                <w:rFonts w:cs="Segoe UI"/>
                <w:noProof/>
                <w:highlight w:val="yellow"/>
              </w:rPr>
              <w:t>XML Paper Specification (XPS) client</w:t>
            </w:r>
            <w:r>
              <w:rPr>
                <w:noProof/>
                <w:webHidden/>
              </w:rPr>
              <w:tab/>
            </w:r>
            <w:r>
              <w:rPr>
                <w:noProof/>
                <w:webHidden/>
              </w:rPr>
              <w:fldChar w:fldCharType="begin"/>
            </w:r>
            <w:r>
              <w:rPr>
                <w:noProof/>
                <w:webHidden/>
              </w:rPr>
              <w:instrText xml:space="preserve"> PAGEREF _Toc391038775 \h </w:instrText>
            </w:r>
            <w:r>
              <w:rPr>
                <w:noProof/>
                <w:webHidden/>
              </w:rPr>
            </w:r>
            <w:r>
              <w:rPr>
                <w:noProof/>
                <w:webHidden/>
              </w:rPr>
              <w:fldChar w:fldCharType="separate"/>
            </w:r>
            <w:r>
              <w:rPr>
                <w:noProof/>
                <w:webHidden/>
              </w:rPr>
              <w:t>21</w:t>
            </w:r>
            <w:r>
              <w:rPr>
                <w:noProof/>
                <w:webHidden/>
              </w:rPr>
              <w:fldChar w:fldCharType="end"/>
            </w:r>
          </w:hyperlink>
        </w:p>
        <w:p w14:paraId="698984C4"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76" w:history="1">
            <w:r w:rsidRPr="00460075">
              <w:rPr>
                <w:rStyle w:val="Hyperlink"/>
                <w:rFonts w:cs="Segoe UI"/>
                <w:noProof/>
              </w:rPr>
              <w:t>4.7.4</w:t>
            </w:r>
            <w:r>
              <w:rPr>
                <w:rFonts w:asciiTheme="minorHAnsi" w:eastAsiaTheme="minorEastAsia" w:hAnsiTheme="minorHAnsi"/>
                <w:noProof/>
                <w:spacing w:val="0"/>
                <w:sz w:val="22"/>
                <w:szCs w:val="22"/>
              </w:rPr>
              <w:tab/>
            </w:r>
            <w:r w:rsidRPr="00460075">
              <w:rPr>
                <w:rStyle w:val="Hyperlink"/>
                <w:rFonts w:cs="Segoe UI"/>
                <w:noProof/>
              </w:rPr>
              <w:t>Operating System and RMS Enabled Applications</w:t>
            </w:r>
            <w:r>
              <w:rPr>
                <w:noProof/>
                <w:webHidden/>
              </w:rPr>
              <w:tab/>
            </w:r>
            <w:r>
              <w:rPr>
                <w:noProof/>
                <w:webHidden/>
              </w:rPr>
              <w:fldChar w:fldCharType="begin"/>
            </w:r>
            <w:r>
              <w:rPr>
                <w:noProof/>
                <w:webHidden/>
              </w:rPr>
              <w:instrText xml:space="preserve"> PAGEREF _Toc391038776 \h </w:instrText>
            </w:r>
            <w:r>
              <w:rPr>
                <w:noProof/>
                <w:webHidden/>
              </w:rPr>
            </w:r>
            <w:r>
              <w:rPr>
                <w:noProof/>
                <w:webHidden/>
              </w:rPr>
              <w:fldChar w:fldCharType="separate"/>
            </w:r>
            <w:r>
              <w:rPr>
                <w:noProof/>
                <w:webHidden/>
              </w:rPr>
              <w:t>21</w:t>
            </w:r>
            <w:r>
              <w:rPr>
                <w:noProof/>
                <w:webHidden/>
              </w:rPr>
              <w:fldChar w:fldCharType="end"/>
            </w:r>
          </w:hyperlink>
        </w:p>
        <w:p w14:paraId="5BB73FD9"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77" w:history="1">
            <w:r w:rsidRPr="00460075">
              <w:rPr>
                <w:rStyle w:val="Hyperlink"/>
                <w:rFonts w:cs="Segoe UI"/>
                <w:noProof/>
              </w:rPr>
              <w:t>4.7.5</w:t>
            </w:r>
            <w:r>
              <w:rPr>
                <w:rFonts w:asciiTheme="minorHAnsi" w:eastAsiaTheme="minorEastAsia" w:hAnsiTheme="minorHAnsi"/>
                <w:noProof/>
                <w:spacing w:val="0"/>
                <w:sz w:val="22"/>
                <w:szCs w:val="22"/>
              </w:rPr>
              <w:tab/>
            </w:r>
            <w:r w:rsidRPr="00460075">
              <w:rPr>
                <w:rStyle w:val="Hyperlink"/>
                <w:rFonts w:cs="Segoe UI"/>
                <w:noProof/>
              </w:rPr>
              <w:t>Installation Mode</w:t>
            </w:r>
            <w:r>
              <w:rPr>
                <w:noProof/>
                <w:webHidden/>
              </w:rPr>
              <w:tab/>
            </w:r>
            <w:r>
              <w:rPr>
                <w:noProof/>
                <w:webHidden/>
              </w:rPr>
              <w:fldChar w:fldCharType="begin"/>
            </w:r>
            <w:r>
              <w:rPr>
                <w:noProof/>
                <w:webHidden/>
              </w:rPr>
              <w:instrText xml:space="preserve"> PAGEREF _Toc391038777 \h </w:instrText>
            </w:r>
            <w:r>
              <w:rPr>
                <w:noProof/>
                <w:webHidden/>
              </w:rPr>
            </w:r>
            <w:r>
              <w:rPr>
                <w:noProof/>
                <w:webHidden/>
              </w:rPr>
              <w:fldChar w:fldCharType="separate"/>
            </w:r>
            <w:r>
              <w:rPr>
                <w:noProof/>
                <w:webHidden/>
              </w:rPr>
              <w:t>22</w:t>
            </w:r>
            <w:r>
              <w:rPr>
                <w:noProof/>
                <w:webHidden/>
              </w:rPr>
              <w:fldChar w:fldCharType="end"/>
            </w:r>
          </w:hyperlink>
        </w:p>
        <w:p w14:paraId="20195036" w14:textId="77777777" w:rsidR="00624DE2" w:rsidRDefault="00624DE2">
          <w:pPr>
            <w:pStyle w:val="TOC2"/>
            <w:rPr>
              <w:rFonts w:asciiTheme="minorHAnsi" w:hAnsiTheme="minorHAnsi"/>
              <w:noProof/>
              <w:sz w:val="22"/>
            </w:rPr>
          </w:pPr>
          <w:hyperlink w:anchor="_Toc391038778" w:history="1">
            <w:r w:rsidRPr="00460075">
              <w:rPr>
                <w:rStyle w:val="Hyperlink"/>
                <w:rFonts w:cs="Segoe UI"/>
                <w:noProof/>
              </w:rPr>
              <w:t>4.8</w:t>
            </w:r>
            <w:r>
              <w:rPr>
                <w:rFonts w:asciiTheme="minorHAnsi" w:hAnsiTheme="minorHAnsi"/>
                <w:noProof/>
                <w:sz w:val="22"/>
              </w:rPr>
              <w:tab/>
            </w:r>
            <w:r w:rsidRPr="00460075">
              <w:rPr>
                <w:rStyle w:val="Hyperlink"/>
                <w:rFonts w:cs="Segoe UI"/>
                <w:noProof/>
              </w:rPr>
              <w:t>Windows Firewall Configuration</w:t>
            </w:r>
            <w:r>
              <w:rPr>
                <w:noProof/>
                <w:webHidden/>
              </w:rPr>
              <w:tab/>
            </w:r>
            <w:r>
              <w:rPr>
                <w:noProof/>
                <w:webHidden/>
              </w:rPr>
              <w:fldChar w:fldCharType="begin"/>
            </w:r>
            <w:r>
              <w:rPr>
                <w:noProof/>
                <w:webHidden/>
              </w:rPr>
              <w:instrText xml:space="preserve"> PAGEREF _Toc391038778 \h </w:instrText>
            </w:r>
            <w:r>
              <w:rPr>
                <w:noProof/>
                <w:webHidden/>
              </w:rPr>
            </w:r>
            <w:r>
              <w:rPr>
                <w:noProof/>
                <w:webHidden/>
              </w:rPr>
              <w:fldChar w:fldCharType="separate"/>
            </w:r>
            <w:r>
              <w:rPr>
                <w:noProof/>
                <w:webHidden/>
              </w:rPr>
              <w:t>23</w:t>
            </w:r>
            <w:r>
              <w:rPr>
                <w:noProof/>
                <w:webHidden/>
              </w:rPr>
              <w:fldChar w:fldCharType="end"/>
            </w:r>
          </w:hyperlink>
        </w:p>
        <w:p w14:paraId="0626DC12" w14:textId="77777777" w:rsidR="00624DE2" w:rsidRDefault="00624DE2">
          <w:pPr>
            <w:pStyle w:val="TOC2"/>
            <w:rPr>
              <w:rFonts w:asciiTheme="minorHAnsi" w:hAnsiTheme="minorHAnsi"/>
              <w:noProof/>
              <w:sz w:val="22"/>
            </w:rPr>
          </w:pPr>
          <w:hyperlink w:anchor="_Toc391038779" w:history="1">
            <w:r w:rsidRPr="00460075">
              <w:rPr>
                <w:rStyle w:val="Hyperlink"/>
                <w:rFonts w:cs="Segoe UI"/>
                <w:noProof/>
              </w:rPr>
              <w:t>4.9</w:t>
            </w:r>
            <w:r>
              <w:rPr>
                <w:rFonts w:asciiTheme="minorHAnsi" w:hAnsiTheme="minorHAnsi"/>
                <w:noProof/>
                <w:sz w:val="22"/>
              </w:rPr>
              <w:tab/>
            </w:r>
            <w:r w:rsidRPr="00460075">
              <w:rPr>
                <w:rStyle w:val="Hyperlink"/>
                <w:rFonts w:cs="Segoe UI"/>
                <w:noProof/>
              </w:rPr>
              <w:t>System Recommendations</w:t>
            </w:r>
            <w:r>
              <w:rPr>
                <w:noProof/>
                <w:webHidden/>
              </w:rPr>
              <w:tab/>
            </w:r>
            <w:r>
              <w:rPr>
                <w:noProof/>
                <w:webHidden/>
              </w:rPr>
              <w:fldChar w:fldCharType="begin"/>
            </w:r>
            <w:r>
              <w:rPr>
                <w:noProof/>
                <w:webHidden/>
              </w:rPr>
              <w:instrText xml:space="preserve"> PAGEREF _Toc391038779 \h </w:instrText>
            </w:r>
            <w:r>
              <w:rPr>
                <w:noProof/>
                <w:webHidden/>
              </w:rPr>
            </w:r>
            <w:r>
              <w:rPr>
                <w:noProof/>
                <w:webHidden/>
              </w:rPr>
              <w:fldChar w:fldCharType="separate"/>
            </w:r>
            <w:r>
              <w:rPr>
                <w:noProof/>
                <w:webHidden/>
              </w:rPr>
              <w:t>23</w:t>
            </w:r>
            <w:r>
              <w:rPr>
                <w:noProof/>
                <w:webHidden/>
              </w:rPr>
              <w:fldChar w:fldCharType="end"/>
            </w:r>
          </w:hyperlink>
        </w:p>
        <w:p w14:paraId="1BD557B6"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0" w:history="1">
            <w:r w:rsidRPr="00460075">
              <w:rPr>
                <w:rStyle w:val="Hyperlink"/>
                <w:rFonts w:cs="Segoe UI"/>
                <w:noProof/>
              </w:rPr>
              <w:t>4.9.1</w:t>
            </w:r>
            <w:r>
              <w:rPr>
                <w:rFonts w:asciiTheme="minorHAnsi" w:eastAsiaTheme="minorEastAsia" w:hAnsiTheme="minorHAnsi"/>
                <w:noProof/>
                <w:spacing w:val="0"/>
                <w:sz w:val="22"/>
                <w:szCs w:val="22"/>
              </w:rPr>
              <w:tab/>
            </w:r>
            <w:r w:rsidRPr="00460075">
              <w:rPr>
                <w:rStyle w:val="Hyperlink"/>
                <w:rFonts w:cs="Segoe UI"/>
                <w:noProof/>
              </w:rPr>
              <w:t>RMS Connector Server Hardware and Components</w:t>
            </w:r>
            <w:r>
              <w:rPr>
                <w:noProof/>
                <w:webHidden/>
              </w:rPr>
              <w:tab/>
            </w:r>
            <w:r>
              <w:rPr>
                <w:noProof/>
                <w:webHidden/>
              </w:rPr>
              <w:fldChar w:fldCharType="begin"/>
            </w:r>
            <w:r>
              <w:rPr>
                <w:noProof/>
                <w:webHidden/>
              </w:rPr>
              <w:instrText xml:space="preserve"> PAGEREF _Toc391038780 \h </w:instrText>
            </w:r>
            <w:r>
              <w:rPr>
                <w:noProof/>
                <w:webHidden/>
              </w:rPr>
            </w:r>
            <w:r>
              <w:rPr>
                <w:noProof/>
                <w:webHidden/>
              </w:rPr>
              <w:fldChar w:fldCharType="separate"/>
            </w:r>
            <w:r>
              <w:rPr>
                <w:noProof/>
                <w:webHidden/>
              </w:rPr>
              <w:t>23</w:t>
            </w:r>
            <w:r>
              <w:rPr>
                <w:noProof/>
                <w:webHidden/>
              </w:rPr>
              <w:fldChar w:fldCharType="end"/>
            </w:r>
          </w:hyperlink>
        </w:p>
        <w:p w14:paraId="6292AB4B"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1" w:history="1">
            <w:r w:rsidRPr="00460075">
              <w:rPr>
                <w:rStyle w:val="Hyperlink"/>
                <w:rFonts w:cs="Segoe UI"/>
                <w:noProof/>
              </w:rPr>
              <w:t>4.9.2</w:t>
            </w:r>
            <w:r>
              <w:rPr>
                <w:rFonts w:asciiTheme="minorHAnsi" w:eastAsiaTheme="minorEastAsia" w:hAnsiTheme="minorHAnsi"/>
                <w:noProof/>
                <w:spacing w:val="0"/>
                <w:sz w:val="22"/>
                <w:szCs w:val="22"/>
              </w:rPr>
              <w:tab/>
            </w:r>
            <w:r w:rsidRPr="00460075">
              <w:rPr>
                <w:rStyle w:val="Hyperlink"/>
                <w:rFonts w:cs="Segoe UI"/>
                <w:noProof/>
              </w:rPr>
              <w:t>Directory Synchronization Tool Server Hardware and Software Configuration</w:t>
            </w:r>
            <w:r>
              <w:rPr>
                <w:noProof/>
                <w:webHidden/>
              </w:rPr>
              <w:tab/>
            </w:r>
            <w:r>
              <w:rPr>
                <w:noProof/>
                <w:webHidden/>
              </w:rPr>
              <w:fldChar w:fldCharType="begin"/>
            </w:r>
            <w:r>
              <w:rPr>
                <w:noProof/>
                <w:webHidden/>
              </w:rPr>
              <w:instrText xml:space="preserve"> PAGEREF _Toc391038781 \h </w:instrText>
            </w:r>
            <w:r>
              <w:rPr>
                <w:noProof/>
                <w:webHidden/>
              </w:rPr>
            </w:r>
            <w:r>
              <w:rPr>
                <w:noProof/>
                <w:webHidden/>
              </w:rPr>
              <w:fldChar w:fldCharType="separate"/>
            </w:r>
            <w:r>
              <w:rPr>
                <w:noProof/>
                <w:webHidden/>
              </w:rPr>
              <w:t>24</w:t>
            </w:r>
            <w:r>
              <w:rPr>
                <w:noProof/>
                <w:webHidden/>
              </w:rPr>
              <w:fldChar w:fldCharType="end"/>
            </w:r>
          </w:hyperlink>
        </w:p>
        <w:p w14:paraId="2FC255B5"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2" w:history="1">
            <w:r w:rsidRPr="00460075">
              <w:rPr>
                <w:rStyle w:val="Hyperlink"/>
                <w:rFonts w:cs="Segoe UI"/>
                <w:noProof/>
              </w:rPr>
              <w:t>4.9.3</w:t>
            </w:r>
            <w:r>
              <w:rPr>
                <w:rFonts w:asciiTheme="minorHAnsi" w:eastAsiaTheme="minorEastAsia" w:hAnsiTheme="minorHAnsi"/>
                <w:noProof/>
                <w:spacing w:val="0"/>
                <w:sz w:val="22"/>
                <w:szCs w:val="22"/>
              </w:rPr>
              <w:tab/>
            </w:r>
            <w:r w:rsidRPr="00460075">
              <w:rPr>
                <w:rStyle w:val="Hyperlink"/>
                <w:rFonts w:cs="Segoe UI"/>
                <w:noProof/>
              </w:rPr>
              <w:t>Database Configuration</w:t>
            </w:r>
            <w:r>
              <w:rPr>
                <w:noProof/>
                <w:webHidden/>
              </w:rPr>
              <w:tab/>
            </w:r>
            <w:r>
              <w:rPr>
                <w:noProof/>
                <w:webHidden/>
              </w:rPr>
              <w:fldChar w:fldCharType="begin"/>
            </w:r>
            <w:r>
              <w:rPr>
                <w:noProof/>
                <w:webHidden/>
              </w:rPr>
              <w:instrText xml:space="preserve"> PAGEREF _Toc391038782 \h </w:instrText>
            </w:r>
            <w:r>
              <w:rPr>
                <w:noProof/>
                <w:webHidden/>
              </w:rPr>
            </w:r>
            <w:r>
              <w:rPr>
                <w:noProof/>
                <w:webHidden/>
              </w:rPr>
              <w:fldChar w:fldCharType="separate"/>
            </w:r>
            <w:r>
              <w:rPr>
                <w:noProof/>
                <w:webHidden/>
              </w:rPr>
              <w:t>24</w:t>
            </w:r>
            <w:r>
              <w:rPr>
                <w:noProof/>
                <w:webHidden/>
              </w:rPr>
              <w:fldChar w:fldCharType="end"/>
            </w:r>
          </w:hyperlink>
        </w:p>
        <w:p w14:paraId="4D5EC517" w14:textId="77777777" w:rsidR="00624DE2" w:rsidRDefault="00624DE2">
          <w:pPr>
            <w:pStyle w:val="TOC2"/>
            <w:rPr>
              <w:rFonts w:asciiTheme="minorHAnsi" w:hAnsiTheme="minorHAnsi"/>
              <w:noProof/>
              <w:sz w:val="22"/>
            </w:rPr>
          </w:pPr>
          <w:hyperlink w:anchor="_Toc391038783" w:history="1">
            <w:r w:rsidRPr="00460075">
              <w:rPr>
                <w:rStyle w:val="Hyperlink"/>
                <w:rFonts w:cs="Segoe UI"/>
                <w:noProof/>
              </w:rPr>
              <w:t>4.10</w:t>
            </w:r>
            <w:r>
              <w:rPr>
                <w:rFonts w:asciiTheme="minorHAnsi" w:hAnsiTheme="minorHAnsi"/>
                <w:noProof/>
                <w:sz w:val="22"/>
              </w:rPr>
              <w:tab/>
            </w:r>
            <w:r w:rsidRPr="00460075">
              <w:rPr>
                <w:rStyle w:val="Hyperlink"/>
                <w:rFonts w:cs="Segoe UI"/>
                <w:noProof/>
              </w:rPr>
              <w:t>Security Design</w:t>
            </w:r>
            <w:r>
              <w:rPr>
                <w:noProof/>
                <w:webHidden/>
              </w:rPr>
              <w:tab/>
            </w:r>
            <w:r>
              <w:rPr>
                <w:noProof/>
                <w:webHidden/>
              </w:rPr>
              <w:fldChar w:fldCharType="begin"/>
            </w:r>
            <w:r>
              <w:rPr>
                <w:noProof/>
                <w:webHidden/>
              </w:rPr>
              <w:instrText xml:space="preserve"> PAGEREF _Toc391038783 \h </w:instrText>
            </w:r>
            <w:r>
              <w:rPr>
                <w:noProof/>
                <w:webHidden/>
              </w:rPr>
            </w:r>
            <w:r>
              <w:rPr>
                <w:noProof/>
                <w:webHidden/>
              </w:rPr>
              <w:fldChar w:fldCharType="separate"/>
            </w:r>
            <w:r>
              <w:rPr>
                <w:noProof/>
                <w:webHidden/>
              </w:rPr>
              <w:t>25</w:t>
            </w:r>
            <w:r>
              <w:rPr>
                <w:noProof/>
                <w:webHidden/>
              </w:rPr>
              <w:fldChar w:fldCharType="end"/>
            </w:r>
          </w:hyperlink>
        </w:p>
        <w:p w14:paraId="47BBD002"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4" w:history="1">
            <w:r w:rsidRPr="00460075">
              <w:rPr>
                <w:rStyle w:val="Hyperlink"/>
                <w:rFonts w:cs="Segoe UI"/>
                <w:noProof/>
              </w:rPr>
              <w:t>4.10.1</w:t>
            </w:r>
            <w:r>
              <w:rPr>
                <w:rFonts w:asciiTheme="minorHAnsi" w:eastAsiaTheme="minorEastAsia" w:hAnsiTheme="minorHAnsi"/>
                <w:noProof/>
                <w:spacing w:val="0"/>
                <w:sz w:val="22"/>
                <w:szCs w:val="22"/>
              </w:rPr>
              <w:tab/>
            </w:r>
            <w:r w:rsidRPr="00460075">
              <w:rPr>
                <w:rStyle w:val="Hyperlink"/>
                <w:rFonts w:cs="Segoe UI"/>
                <w:noProof/>
              </w:rPr>
              <w:t>Rights Management Services Account Certificates</w:t>
            </w:r>
            <w:r>
              <w:rPr>
                <w:noProof/>
                <w:webHidden/>
              </w:rPr>
              <w:tab/>
            </w:r>
            <w:r>
              <w:rPr>
                <w:noProof/>
                <w:webHidden/>
              </w:rPr>
              <w:fldChar w:fldCharType="begin"/>
            </w:r>
            <w:r>
              <w:rPr>
                <w:noProof/>
                <w:webHidden/>
              </w:rPr>
              <w:instrText xml:space="preserve"> PAGEREF _Toc391038784 \h </w:instrText>
            </w:r>
            <w:r>
              <w:rPr>
                <w:noProof/>
                <w:webHidden/>
              </w:rPr>
            </w:r>
            <w:r>
              <w:rPr>
                <w:noProof/>
                <w:webHidden/>
              </w:rPr>
              <w:fldChar w:fldCharType="separate"/>
            </w:r>
            <w:r>
              <w:rPr>
                <w:noProof/>
                <w:webHidden/>
              </w:rPr>
              <w:t>25</w:t>
            </w:r>
            <w:r>
              <w:rPr>
                <w:noProof/>
                <w:webHidden/>
              </w:rPr>
              <w:fldChar w:fldCharType="end"/>
            </w:r>
          </w:hyperlink>
        </w:p>
        <w:p w14:paraId="0B27AF9A"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5" w:history="1">
            <w:r w:rsidRPr="00460075">
              <w:rPr>
                <w:rStyle w:val="Hyperlink"/>
                <w:rFonts w:cs="Segoe UI"/>
                <w:noProof/>
              </w:rPr>
              <w:t>4.10.2</w:t>
            </w:r>
            <w:r>
              <w:rPr>
                <w:rFonts w:asciiTheme="minorHAnsi" w:eastAsiaTheme="minorEastAsia" w:hAnsiTheme="minorHAnsi"/>
                <w:noProof/>
                <w:spacing w:val="0"/>
                <w:sz w:val="22"/>
                <w:szCs w:val="22"/>
              </w:rPr>
              <w:tab/>
            </w:r>
            <w:r w:rsidRPr="00460075">
              <w:rPr>
                <w:rStyle w:val="Hyperlink"/>
                <w:rFonts w:cs="Segoe UI"/>
                <w:noProof/>
              </w:rPr>
              <w:t>Azure RMS Private Key</w:t>
            </w:r>
            <w:r>
              <w:rPr>
                <w:noProof/>
                <w:webHidden/>
              </w:rPr>
              <w:tab/>
            </w:r>
            <w:r>
              <w:rPr>
                <w:noProof/>
                <w:webHidden/>
              </w:rPr>
              <w:fldChar w:fldCharType="begin"/>
            </w:r>
            <w:r>
              <w:rPr>
                <w:noProof/>
                <w:webHidden/>
              </w:rPr>
              <w:instrText xml:space="preserve"> PAGEREF _Toc391038785 \h </w:instrText>
            </w:r>
            <w:r>
              <w:rPr>
                <w:noProof/>
                <w:webHidden/>
              </w:rPr>
            </w:r>
            <w:r>
              <w:rPr>
                <w:noProof/>
                <w:webHidden/>
              </w:rPr>
              <w:fldChar w:fldCharType="separate"/>
            </w:r>
            <w:r>
              <w:rPr>
                <w:noProof/>
                <w:webHidden/>
              </w:rPr>
              <w:t>26</w:t>
            </w:r>
            <w:r>
              <w:rPr>
                <w:noProof/>
                <w:webHidden/>
              </w:rPr>
              <w:fldChar w:fldCharType="end"/>
            </w:r>
          </w:hyperlink>
        </w:p>
        <w:p w14:paraId="0C885661"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6" w:history="1">
            <w:r w:rsidRPr="00460075">
              <w:rPr>
                <w:rStyle w:val="Hyperlink"/>
                <w:rFonts w:cs="Segoe UI"/>
                <w:noProof/>
              </w:rPr>
              <w:t>4.10.3</w:t>
            </w:r>
            <w:r>
              <w:rPr>
                <w:rFonts w:asciiTheme="minorHAnsi" w:eastAsiaTheme="minorEastAsia" w:hAnsiTheme="minorHAnsi"/>
                <w:noProof/>
                <w:spacing w:val="0"/>
                <w:sz w:val="22"/>
                <w:szCs w:val="22"/>
              </w:rPr>
              <w:tab/>
            </w:r>
            <w:r w:rsidRPr="00460075">
              <w:rPr>
                <w:rStyle w:val="Hyperlink"/>
                <w:rFonts w:cs="Segoe UI"/>
                <w:noProof/>
              </w:rPr>
              <w:t>Rights Management Services User Authentication</w:t>
            </w:r>
            <w:r>
              <w:rPr>
                <w:noProof/>
                <w:webHidden/>
              </w:rPr>
              <w:tab/>
            </w:r>
            <w:r>
              <w:rPr>
                <w:noProof/>
                <w:webHidden/>
              </w:rPr>
              <w:fldChar w:fldCharType="begin"/>
            </w:r>
            <w:r>
              <w:rPr>
                <w:noProof/>
                <w:webHidden/>
              </w:rPr>
              <w:instrText xml:space="preserve"> PAGEREF _Toc391038786 \h </w:instrText>
            </w:r>
            <w:r>
              <w:rPr>
                <w:noProof/>
                <w:webHidden/>
              </w:rPr>
            </w:r>
            <w:r>
              <w:rPr>
                <w:noProof/>
                <w:webHidden/>
              </w:rPr>
              <w:fldChar w:fldCharType="separate"/>
            </w:r>
            <w:r>
              <w:rPr>
                <w:noProof/>
                <w:webHidden/>
              </w:rPr>
              <w:t>26</w:t>
            </w:r>
            <w:r>
              <w:rPr>
                <w:noProof/>
                <w:webHidden/>
              </w:rPr>
              <w:fldChar w:fldCharType="end"/>
            </w:r>
          </w:hyperlink>
        </w:p>
        <w:p w14:paraId="656679E3" w14:textId="77777777" w:rsidR="00624DE2" w:rsidRDefault="00624DE2">
          <w:pPr>
            <w:pStyle w:val="TOC2"/>
            <w:rPr>
              <w:rFonts w:asciiTheme="minorHAnsi" w:hAnsiTheme="minorHAnsi"/>
              <w:noProof/>
              <w:sz w:val="22"/>
            </w:rPr>
          </w:pPr>
          <w:hyperlink w:anchor="_Toc391038787" w:history="1">
            <w:r w:rsidRPr="00460075">
              <w:rPr>
                <w:rStyle w:val="Hyperlink"/>
                <w:rFonts w:cs="Segoe UI"/>
                <w:noProof/>
              </w:rPr>
              <w:t>4.11</w:t>
            </w:r>
            <w:r>
              <w:rPr>
                <w:rFonts w:asciiTheme="minorHAnsi" w:hAnsiTheme="minorHAnsi"/>
                <w:noProof/>
                <w:sz w:val="22"/>
              </w:rPr>
              <w:tab/>
            </w:r>
            <w:r w:rsidRPr="00460075">
              <w:rPr>
                <w:rStyle w:val="Hyperlink"/>
                <w:rFonts w:cs="Segoe UI"/>
                <w:noProof/>
              </w:rPr>
              <w:t>Server Integration Configuration</w:t>
            </w:r>
            <w:r>
              <w:rPr>
                <w:noProof/>
                <w:webHidden/>
              </w:rPr>
              <w:tab/>
            </w:r>
            <w:r>
              <w:rPr>
                <w:noProof/>
                <w:webHidden/>
              </w:rPr>
              <w:fldChar w:fldCharType="begin"/>
            </w:r>
            <w:r>
              <w:rPr>
                <w:noProof/>
                <w:webHidden/>
              </w:rPr>
              <w:instrText xml:space="preserve"> PAGEREF _Toc391038787 \h </w:instrText>
            </w:r>
            <w:r>
              <w:rPr>
                <w:noProof/>
                <w:webHidden/>
              </w:rPr>
            </w:r>
            <w:r>
              <w:rPr>
                <w:noProof/>
                <w:webHidden/>
              </w:rPr>
              <w:fldChar w:fldCharType="separate"/>
            </w:r>
            <w:r>
              <w:rPr>
                <w:noProof/>
                <w:webHidden/>
              </w:rPr>
              <w:t>27</w:t>
            </w:r>
            <w:r>
              <w:rPr>
                <w:noProof/>
                <w:webHidden/>
              </w:rPr>
              <w:fldChar w:fldCharType="end"/>
            </w:r>
          </w:hyperlink>
        </w:p>
        <w:p w14:paraId="275EF194"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8" w:history="1">
            <w:r w:rsidRPr="00460075">
              <w:rPr>
                <w:rStyle w:val="Hyperlink"/>
                <w:noProof/>
              </w:rPr>
              <w:t>4.11.1</w:t>
            </w:r>
            <w:r>
              <w:rPr>
                <w:rFonts w:asciiTheme="minorHAnsi" w:eastAsiaTheme="minorEastAsia" w:hAnsiTheme="minorHAnsi"/>
                <w:noProof/>
                <w:spacing w:val="0"/>
                <w:sz w:val="22"/>
                <w:szCs w:val="22"/>
              </w:rPr>
              <w:tab/>
            </w:r>
            <w:r w:rsidRPr="00460075">
              <w:rPr>
                <w:rStyle w:val="Hyperlink"/>
                <w:noProof/>
              </w:rPr>
              <w:t>RMS Connector</w:t>
            </w:r>
            <w:r>
              <w:rPr>
                <w:noProof/>
                <w:webHidden/>
              </w:rPr>
              <w:tab/>
            </w:r>
            <w:r>
              <w:rPr>
                <w:noProof/>
                <w:webHidden/>
              </w:rPr>
              <w:fldChar w:fldCharType="begin"/>
            </w:r>
            <w:r>
              <w:rPr>
                <w:noProof/>
                <w:webHidden/>
              </w:rPr>
              <w:instrText xml:space="preserve"> PAGEREF _Toc391038788 \h </w:instrText>
            </w:r>
            <w:r>
              <w:rPr>
                <w:noProof/>
                <w:webHidden/>
              </w:rPr>
            </w:r>
            <w:r>
              <w:rPr>
                <w:noProof/>
                <w:webHidden/>
              </w:rPr>
              <w:fldChar w:fldCharType="separate"/>
            </w:r>
            <w:r>
              <w:rPr>
                <w:noProof/>
                <w:webHidden/>
              </w:rPr>
              <w:t>27</w:t>
            </w:r>
            <w:r>
              <w:rPr>
                <w:noProof/>
                <w:webHidden/>
              </w:rPr>
              <w:fldChar w:fldCharType="end"/>
            </w:r>
          </w:hyperlink>
        </w:p>
        <w:p w14:paraId="006674C4"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89" w:history="1">
            <w:r w:rsidRPr="00460075">
              <w:rPr>
                <w:rStyle w:val="Hyperlink"/>
                <w:rFonts w:cs="Segoe UI"/>
                <w:noProof/>
              </w:rPr>
              <w:t>4.11.2</w:t>
            </w:r>
            <w:r>
              <w:rPr>
                <w:rFonts w:asciiTheme="minorHAnsi" w:eastAsiaTheme="minorEastAsia" w:hAnsiTheme="minorHAnsi"/>
                <w:noProof/>
                <w:spacing w:val="0"/>
                <w:sz w:val="22"/>
                <w:szCs w:val="22"/>
              </w:rPr>
              <w:tab/>
            </w:r>
            <w:r w:rsidRPr="00460075">
              <w:rPr>
                <w:rStyle w:val="Hyperlink"/>
                <w:rFonts w:cs="Segoe UI"/>
                <w:noProof/>
              </w:rPr>
              <w:t>Integration with SharePoint 2013/2010</w:t>
            </w:r>
            <w:r>
              <w:rPr>
                <w:noProof/>
                <w:webHidden/>
              </w:rPr>
              <w:tab/>
            </w:r>
            <w:r>
              <w:rPr>
                <w:noProof/>
                <w:webHidden/>
              </w:rPr>
              <w:fldChar w:fldCharType="begin"/>
            </w:r>
            <w:r>
              <w:rPr>
                <w:noProof/>
                <w:webHidden/>
              </w:rPr>
              <w:instrText xml:space="preserve"> PAGEREF _Toc391038789 \h </w:instrText>
            </w:r>
            <w:r>
              <w:rPr>
                <w:noProof/>
                <w:webHidden/>
              </w:rPr>
            </w:r>
            <w:r>
              <w:rPr>
                <w:noProof/>
                <w:webHidden/>
              </w:rPr>
              <w:fldChar w:fldCharType="separate"/>
            </w:r>
            <w:r>
              <w:rPr>
                <w:noProof/>
                <w:webHidden/>
              </w:rPr>
              <w:t>27</w:t>
            </w:r>
            <w:r>
              <w:rPr>
                <w:noProof/>
                <w:webHidden/>
              </w:rPr>
              <w:fldChar w:fldCharType="end"/>
            </w:r>
          </w:hyperlink>
        </w:p>
        <w:p w14:paraId="759A26F1"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90" w:history="1">
            <w:r w:rsidRPr="00460075">
              <w:rPr>
                <w:rStyle w:val="Hyperlink"/>
                <w:noProof/>
              </w:rPr>
              <w:t>4.11.3</w:t>
            </w:r>
            <w:r>
              <w:rPr>
                <w:rFonts w:asciiTheme="minorHAnsi" w:eastAsiaTheme="minorEastAsia" w:hAnsiTheme="minorHAnsi"/>
                <w:noProof/>
                <w:spacing w:val="0"/>
                <w:sz w:val="22"/>
                <w:szCs w:val="22"/>
              </w:rPr>
              <w:tab/>
            </w:r>
            <w:r w:rsidRPr="00460075">
              <w:rPr>
                <w:rStyle w:val="Hyperlink"/>
                <w:noProof/>
              </w:rPr>
              <w:t>Integration with SharePoint Online</w:t>
            </w:r>
            <w:r>
              <w:rPr>
                <w:noProof/>
                <w:webHidden/>
              </w:rPr>
              <w:tab/>
            </w:r>
            <w:r>
              <w:rPr>
                <w:noProof/>
                <w:webHidden/>
              </w:rPr>
              <w:fldChar w:fldCharType="begin"/>
            </w:r>
            <w:r>
              <w:rPr>
                <w:noProof/>
                <w:webHidden/>
              </w:rPr>
              <w:instrText xml:space="preserve"> PAGEREF _Toc391038790 \h </w:instrText>
            </w:r>
            <w:r>
              <w:rPr>
                <w:noProof/>
                <w:webHidden/>
              </w:rPr>
            </w:r>
            <w:r>
              <w:rPr>
                <w:noProof/>
                <w:webHidden/>
              </w:rPr>
              <w:fldChar w:fldCharType="separate"/>
            </w:r>
            <w:r>
              <w:rPr>
                <w:noProof/>
                <w:webHidden/>
              </w:rPr>
              <w:t>28</w:t>
            </w:r>
            <w:r>
              <w:rPr>
                <w:noProof/>
                <w:webHidden/>
              </w:rPr>
              <w:fldChar w:fldCharType="end"/>
            </w:r>
          </w:hyperlink>
        </w:p>
        <w:p w14:paraId="35D4DE0B"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91" w:history="1">
            <w:r w:rsidRPr="00460075">
              <w:rPr>
                <w:rStyle w:val="Hyperlink"/>
                <w:rFonts w:cs="Segoe UI"/>
                <w:noProof/>
              </w:rPr>
              <w:t>4.11.4</w:t>
            </w:r>
            <w:r>
              <w:rPr>
                <w:rFonts w:asciiTheme="minorHAnsi" w:eastAsiaTheme="minorEastAsia" w:hAnsiTheme="minorHAnsi"/>
                <w:noProof/>
                <w:spacing w:val="0"/>
                <w:sz w:val="22"/>
                <w:szCs w:val="22"/>
              </w:rPr>
              <w:tab/>
            </w:r>
            <w:r w:rsidRPr="00460075">
              <w:rPr>
                <w:rStyle w:val="Hyperlink"/>
                <w:rFonts w:cs="Segoe UI"/>
                <w:noProof/>
              </w:rPr>
              <w:t>Exchange Prelicensing</w:t>
            </w:r>
            <w:r>
              <w:rPr>
                <w:noProof/>
                <w:webHidden/>
              </w:rPr>
              <w:tab/>
            </w:r>
            <w:r>
              <w:rPr>
                <w:noProof/>
                <w:webHidden/>
              </w:rPr>
              <w:fldChar w:fldCharType="begin"/>
            </w:r>
            <w:r>
              <w:rPr>
                <w:noProof/>
                <w:webHidden/>
              </w:rPr>
              <w:instrText xml:space="preserve"> PAGEREF _Toc391038791 \h </w:instrText>
            </w:r>
            <w:r>
              <w:rPr>
                <w:noProof/>
                <w:webHidden/>
              </w:rPr>
            </w:r>
            <w:r>
              <w:rPr>
                <w:noProof/>
                <w:webHidden/>
              </w:rPr>
              <w:fldChar w:fldCharType="separate"/>
            </w:r>
            <w:r>
              <w:rPr>
                <w:noProof/>
                <w:webHidden/>
              </w:rPr>
              <w:t>28</w:t>
            </w:r>
            <w:r>
              <w:rPr>
                <w:noProof/>
                <w:webHidden/>
              </w:rPr>
              <w:fldChar w:fldCharType="end"/>
            </w:r>
          </w:hyperlink>
        </w:p>
        <w:p w14:paraId="425722D7"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92" w:history="1">
            <w:r w:rsidRPr="00460075">
              <w:rPr>
                <w:rStyle w:val="Hyperlink"/>
                <w:rFonts w:cs="Segoe UI"/>
                <w:noProof/>
              </w:rPr>
              <w:t>4.11.5</w:t>
            </w:r>
            <w:r>
              <w:rPr>
                <w:rFonts w:asciiTheme="minorHAnsi" w:eastAsiaTheme="minorEastAsia" w:hAnsiTheme="minorHAnsi"/>
                <w:noProof/>
                <w:spacing w:val="0"/>
                <w:sz w:val="22"/>
                <w:szCs w:val="22"/>
              </w:rPr>
              <w:tab/>
            </w:r>
            <w:r w:rsidRPr="00460075">
              <w:rPr>
                <w:rStyle w:val="Hyperlink"/>
                <w:rFonts w:cs="Segoe UI"/>
                <w:noProof/>
              </w:rPr>
              <w:t>Integration with On-premises Exchange Server 2013/2010</w:t>
            </w:r>
            <w:r>
              <w:rPr>
                <w:noProof/>
                <w:webHidden/>
              </w:rPr>
              <w:tab/>
            </w:r>
            <w:r>
              <w:rPr>
                <w:noProof/>
                <w:webHidden/>
              </w:rPr>
              <w:fldChar w:fldCharType="begin"/>
            </w:r>
            <w:r>
              <w:rPr>
                <w:noProof/>
                <w:webHidden/>
              </w:rPr>
              <w:instrText xml:space="preserve"> PAGEREF _Toc391038792 \h </w:instrText>
            </w:r>
            <w:r>
              <w:rPr>
                <w:noProof/>
                <w:webHidden/>
              </w:rPr>
            </w:r>
            <w:r>
              <w:rPr>
                <w:noProof/>
                <w:webHidden/>
              </w:rPr>
              <w:fldChar w:fldCharType="separate"/>
            </w:r>
            <w:r>
              <w:rPr>
                <w:noProof/>
                <w:webHidden/>
              </w:rPr>
              <w:t>29</w:t>
            </w:r>
            <w:r>
              <w:rPr>
                <w:noProof/>
                <w:webHidden/>
              </w:rPr>
              <w:fldChar w:fldCharType="end"/>
            </w:r>
          </w:hyperlink>
        </w:p>
        <w:p w14:paraId="23E05997"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93" w:history="1">
            <w:r w:rsidRPr="00460075">
              <w:rPr>
                <w:rStyle w:val="Hyperlink"/>
                <w:rFonts w:cs="Segoe UI"/>
                <w:noProof/>
              </w:rPr>
              <w:t>4.11.6</w:t>
            </w:r>
            <w:r>
              <w:rPr>
                <w:rFonts w:asciiTheme="minorHAnsi" w:eastAsiaTheme="minorEastAsia" w:hAnsiTheme="minorHAnsi"/>
                <w:noProof/>
                <w:spacing w:val="0"/>
                <w:sz w:val="22"/>
                <w:szCs w:val="22"/>
              </w:rPr>
              <w:tab/>
            </w:r>
            <w:r w:rsidRPr="00460075">
              <w:rPr>
                <w:rStyle w:val="Hyperlink"/>
                <w:rFonts w:cs="Segoe UI"/>
                <w:noProof/>
              </w:rPr>
              <w:t>Integration with Exchange Online</w:t>
            </w:r>
            <w:r>
              <w:rPr>
                <w:noProof/>
                <w:webHidden/>
              </w:rPr>
              <w:tab/>
            </w:r>
            <w:r>
              <w:rPr>
                <w:noProof/>
                <w:webHidden/>
              </w:rPr>
              <w:fldChar w:fldCharType="begin"/>
            </w:r>
            <w:r>
              <w:rPr>
                <w:noProof/>
                <w:webHidden/>
              </w:rPr>
              <w:instrText xml:space="preserve"> PAGEREF _Toc391038793 \h </w:instrText>
            </w:r>
            <w:r>
              <w:rPr>
                <w:noProof/>
                <w:webHidden/>
              </w:rPr>
            </w:r>
            <w:r>
              <w:rPr>
                <w:noProof/>
                <w:webHidden/>
              </w:rPr>
              <w:fldChar w:fldCharType="separate"/>
            </w:r>
            <w:r>
              <w:rPr>
                <w:noProof/>
                <w:webHidden/>
              </w:rPr>
              <w:t>30</w:t>
            </w:r>
            <w:r>
              <w:rPr>
                <w:noProof/>
                <w:webHidden/>
              </w:rPr>
              <w:fldChar w:fldCharType="end"/>
            </w:r>
          </w:hyperlink>
        </w:p>
        <w:p w14:paraId="70D9B445" w14:textId="77777777" w:rsidR="00624DE2" w:rsidRDefault="00624DE2">
          <w:pPr>
            <w:pStyle w:val="TOC3"/>
            <w:tabs>
              <w:tab w:val="left" w:pos="1320"/>
              <w:tab w:val="right" w:leader="dot" w:pos="9350"/>
            </w:tabs>
            <w:rPr>
              <w:rFonts w:asciiTheme="minorHAnsi" w:eastAsiaTheme="minorEastAsia" w:hAnsiTheme="minorHAnsi"/>
              <w:noProof/>
              <w:spacing w:val="0"/>
              <w:sz w:val="22"/>
              <w:szCs w:val="22"/>
            </w:rPr>
          </w:pPr>
          <w:hyperlink w:anchor="_Toc391038794" w:history="1">
            <w:r w:rsidRPr="00460075">
              <w:rPr>
                <w:rStyle w:val="Hyperlink"/>
                <w:noProof/>
              </w:rPr>
              <w:t>4.11.7</w:t>
            </w:r>
            <w:r>
              <w:rPr>
                <w:rFonts w:asciiTheme="minorHAnsi" w:eastAsiaTheme="minorEastAsia" w:hAnsiTheme="minorHAnsi"/>
                <w:noProof/>
                <w:spacing w:val="0"/>
                <w:sz w:val="22"/>
                <w:szCs w:val="22"/>
              </w:rPr>
              <w:tab/>
            </w:r>
            <w:r w:rsidRPr="00460075">
              <w:rPr>
                <w:rStyle w:val="Hyperlink"/>
                <w:noProof/>
              </w:rPr>
              <w:t>Integration with File Classification Infrastructure and Work Folders</w:t>
            </w:r>
            <w:r>
              <w:rPr>
                <w:noProof/>
                <w:webHidden/>
              </w:rPr>
              <w:tab/>
            </w:r>
            <w:r>
              <w:rPr>
                <w:noProof/>
                <w:webHidden/>
              </w:rPr>
              <w:fldChar w:fldCharType="begin"/>
            </w:r>
            <w:r>
              <w:rPr>
                <w:noProof/>
                <w:webHidden/>
              </w:rPr>
              <w:instrText xml:space="preserve"> PAGEREF _Toc391038794 \h </w:instrText>
            </w:r>
            <w:r>
              <w:rPr>
                <w:noProof/>
                <w:webHidden/>
              </w:rPr>
            </w:r>
            <w:r>
              <w:rPr>
                <w:noProof/>
                <w:webHidden/>
              </w:rPr>
              <w:fldChar w:fldCharType="separate"/>
            </w:r>
            <w:r>
              <w:rPr>
                <w:noProof/>
                <w:webHidden/>
              </w:rPr>
              <w:t>31</w:t>
            </w:r>
            <w:r>
              <w:rPr>
                <w:noProof/>
                <w:webHidden/>
              </w:rPr>
              <w:fldChar w:fldCharType="end"/>
            </w:r>
          </w:hyperlink>
        </w:p>
        <w:p w14:paraId="598E5FB6" w14:textId="1915DF8E" w:rsidR="00306C0B" w:rsidRPr="00250DBC" w:rsidRDefault="00C340FB" w:rsidP="006278F8">
          <w:pPr>
            <w:pStyle w:val="TOC3"/>
            <w:rPr>
              <w:rFonts w:ascii="Segoe UI" w:hAnsi="Segoe UI" w:cs="Segoe UI"/>
              <w:noProof/>
            </w:rPr>
          </w:pPr>
          <w:r w:rsidRPr="00250DBC">
            <w:rPr>
              <w:rFonts w:ascii="Segoe UI" w:hAnsi="Segoe UI" w:cs="Segoe UI"/>
              <w:noProof/>
            </w:rPr>
            <w:fldChar w:fldCharType="end"/>
          </w:r>
        </w:p>
        <w:p w14:paraId="598E5FC1" w14:textId="77777777" w:rsidR="00342676" w:rsidRPr="00250DBC" w:rsidRDefault="00342676" w:rsidP="00306C0B">
          <w:pPr>
            <w:rPr>
              <w:rFonts w:cs="Segoe UI"/>
              <w:sz w:val="20"/>
            </w:rPr>
            <w:sectPr w:rsidR="00342676" w:rsidRPr="00250DBC">
              <w:headerReference w:type="default" r:id="rId17"/>
              <w:footerReference w:type="default" r:id="rId18"/>
              <w:headerReference w:type="first" r:id="rId19"/>
              <w:footerReference w:type="first" r:id="rId20"/>
              <w:pgSz w:w="12240" w:h="15840" w:code="1"/>
              <w:pgMar w:top="1440" w:right="1440" w:bottom="1440" w:left="1440" w:header="706" w:footer="288" w:gutter="0"/>
              <w:cols w:space="720"/>
              <w:docGrid w:linePitch="360"/>
            </w:sectPr>
          </w:pPr>
        </w:p>
        <w:p w14:paraId="598E5FC2" w14:textId="77777777" w:rsidR="00342676" w:rsidRPr="00250DBC" w:rsidRDefault="00624DE2">
          <w:pPr>
            <w:rPr>
              <w:rFonts w:cs="Segoe UI"/>
            </w:rPr>
          </w:pPr>
        </w:p>
      </w:sdtContent>
    </w:sdt>
    <w:bookmarkStart w:id="1" w:name="_Toc297286694" w:displacedByCustomXml="prev"/>
    <w:p w14:paraId="2B449777" w14:textId="05FA69CD" w:rsidR="00FA6283" w:rsidRPr="00250DBC" w:rsidRDefault="00FA6283" w:rsidP="00FA6283">
      <w:pPr>
        <w:pStyle w:val="VisibleGuidance"/>
        <w:rPr>
          <w:rFonts w:cs="Segoe UI"/>
          <w:sz w:val="20"/>
        </w:rPr>
      </w:pPr>
      <w:r w:rsidRPr="00250DBC">
        <w:rPr>
          <w:rFonts w:cs="Segoe UI"/>
          <w:b/>
          <w:sz w:val="20"/>
        </w:rPr>
        <w:t xml:space="preserve">Spell/grammar check is turned ON within all SDM Word templates - </w:t>
      </w:r>
      <w:r w:rsidRPr="00250DBC">
        <w:rPr>
          <w:rFonts w:cs="Segoe UI"/>
          <w:sz w:val="20"/>
        </w:rPr>
        <w:t>Remember to turn off spell/grammar check before sending out the document if you want to avoid showing spelling and grammar mark-ups</w:t>
      </w:r>
      <w:r w:rsidR="00D50367" w:rsidRPr="00250DBC">
        <w:rPr>
          <w:rFonts w:cs="Segoe UI"/>
          <w:sz w:val="20"/>
        </w:rPr>
        <w:t xml:space="preserve"> in red</w:t>
      </w:r>
      <w:r w:rsidRPr="00250DBC">
        <w:rPr>
          <w:rFonts w:cs="Segoe UI"/>
          <w:sz w:val="20"/>
        </w:rPr>
        <w:t>.</w:t>
      </w:r>
      <w:r w:rsidR="00A27BF5" w:rsidRPr="00250DBC">
        <w:rPr>
          <w:rFonts w:cs="Segoe UI"/>
          <w:sz w:val="20"/>
        </w:rPr>
        <w:t xml:space="preserve"> </w:t>
      </w:r>
      <w:r w:rsidRPr="00250DBC">
        <w:rPr>
          <w:rFonts w:cs="Segoe UI"/>
          <w:sz w:val="20"/>
        </w:rPr>
        <w:t>To turn this feature off, do the following:</w:t>
      </w:r>
    </w:p>
    <w:p w14:paraId="017386C7" w14:textId="77C76259" w:rsidR="00FA6283" w:rsidRPr="00250DBC" w:rsidRDefault="00FA6283" w:rsidP="00A30F90">
      <w:pPr>
        <w:pStyle w:val="VisibleGuidance"/>
        <w:numPr>
          <w:ilvl w:val="0"/>
          <w:numId w:val="13"/>
        </w:numPr>
        <w:spacing w:before="0" w:after="0"/>
        <w:rPr>
          <w:rFonts w:cs="Segoe UI"/>
          <w:sz w:val="20"/>
        </w:rPr>
      </w:pPr>
      <w:r w:rsidRPr="00250DBC">
        <w:rPr>
          <w:rFonts w:cs="Segoe UI"/>
          <w:sz w:val="20"/>
        </w:rPr>
        <w:t xml:space="preserve">Click </w:t>
      </w:r>
      <w:r w:rsidRPr="00250DBC">
        <w:rPr>
          <w:rFonts w:cs="Segoe UI"/>
          <w:b/>
          <w:sz w:val="20"/>
        </w:rPr>
        <w:t>File</w:t>
      </w:r>
      <w:r w:rsidR="0008429E" w:rsidRPr="00250DBC">
        <w:rPr>
          <w:rFonts w:cs="Segoe UI"/>
          <w:sz w:val="20"/>
        </w:rPr>
        <w:t>.</w:t>
      </w:r>
    </w:p>
    <w:p w14:paraId="48062BE7" w14:textId="3714E260" w:rsidR="00FA6283" w:rsidRPr="00250DBC" w:rsidRDefault="00FA6283" w:rsidP="00A30F90">
      <w:pPr>
        <w:pStyle w:val="VisibleGuidance"/>
        <w:numPr>
          <w:ilvl w:val="0"/>
          <w:numId w:val="13"/>
        </w:numPr>
        <w:spacing w:before="0" w:after="0"/>
        <w:rPr>
          <w:rFonts w:cs="Segoe UI"/>
          <w:sz w:val="20"/>
        </w:rPr>
      </w:pPr>
      <w:r w:rsidRPr="00250DBC">
        <w:rPr>
          <w:rFonts w:cs="Segoe UI"/>
          <w:sz w:val="20"/>
        </w:rPr>
        <w:t xml:space="preserve">Click the </w:t>
      </w:r>
      <w:r w:rsidRPr="00250DBC">
        <w:rPr>
          <w:rFonts w:cs="Segoe UI"/>
          <w:b/>
          <w:sz w:val="20"/>
        </w:rPr>
        <w:t>Options</w:t>
      </w:r>
      <w:r w:rsidRPr="00250DBC">
        <w:rPr>
          <w:rFonts w:cs="Segoe UI"/>
          <w:sz w:val="20"/>
        </w:rPr>
        <w:t xml:space="preserve"> on the left</w:t>
      </w:r>
      <w:r w:rsidR="0008429E" w:rsidRPr="00250DBC">
        <w:rPr>
          <w:rFonts w:cs="Segoe UI"/>
          <w:sz w:val="20"/>
        </w:rPr>
        <w:t>.</w:t>
      </w:r>
    </w:p>
    <w:p w14:paraId="2FCF0BD2" w14:textId="373D4209" w:rsidR="00FA6283" w:rsidRPr="00250DBC" w:rsidRDefault="00FA6283" w:rsidP="00A30F90">
      <w:pPr>
        <w:pStyle w:val="VisibleGuidance"/>
        <w:numPr>
          <w:ilvl w:val="0"/>
          <w:numId w:val="13"/>
        </w:numPr>
        <w:spacing w:before="0" w:after="0"/>
        <w:rPr>
          <w:rFonts w:cs="Segoe UI"/>
          <w:sz w:val="20"/>
        </w:rPr>
      </w:pPr>
      <w:r w:rsidRPr="00250DBC">
        <w:rPr>
          <w:rFonts w:cs="Segoe UI"/>
          <w:sz w:val="20"/>
        </w:rPr>
        <w:t xml:space="preserve">Click </w:t>
      </w:r>
      <w:r w:rsidRPr="00250DBC">
        <w:rPr>
          <w:rFonts w:cs="Segoe UI"/>
          <w:b/>
          <w:sz w:val="20"/>
        </w:rPr>
        <w:t>Proofing</w:t>
      </w:r>
      <w:r w:rsidR="0008429E" w:rsidRPr="00250DBC">
        <w:rPr>
          <w:rFonts w:cs="Segoe UI"/>
          <w:sz w:val="20"/>
        </w:rPr>
        <w:t>.</w:t>
      </w:r>
    </w:p>
    <w:p w14:paraId="3505407F" w14:textId="77777777" w:rsidR="00FA6283" w:rsidRPr="00250DBC" w:rsidRDefault="00FA6283" w:rsidP="00A30F90">
      <w:pPr>
        <w:pStyle w:val="VisibleGuidance"/>
        <w:numPr>
          <w:ilvl w:val="0"/>
          <w:numId w:val="13"/>
        </w:numPr>
        <w:spacing w:before="0" w:after="0"/>
        <w:rPr>
          <w:rFonts w:cs="Segoe UI"/>
          <w:sz w:val="20"/>
        </w:rPr>
      </w:pPr>
      <w:r w:rsidRPr="00250DBC">
        <w:rPr>
          <w:rFonts w:cs="Segoe UI"/>
          <w:sz w:val="20"/>
        </w:rPr>
        <w:t>Scroll to bottom and check the two boxes shown below:</w:t>
      </w:r>
    </w:p>
    <w:p w14:paraId="25880D5F" w14:textId="77777777" w:rsidR="00FA6283" w:rsidRPr="00250DBC" w:rsidRDefault="00FA6283" w:rsidP="00FA6283">
      <w:pPr>
        <w:pStyle w:val="VisibleGuidance"/>
        <w:ind w:left="360"/>
        <w:rPr>
          <w:rFonts w:cs="Segoe UI"/>
        </w:rPr>
      </w:pPr>
      <w:r w:rsidRPr="00250DBC">
        <w:rPr>
          <w:rFonts w:cs="Segoe UI"/>
          <w:noProof/>
        </w:rPr>
        <w:drawing>
          <wp:inline distT="0" distB="0" distL="0" distR="0" wp14:anchorId="73C12BDE" wp14:editId="54BCCA86">
            <wp:extent cx="2553543" cy="491066"/>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577817" cy="495734"/>
                    </a:xfrm>
                    <a:prstGeom prst="rect">
                      <a:avLst/>
                    </a:prstGeom>
                    <a:noFill/>
                    <a:ln>
                      <a:noFill/>
                    </a:ln>
                  </pic:spPr>
                </pic:pic>
              </a:graphicData>
            </a:graphic>
          </wp:inline>
        </w:drawing>
      </w:r>
    </w:p>
    <w:p w14:paraId="6F75C90E" w14:textId="77777777" w:rsidR="00FA6283" w:rsidRPr="00250DBC" w:rsidRDefault="00FA6283" w:rsidP="00FA6283">
      <w:pPr>
        <w:pStyle w:val="VisibleGuidance"/>
        <w:rPr>
          <w:rStyle w:val="Strong"/>
          <w:rFonts w:cs="Segoe UI"/>
        </w:rPr>
      </w:pPr>
    </w:p>
    <w:p w14:paraId="14AF0C3C" w14:textId="77777777" w:rsidR="00FA6283" w:rsidRPr="00250DBC" w:rsidRDefault="00FA6283" w:rsidP="00FA6283">
      <w:pPr>
        <w:pStyle w:val="VisibleGuidance"/>
        <w:rPr>
          <w:rStyle w:val="Strong"/>
          <w:rFonts w:cs="Segoe UI"/>
          <w:sz w:val="20"/>
        </w:rPr>
      </w:pPr>
      <w:r w:rsidRPr="00250DBC">
        <w:rPr>
          <w:rStyle w:val="Strong"/>
          <w:rFonts w:cs="Segoe UI"/>
          <w:sz w:val="20"/>
        </w:rPr>
        <w:t>To remove all the Visible Guidance (Hot Pink text with Grey Background) all at once:</w:t>
      </w:r>
    </w:p>
    <w:p w14:paraId="1A750DE0" w14:textId="04B96788" w:rsidR="00FA6283" w:rsidRPr="00250DBC" w:rsidRDefault="00FA6283" w:rsidP="00FA6283">
      <w:pPr>
        <w:pStyle w:val="VisibleGuidance"/>
        <w:numPr>
          <w:ilvl w:val="0"/>
          <w:numId w:val="7"/>
        </w:numPr>
        <w:spacing w:before="0" w:after="0"/>
        <w:rPr>
          <w:rFonts w:cs="Segoe UI"/>
          <w:sz w:val="20"/>
        </w:rPr>
      </w:pPr>
      <w:r w:rsidRPr="00250DBC">
        <w:rPr>
          <w:rFonts w:cs="Segoe UI"/>
          <w:sz w:val="20"/>
        </w:rPr>
        <w:t>Click Ctrl</w:t>
      </w:r>
      <w:r w:rsidR="00395DFB" w:rsidRPr="00250DBC">
        <w:rPr>
          <w:rFonts w:cs="Segoe UI"/>
          <w:sz w:val="20"/>
        </w:rPr>
        <w:t xml:space="preserve"> +</w:t>
      </w:r>
      <w:r w:rsidRPr="00250DBC">
        <w:rPr>
          <w:rFonts w:cs="Segoe UI"/>
          <w:sz w:val="20"/>
        </w:rPr>
        <w:t xml:space="preserve"> H to open the </w:t>
      </w:r>
      <w:r w:rsidRPr="00250DBC">
        <w:rPr>
          <w:rFonts w:cs="Segoe UI"/>
          <w:b/>
          <w:sz w:val="20"/>
        </w:rPr>
        <w:t>Find and Replace</w:t>
      </w:r>
      <w:r w:rsidRPr="00250DBC">
        <w:rPr>
          <w:rFonts w:cs="Segoe UI"/>
          <w:sz w:val="20"/>
        </w:rPr>
        <w:t xml:space="preserve"> box</w:t>
      </w:r>
    </w:p>
    <w:p w14:paraId="17A20712" w14:textId="5FA193BC"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Make sure your cursor is in the </w:t>
      </w:r>
      <w:r w:rsidRPr="00250DBC">
        <w:rPr>
          <w:rFonts w:cs="Segoe UI"/>
          <w:b/>
          <w:sz w:val="20"/>
        </w:rPr>
        <w:t>Find what</w:t>
      </w:r>
      <w:r w:rsidRPr="00250DBC">
        <w:rPr>
          <w:rFonts w:cs="Segoe UI"/>
          <w:sz w:val="20"/>
        </w:rPr>
        <w:t xml:space="preserve"> box.</w:t>
      </w:r>
    </w:p>
    <w:p w14:paraId="3DF5F5F6" w14:textId="54AD6D36"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Click the </w:t>
      </w:r>
      <w:r w:rsidRPr="00250DBC">
        <w:rPr>
          <w:rFonts w:cs="Segoe UI"/>
          <w:b/>
          <w:sz w:val="20"/>
        </w:rPr>
        <w:t>More</w:t>
      </w:r>
      <w:r w:rsidRPr="00250DBC">
        <w:rPr>
          <w:rFonts w:cs="Segoe UI"/>
          <w:sz w:val="20"/>
        </w:rPr>
        <w:t xml:space="preserve"> button at the bottom left</w:t>
      </w:r>
      <w:r w:rsidR="00BF458C" w:rsidRPr="00250DBC">
        <w:rPr>
          <w:rFonts w:cs="Segoe UI"/>
          <w:sz w:val="20"/>
        </w:rPr>
        <w:t>.</w:t>
      </w:r>
    </w:p>
    <w:p w14:paraId="1FE9AF97" w14:textId="65F57E3E"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Click the </w:t>
      </w:r>
      <w:r w:rsidRPr="00250DBC">
        <w:rPr>
          <w:rFonts w:cs="Segoe UI"/>
          <w:b/>
          <w:sz w:val="20"/>
        </w:rPr>
        <w:t xml:space="preserve">Format </w:t>
      </w:r>
      <w:r w:rsidR="00395DFB" w:rsidRPr="00250DBC">
        <w:rPr>
          <w:rFonts w:cs="Segoe UI"/>
          <w:sz w:val="20"/>
        </w:rPr>
        <w:t xml:space="preserve">button </w:t>
      </w:r>
      <w:r w:rsidRPr="00250DBC">
        <w:rPr>
          <w:rFonts w:cs="Segoe UI"/>
          <w:sz w:val="20"/>
        </w:rPr>
        <w:t xml:space="preserve">at the bottom left and select </w:t>
      </w:r>
      <w:r w:rsidRPr="00250DBC">
        <w:rPr>
          <w:rFonts w:cs="Segoe UI"/>
          <w:b/>
          <w:sz w:val="20"/>
        </w:rPr>
        <w:t>Style</w:t>
      </w:r>
      <w:r w:rsidR="00BF458C" w:rsidRPr="00250DBC">
        <w:rPr>
          <w:rFonts w:cs="Segoe UI"/>
          <w:sz w:val="20"/>
        </w:rPr>
        <w:t>.</w:t>
      </w:r>
    </w:p>
    <w:p w14:paraId="630209CC" w14:textId="0D5454A5"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Scroll down, locate select the </w:t>
      </w:r>
      <w:r w:rsidRPr="00250DBC">
        <w:rPr>
          <w:rFonts w:cs="Segoe UI"/>
          <w:b/>
          <w:sz w:val="20"/>
        </w:rPr>
        <w:t>Visible Guidance</w:t>
      </w:r>
      <w:r w:rsidR="00BF458C" w:rsidRPr="00250DBC">
        <w:rPr>
          <w:rFonts w:cs="Segoe UI"/>
          <w:sz w:val="20"/>
        </w:rPr>
        <w:t>.</w:t>
      </w:r>
    </w:p>
    <w:p w14:paraId="603EBE0F" w14:textId="48679B5A"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Make sure the </w:t>
      </w:r>
      <w:r w:rsidRPr="00250DBC">
        <w:rPr>
          <w:rFonts w:cs="Segoe UI"/>
          <w:b/>
          <w:sz w:val="20"/>
        </w:rPr>
        <w:t>Replace with</w:t>
      </w:r>
      <w:r w:rsidRPr="00250DBC">
        <w:rPr>
          <w:rFonts w:cs="Segoe UI"/>
          <w:sz w:val="20"/>
        </w:rPr>
        <w:t xml:space="preserve"> box is empty</w:t>
      </w:r>
      <w:r w:rsidR="00395DFB" w:rsidRPr="00250DBC">
        <w:rPr>
          <w:rFonts w:cs="Segoe UI"/>
          <w:sz w:val="20"/>
        </w:rPr>
        <w:t>.</w:t>
      </w:r>
    </w:p>
    <w:p w14:paraId="620E3551" w14:textId="55C5E6E4"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Click </w:t>
      </w:r>
      <w:r w:rsidRPr="00250DBC">
        <w:rPr>
          <w:rFonts w:cs="Segoe UI"/>
          <w:b/>
          <w:sz w:val="20"/>
        </w:rPr>
        <w:t>Replace All</w:t>
      </w:r>
      <w:r w:rsidR="00BF458C" w:rsidRPr="00250DBC">
        <w:rPr>
          <w:rFonts w:cs="Segoe UI"/>
          <w:sz w:val="20"/>
        </w:rPr>
        <w:t>.</w:t>
      </w:r>
    </w:p>
    <w:p w14:paraId="56204588" w14:textId="7C6160A4" w:rsidR="00FA6283" w:rsidRPr="00250DBC" w:rsidRDefault="00FA6283" w:rsidP="00FA6283">
      <w:pPr>
        <w:pStyle w:val="VisibleGuidance"/>
        <w:numPr>
          <w:ilvl w:val="0"/>
          <w:numId w:val="7"/>
        </w:numPr>
        <w:spacing w:before="0" w:after="0"/>
        <w:rPr>
          <w:rFonts w:cs="Segoe UI"/>
          <w:sz w:val="20"/>
        </w:rPr>
      </w:pPr>
      <w:r w:rsidRPr="00250DBC">
        <w:rPr>
          <w:rFonts w:cs="Segoe UI"/>
          <w:sz w:val="20"/>
        </w:rPr>
        <w:t xml:space="preserve">If not empty - click the format button in the </w:t>
      </w:r>
      <w:r w:rsidR="00D15A87" w:rsidRPr="00250DBC">
        <w:rPr>
          <w:rFonts w:cs="Segoe UI"/>
          <w:sz w:val="20"/>
        </w:rPr>
        <w:t xml:space="preserve">lower </w:t>
      </w:r>
      <w:r w:rsidR="00395DFB" w:rsidRPr="00250DBC">
        <w:rPr>
          <w:rFonts w:cs="Segoe UI"/>
          <w:sz w:val="20"/>
        </w:rPr>
        <w:t>left-</w:t>
      </w:r>
      <w:r w:rsidRPr="00250DBC">
        <w:rPr>
          <w:rFonts w:cs="Segoe UI"/>
          <w:sz w:val="20"/>
        </w:rPr>
        <w:t>hand corner.</w:t>
      </w:r>
      <w:r w:rsidR="00A27BF5" w:rsidRPr="00250DBC">
        <w:rPr>
          <w:rFonts w:cs="Segoe UI"/>
          <w:sz w:val="20"/>
        </w:rPr>
        <w:t xml:space="preserve"> </w:t>
      </w:r>
      <w:r w:rsidRPr="00250DBC">
        <w:rPr>
          <w:rFonts w:cs="Segoe UI"/>
          <w:sz w:val="20"/>
        </w:rPr>
        <w:t>Scroll down and cho</w:t>
      </w:r>
      <w:r w:rsidR="00BF458C" w:rsidRPr="00250DBC">
        <w:rPr>
          <w:rFonts w:cs="Segoe UI"/>
          <w:sz w:val="20"/>
        </w:rPr>
        <w:t>o</w:t>
      </w:r>
      <w:r w:rsidRPr="00250DBC">
        <w:rPr>
          <w:rFonts w:cs="Segoe UI"/>
          <w:sz w:val="20"/>
        </w:rPr>
        <w:t xml:space="preserve">se </w:t>
      </w:r>
      <w:r w:rsidRPr="00250DBC">
        <w:rPr>
          <w:rFonts w:cs="Segoe UI"/>
          <w:b/>
          <w:sz w:val="20"/>
        </w:rPr>
        <w:t>(no style)</w:t>
      </w:r>
      <w:r w:rsidR="00BF458C" w:rsidRPr="00250DBC">
        <w:rPr>
          <w:rFonts w:cs="Segoe UI"/>
          <w:sz w:val="20"/>
        </w:rPr>
        <w:t xml:space="preserve">, then </w:t>
      </w:r>
      <w:r w:rsidRPr="00250DBC">
        <w:rPr>
          <w:rFonts w:cs="Segoe UI"/>
          <w:sz w:val="20"/>
        </w:rPr>
        <w:t>replace all.</w:t>
      </w:r>
    </w:p>
    <w:p w14:paraId="2F185BD5" w14:textId="77777777" w:rsidR="00FA6283" w:rsidRPr="00250DBC" w:rsidRDefault="00FA6283" w:rsidP="00FA6283">
      <w:pPr>
        <w:pStyle w:val="VisibleGuidance"/>
        <w:rPr>
          <w:rFonts w:cs="Segoe UI"/>
          <w:sz w:val="20"/>
        </w:rPr>
      </w:pPr>
    </w:p>
    <w:p w14:paraId="49E0A4EC" w14:textId="77777777" w:rsidR="00A27BF5" w:rsidRPr="00250DBC" w:rsidRDefault="00FA6283" w:rsidP="00FA6283">
      <w:pPr>
        <w:pStyle w:val="VisibleGuidance"/>
        <w:rPr>
          <w:rStyle w:val="Strong"/>
          <w:rFonts w:cs="Segoe UI"/>
          <w:sz w:val="20"/>
        </w:rPr>
      </w:pPr>
      <w:r w:rsidRPr="00250DBC">
        <w:rPr>
          <w:rStyle w:val="Strong"/>
          <w:rFonts w:cs="Segoe UI"/>
          <w:sz w:val="20"/>
        </w:rPr>
        <w:t>IMPORTANT – Finalize This Document</w:t>
      </w:r>
    </w:p>
    <w:p w14:paraId="7769F698" w14:textId="52BD793B" w:rsidR="00FA6283" w:rsidRPr="00250DBC" w:rsidRDefault="00FA6283" w:rsidP="00FA6283">
      <w:pPr>
        <w:pStyle w:val="VisibleGuidance"/>
        <w:rPr>
          <w:rFonts w:cs="Segoe UI"/>
          <w:sz w:val="20"/>
        </w:rPr>
      </w:pPr>
      <w:r w:rsidRPr="00250DBC">
        <w:rPr>
          <w:rFonts w:cs="Segoe UI"/>
          <w:b/>
          <w:bCs/>
          <w:sz w:val="20"/>
        </w:rPr>
        <w:t>REMOVE</w:t>
      </w:r>
      <w:r w:rsidRPr="00250DBC">
        <w:rPr>
          <w:rFonts w:cs="Segoe UI"/>
          <w:sz w:val="20"/>
        </w:rPr>
        <w:t xml:space="preserve"> all pink text, guidance, comments, changes, and hidden text in this document before submitting it to the customer. You can do this in two ways:</w:t>
      </w:r>
    </w:p>
    <w:p w14:paraId="58131334" w14:textId="77777777" w:rsidR="00A27BF5" w:rsidRPr="00250DBC" w:rsidRDefault="00FA6283" w:rsidP="00FA6283">
      <w:pPr>
        <w:pStyle w:val="VisibleGuidance"/>
        <w:numPr>
          <w:ilvl w:val="0"/>
          <w:numId w:val="6"/>
        </w:numPr>
        <w:rPr>
          <w:rFonts w:cs="Segoe UI"/>
          <w:sz w:val="20"/>
        </w:rPr>
      </w:pPr>
      <w:r w:rsidRPr="00250DBC">
        <w:rPr>
          <w:rFonts w:cs="Segoe UI"/>
          <w:b/>
          <w:bCs/>
          <w:sz w:val="20"/>
        </w:rPr>
        <w:t>Save as PDF</w:t>
      </w:r>
      <w:r w:rsidRPr="00250DBC">
        <w:rPr>
          <w:rFonts w:cs="Segoe UI"/>
          <w:sz w:val="20"/>
        </w:rPr>
        <w:t xml:space="preserve"> and send the PDF version to the customer. </w:t>
      </w:r>
      <w:r w:rsidRPr="00250DBC">
        <w:rPr>
          <w:rFonts w:cs="Segoe UI"/>
          <w:sz w:val="20"/>
        </w:rPr>
        <w:br/>
        <w:t>~ OR ~</w:t>
      </w:r>
    </w:p>
    <w:p w14:paraId="4BE6E3E2" w14:textId="61CB8751" w:rsidR="00FA6283" w:rsidRPr="00250DBC" w:rsidRDefault="00FA6283" w:rsidP="00FA6283">
      <w:pPr>
        <w:pStyle w:val="VisibleGuidance"/>
        <w:numPr>
          <w:ilvl w:val="0"/>
          <w:numId w:val="6"/>
        </w:numPr>
        <w:rPr>
          <w:rFonts w:cs="Segoe UI"/>
        </w:rPr>
      </w:pPr>
      <w:r w:rsidRPr="00250DBC">
        <w:rPr>
          <w:rFonts w:cs="Segoe UI"/>
          <w:b/>
          <w:bCs/>
          <w:sz w:val="20"/>
        </w:rPr>
        <w:t xml:space="preserve">Inspect document and remove comments, revisions, any document properties you do not want included, personal information, and hidden text. </w:t>
      </w:r>
      <w:r w:rsidRPr="00250DBC">
        <w:rPr>
          <w:rFonts w:cs="Segoe UI"/>
          <w:sz w:val="20"/>
        </w:rPr>
        <w:t xml:space="preserve">For guidance on how to do this, see </w:t>
      </w:r>
      <w:hyperlink r:id="rId22" w:anchor="3" w:history="1">
        <w:r w:rsidRPr="00250DBC">
          <w:rPr>
            <w:rFonts w:cs="Segoe UI"/>
            <w:color w:val="0000FF" w:themeColor="hyperlink"/>
            <w:sz w:val="20"/>
            <w:u w:val="single"/>
          </w:rPr>
          <w:t>Remove hidden data and personal information from Office documents</w:t>
        </w:r>
      </w:hyperlink>
      <w:r w:rsidRPr="00250DBC">
        <w:rPr>
          <w:rFonts w:cs="Segoe UI"/>
          <w:sz w:val="20"/>
        </w:rPr>
        <w:t>.</w:t>
      </w:r>
    </w:p>
    <w:p w14:paraId="62E0433B" w14:textId="77777777" w:rsidR="006020B9" w:rsidRPr="00250DBC" w:rsidRDefault="006020B9" w:rsidP="00E02385">
      <w:pPr>
        <w:rPr>
          <w:rFonts w:cs="Segoe UI"/>
        </w:rPr>
      </w:pPr>
    </w:p>
    <w:p w14:paraId="48F81509" w14:textId="7B8549B8" w:rsidR="000301B2" w:rsidRPr="00250DBC" w:rsidRDefault="000301B2" w:rsidP="000301B2">
      <w:pPr>
        <w:jc w:val="center"/>
        <w:rPr>
          <w:rFonts w:eastAsia="Times New Roman" w:cs="Segoe UI"/>
        </w:rPr>
      </w:pPr>
      <w:bookmarkStart w:id="2" w:name="_Toc245584590"/>
      <w:bookmarkStart w:id="3" w:name="_Toc245585264"/>
      <w:bookmarkStart w:id="4" w:name="_Toc245585358"/>
      <w:bookmarkStart w:id="5" w:name="_Toc245585450"/>
      <w:bookmarkStart w:id="6" w:name="_Toc245585542"/>
      <w:bookmarkStart w:id="7" w:name="_Toc245585582"/>
      <w:bookmarkStart w:id="8" w:name="_Toc245585620"/>
      <w:bookmarkStart w:id="9" w:name="_Toc245585660"/>
      <w:bookmarkStart w:id="10" w:name="_Toc245585784"/>
      <w:bookmarkStart w:id="11" w:name="_Toc245585858"/>
      <w:bookmarkStart w:id="12" w:name="_Toc245584591"/>
      <w:bookmarkStart w:id="13" w:name="_Toc245585265"/>
      <w:bookmarkStart w:id="14" w:name="_Toc245585359"/>
      <w:bookmarkStart w:id="15" w:name="_Toc245585451"/>
      <w:bookmarkStart w:id="16" w:name="_Toc245585543"/>
      <w:bookmarkStart w:id="17" w:name="_Toc245585583"/>
      <w:bookmarkStart w:id="18" w:name="_Toc245585621"/>
      <w:bookmarkStart w:id="19" w:name="_Toc245585661"/>
      <w:bookmarkStart w:id="20" w:name="_Toc245585785"/>
      <w:bookmarkStart w:id="21" w:name="_Toc245585859"/>
      <w:bookmarkStart w:id="22" w:name="_Toc245584592"/>
      <w:bookmarkStart w:id="23" w:name="_Toc245585266"/>
      <w:bookmarkStart w:id="24" w:name="_Toc245585360"/>
      <w:bookmarkStart w:id="25" w:name="_Toc245585452"/>
      <w:bookmarkStart w:id="26" w:name="_Toc245585544"/>
      <w:bookmarkStart w:id="27" w:name="_Toc245585584"/>
      <w:bookmarkStart w:id="28" w:name="_Toc245585622"/>
      <w:bookmarkStart w:id="29" w:name="_Toc245585662"/>
      <w:bookmarkStart w:id="30" w:name="_Toc245585786"/>
      <w:bookmarkStart w:id="31" w:name="_Toc245585860"/>
      <w:bookmarkStart w:id="32" w:name="InScope"/>
      <w:bookmarkStart w:id="33" w:name="_Toc376445248"/>
      <w:bookmarkStart w:id="34" w:name="_Toc376783606"/>
      <w:bookmarkStart w:id="35" w:name="_Toc376445249"/>
      <w:bookmarkStart w:id="36" w:name="_Toc376783607"/>
      <w:bookmarkStart w:id="37" w:name="_Toc371953108"/>
      <w:bookmarkStart w:id="38" w:name="_Toc371954299"/>
      <w:bookmarkStart w:id="39" w:name="_Toc372065354"/>
      <w:bookmarkStart w:id="40" w:name="_Toc373737992"/>
      <w:bookmarkStart w:id="41" w:name="_Toc373738309"/>
      <w:bookmarkStart w:id="42" w:name="_Toc373738508"/>
      <w:bookmarkStart w:id="43" w:name="_Toc373738749"/>
      <w:bookmarkStart w:id="44" w:name="_Toc373738935"/>
      <w:bookmarkStart w:id="45" w:name="_Toc373739115"/>
      <w:bookmarkStart w:id="46" w:name="_Toc373739308"/>
      <w:bookmarkStart w:id="47" w:name="_Toc373739488"/>
      <w:bookmarkStart w:id="48" w:name="_Toc376445270"/>
      <w:bookmarkStart w:id="49" w:name="_Toc376783628"/>
      <w:bookmarkStart w:id="50" w:name="_Toc371953109"/>
      <w:bookmarkStart w:id="51" w:name="_Toc371954300"/>
      <w:bookmarkStart w:id="52" w:name="_Toc372065355"/>
      <w:bookmarkStart w:id="53" w:name="_Toc373737993"/>
      <w:bookmarkStart w:id="54" w:name="_Toc373738310"/>
      <w:bookmarkStart w:id="55" w:name="_Toc373738509"/>
      <w:bookmarkStart w:id="56" w:name="_Toc373738750"/>
      <w:bookmarkStart w:id="57" w:name="_Toc373738936"/>
      <w:bookmarkStart w:id="58" w:name="_Toc373739116"/>
      <w:bookmarkStart w:id="59" w:name="_Toc373739309"/>
      <w:bookmarkStart w:id="60" w:name="_Toc373739489"/>
      <w:bookmarkStart w:id="61" w:name="_Toc376445271"/>
      <w:bookmarkStart w:id="62" w:name="_Toc376783629"/>
      <w:bookmarkStart w:id="63" w:name="_Toc371953110"/>
      <w:bookmarkStart w:id="64" w:name="_Toc371954301"/>
      <w:bookmarkStart w:id="65" w:name="_Toc372065356"/>
      <w:bookmarkStart w:id="66" w:name="_Toc373737994"/>
      <w:bookmarkStart w:id="67" w:name="_Toc373738311"/>
      <w:bookmarkStart w:id="68" w:name="_Toc373738510"/>
      <w:bookmarkStart w:id="69" w:name="_Toc373738751"/>
      <w:bookmarkStart w:id="70" w:name="_Toc373738937"/>
      <w:bookmarkStart w:id="71" w:name="_Toc373739117"/>
      <w:bookmarkStart w:id="72" w:name="_Toc373739310"/>
      <w:bookmarkStart w:id="73" w:name="_Toc373739490"/>
      <w:bookmarkStart w:id="74" w:name="_Toc376445272"/>
      <w:bookmarkStart w:id="75" w:name="_Toc376783630"/>
      <w:bookmarkStart w:id="76" w:name="_Toc371953124"/>
      <w:bookmarkStart w:id="77" w:name="_Toc371954315"/>
      <w:bookmarkStart w:id="78" w:name="_Toc372065370"/>
      <w:bookmarkStart w:id="79" w:name="_Toc373738008"/>
      <w:bookmarkStart w:id="80" w:name="_Toc373738325"/>
      <w:bookmarkStart w:id="81" w:name="_Toc373738524"/>
      <w:bookmarkStart w:id="82" w:name="_Toc373738765"/>
      <w:bookmarkStart w:id="83" w:name="_Toc373738951"/>
      <w:bookmarkStart w:id="84" w:name="_Toc373739131"/>
      <w:bookmarkStart w:id="85" w:name="_Toc373739324"/>
      <w:bookmarkStart w:id="86" w:name="_Toc373739504"/>
      <w:bookmarkStart w:id="87" w:name="_Toc376445285"/>
      <w:bookmarkStart w:id="88" w:name="_Toc376783643"/>
      <w:bookmarkStart w:id="89" w:name="_Toc371953126"/>
      <w:bookmarkStart w:id="90" w:name="_Toc371954317"/>
      <w:bookmarkStart w:id="91" w:name="_Toc372065372"/>
      <w:bookmarkStart w:id="92" w:name="_Toc373738010"/>
      <w:bookmarkStart w:id="93" w:name="_Toc373738327"/>
      <w:bookmarkStart w:id="94" w:name="_Toc373738526"/>
      <w:bookmarkStart w:id="95" w:name="_Toc373738767"/>
      <w:bookmarkStart w:id="96" w:name="_Toc373738953"/>
      <w:bookmarkStart w:id="97" w:name="_Toc373739133"/>
      <w:bookmarkStart w:id="98" w:name="_Toc373739326"/>
      <w:bookmarkStart w:id="99" w:name="_Toc373739506"/>
      <w:bookmarkStart w:id="100" w:name="_Toc376445287"/>
      <w:bookmarkStart w:id="101" w:name="_Toc376783645"/>
      <w:bookmarkStart w:id="102" w:name="_Toc371953128"/>
      <w:bookmarkStart w:id="103" w:name="_Toc371954319"/>
      <w:bookmarkStart w:id="104" w:name="_Toc372065374"/>
      <w:bookmarkStart w:id="105" w:name="_Toc373738012"/>
      <w:bookmarkStart w:id="106" w:name="_Toc373738329"/>
      <w:bookmarkStart w:id="107" w:name="_Toc373738528"/>
      <w:bookmarkStart w:id="108" w:name="_Toc373738769"/>
      <w:bookmarkStart w:id="109" w:name="_Toc373738955"/>
      <w:bookmarkStart w:id="110" w:name="_Toc373739135"/>
      <w:bookmarkStart w:id="111" w:name="_Toc373739328"/>
      <w:bookmarkStart w:id="112" w:name="_Toc373739508"/>
      <w:bookmarkStart w:id="113" w:name="_Toc376445289"/>
      <w:bookmarkStart w:id="114" w:name="_Toc376783647"/>
      <w:bookmarkStart w:id="115" w:name="_Toc371953129"/>
      <w:bookmarkStart w:id="116" w:name="_Toc371954320"/>
      <w:bookmarkStart w:id="117" w:name="_Toc372065375"/>
      <w:bookmarkStart w:id="118" w:name="_Toc373738013"/>
      <w:bookmarkStart w:id="119" w:name="_Toc373738330"/>
      <w:bookmarkStart w:id="120" w:name="_Toc373738529"/>
      <w:bookmarkStart w:id="121" w:name="_Toc373738770"/>
      <w:bookmarkStart w:id="122" w:name="_Toc373738956"/>
      <w:bookmarkStart w:id="123" w:name="_Toc373739136"/>
      <w:bookmarkStart w:id="124" w:name="_Toc373739329"/>
      <w:bookmarkStart w:id="125" w:name="_Toc373739509"/>
      <w:bookmarkStart w:id="126" w:name="_Toc376445290"/>
      <w:bookmarkStart w:id="127" w:name="_Toc376783648"/>
      <w:bookmarkStart w:id="128" w:name="_Toc371953190"/>
      <w:bookmarkStart w:id="129" w:name="_Toc371954381"/>
      <w:bookmarkStart w:id="130" w:name="_Toc372065436"/>
      <w:bookmarkStart w:id="131" w:name="_Toc373738074"/>
      <w:bookmarkStart w:id="132" w:name="_Toc373738391"/>
      <w:bookmarkStart w:id="133" w:name="_Toc373738590"/>
      <w:bookmarkStart w:id="134" w:name="_Toc373738831"/>
      <w:bookmarkStart w:id="135" w:name="_Toc373739017"/>
      <w:bookmarkStart w:id="136" w:name="_Toc373739197"/>
      <w:bookmarkStart w:id="137" w:name="_Toc373739390"/>
      <w:bookmarkStart w:id="138" w:name="_Toc373739570"/>
      <w:bookmarkStart w:id="139" w:name="_Toc376445351"/>
      <w:bookmarkStart w:id="140" w:name="_Toc376783709"/>
      <w:bookmarkStart w:id="141" w:name="_Toc371953196"/>
      <w:bookmarkStart w:id="142" w:name="_Toc371954387"/>
      <w:bookmarkStart w:id="143" w:name="_Toc372065442"/>
      <w:bookmarkStart w:id="144" w:name="_Toc373738080"/>
      <w:bookmarkStart w:id="145" w:name="_Toc373738397"/>
      <w:bookmarkStart w:id="146" w:name="_Toc373738596"/>
      <w:bookmarkStart w:id="147" w:name="_Toc373738837"/>
      <w:bookmarkStart w:id="148" w:name="_Toc373739023"/>
      <w:bookmarkStart w:id="149" w:name="_Toc373739203"/>
      <w:bookmarkStart w:id="150" w:name="_Toc373739396"/>
      <w:bookmarkStart w:id="151" w:name="_Toc373739576"/>
      <w:bookmarkStart w:id="152" w:name="_Toc376445357"/>
      <w:bookmarkStart w:id="153" w:name="_Toc376783715"/>
      <w:bookmarkStart w:id="154" w:name="_Toc371953202"/>
      <w:bookmarkStart w:id="155" w:name="_Toc371954393"/>
      <w:bookmarkStart w:id="156" w:name="_Toc372065448"/>
      <w:bookmarkStart w:id="157" w:name="_Toc373738086"/>
      <w:bookmarkStart w:id="158" w:name="_Toc373738403"/>
      <w:bookmarkStart w:id="159" w:name="_Toc373738602"/>
      <w:bookmarkStart w:id="160" w:name="_Toc373738843"/>
      <w:bookmarkStart w:id="161" w:name="_Toc373739029"/>
      <w:bookmarkStart w:id="162" w:name="_Toc373739209"/>
      <w:bookmarkStart w:id="163" w:name="_Toc373739402"/>
      <w:bookmarkStart w:id="164" w:name="_Toc373739582"/>
      <w:bookmarkStart w:id="165" w:name="_Toc376445363"/>
      <w:bookmarkStart w:id="166" w:name="_Toc376783721"/>
      <w:bookmarkStart w:id="167" w:name="_Toc371953208"/>
      <w:bookmarkStart w:id="168" w:name="_Toc371954399"/>
      <w:bookmarkStart w:id="169" w:name="_Toc372065454"/>
      <w:bookmarkStart w:id="170" w:name="_Toc373738092"/>
      <w:bookmarkStart w:id="171" w:name="_Toc373738409"/>
      <w:bookmarkStart w:id="172" w:name="_Toc373738608"/>
      <w:bookmarkStart w:id="173" w:name="_Toc373738849"/>
      <w:bookmarkStart w:id="174" w:name="_Toc373739035"/>
      <w:bookmarkStart w:id="175" w:name="_Toc373739215"/>
      <w:bookmarkStart w:id="176" w:name="_Toc373739408"/>
      <w:bookmarkStart w:id="177" w:name="_Toc373739588"/>
      <w:bookmarkStart w:id="178" w:name="_Toc376445369"/>
      <w:bookmarkStart w:id="179" w:name="_Toc376783727"/>
      <w:bookmarkStart w:id="180" w:name="_Toc371953214"/>
      <w:bookmarkStart w:id="181" w:name="_Toc371954405"/>
      <w:bookmarkStart w:id="182" w:name="_Toc372065460"/>
      <w:bookmarkStart w:id="183" w:name="_Toc373738098"/>
      <w:bookmarkStart w:id="184" w:name="_Toc373738415"/>
      <w:bookmarkStart w:id="185" w:name="_Toc373738614"/>
      <w:bookmarkStart w:id="186" w:name="_Toc373738855"/>
      <w:bookmarkStart w:id="187" w:name="_Toc373739041"/>
      <w:bookmarkStart w:id="188" w:name="_Toc373739221"/>
      <w:bookmarkStart w:id="189" w:name="_Toc373739414"/>
      <w:bookmarkStart w:id="190" w:name="_Toc373739594"/>
      <w:bookmarkStart w:id="191" w:name="_Toc376445375"/>
      <w:bookmarkStart w:id="192" w:name="_Toc376783733"/>
      <w:bookmarkStart w:id="193" w:name="_Toc371954420"/>
      <w:bookmarkStart w:id="194" w:name="_Toc372065475"/>
      <w:bookmarkStart w:id="195" w:name="_Toc373738113"/>
      <w:bookmarkStart w:id="196" w:name="_Toc373738430"/>
      <w:bookmarkStart w:id="197" w:name="_Toc373738629"/>
      <w:bookmarkStart w:id="198" w:name="_Toc373738870"/>
      <w:bookmarkStart w:id="199" w:name="_Toc373739056"/>
      <w:bookmarkStart w:id="200" w:name="_Toc373739236"/>
      <w:bookmarkStart w:id="201" w:name="_Toc373739429"/>
      <w:bookmarkStart w:id="202" w:name="_Toc373739609"/>
      <w:bookmarkStart w:id="203" w:name="_Toc376445390"/>
      <w:bookmarkStart w:id="204" w:name="_Toc376783748"/>
      <w:bookmarkStart w:id="205" w:name="_Toc371954437"/>
      <w:bookmarkStart w:id="206" w:name="_Toc372065492"/>
      <w:bookmarkStart w:id="207" w:name="_Toc373738130"/>
      <w:bookmarkStart w:id="208" w:name="_Toc373738447"/>
      <w:bookmarkStart w:id="209" w:name="_Toc373738646"/>
      <w:bookmarkStart w:id="210" w:name="_Toc373738887"/>
      <w:bookmarkStart w:id="211" w:name="_Toc373739073"/>
      <w:bookmarkStart w:id="212" w:name="_Toc373739253"/>
      <w:bookmarkStart w:id="213" w:name="_Toc373739446"/>
      <w:bookmarkStart w:id="214" w:name="_Toc373739626"/>
      <w:bookmarkStart w:id="215" w:name="_Toc376445407"/>
      <w:bookmarkStart w:id="216" w:name="_Toc376783765"/>
      <w:bookmarkStart w:id="217" w:name="_Toc371954439"/>
      <w:bookmarkStart w:id="218" w:name="_Toc372065494"/>
      <w:bookmarkStart w:id="219" w:name="_Toc373738132"/>
      <w:bookmarkStart w:id="220" w:name="_Toc373738449"/>
      <w:bookmarkStart w:id="221" w:name="_Toc373738648"/>
      <w:bookmarkStart w:id="222" w:name="_Toc373738889"/>
      <w:bookmarkStart w:id="223" w:name="_Toc373739075"/>
      <w:bookmarkStart w:id="224" w:name="_Toc373739255"/>
      <w:bookmarkStart w:id="225" w:name="_Toc373739448"/>
      <w:bookmarkStart w:id="226" w:name="_Toc373739628"/>
      <w:bookmarkStart w:id="227" w:name="_Toc376445409"/>
      <w:bookmarkStart w:id="228" w:name="_Toc376783767"/>
      <w:bookmarkStart w:id="229" w:name="_Toc371954441"/>
      <w:bookmarkStart w:id="230" w:name="_Toc372065496"/>
      <w:bookmarkStart w:id="231" w:name="_Toc373738134"/>
      <w:bookmarkStart w:id="232" w:name="_Toc373738451"/>
      <w:bookmarkStart w:id="233" w:name="_Toc373738650"/>
      <w:bookmarkStart w:id="234" w:name="_Toc373738891"/>
      <w:bookmarkStart w:id="235" w:name="_Toc373739077"/>
      <w:bookmarkStart w:id="236" w:name="_Toc373739257"/>
      <w:bookmarkStart w:id="237" w:name="_Toc373739450"/>
      <w:bookmarkStart w:id="238" w:name="_Toc373739630"/>
      <w:bookmarkStart w:id="239" w:name="_Toc376445411"/>
      <w:bookmarkStart w:id="240" w:name="_Toc376783769"/>
      <w:bookmarkStart w:id="241" w:name="_Toc371954443"/>
      <w:bookmarkStart w:id="242" w:name="_Toc372065498"/>
      <w:bookmarkStart w:id="243" w:name="_Toc373738136"/>
      <w:bookmarkStart w:id="244" w:name="_Toc373738453"/>
      <w:bookmarkStart w:id="245" w:name="_Toc373738652"/>
      <w:bookmarkStart w:id="246" w:name="_Toc373738893"/>
      <w:bookmarkStart w:id="247" w:name="_Toc373739079"/>
      <w:bookmarkStart w:id="248" w:name="_Toc373739259"/>
      <w:bookmarkStart w:id="249" w:name="_Toc373739452"/>
      <w:bookmarkStart w:id="250" w:name="_Toc373739632"/>
      <w:bookmarkStart w:id="251" w:name="_Toc376445413"/>
      <w:bookmarkStart w:id="252" w:name="_Toc376783771"/>
      <w:bookmarkStart w:id="253" w:name="_Toc371954444"/>
      <w:bookmarkStart w:id="254" w:name="_Toc372065499"/>
      <w:bookmarkStart w:id="255" w:name="_Toc373738137"/>
      <w:bookmarkStart w:id="256" w:name="_Toc373738454"/>
      <w:bookmarkStart w:id="257" w:name="_Toc373738653"/>
      <w:bookmarkStart w:id="258" w:name="_Toc373738894"/>
      <w:bookmarkStart w:id="259" w:name="_Toc373739080"/>
      <w:bookmarkStart w:id="260" w:name="_Toc373739260"/>
      <w:bookmarkStart w:id="261" w:name="_Toc373739453"/>
      <w:bookmarkStart w:id="262" w:name="_Toc373739633"/>
      <w:bookmarkStart w:id="263" w:name="_Toc376445414"/>
      <w:bookmarkStart w:id="264" w:name="_Toc376783772"/>
      <w:bookmarkStart w:id="265" w:name="_Toc245584638"/>
      <w:bookmarkStart w:id="266" w:name="_Toc245585312"/>
      <w:bookmarkStart w:id="267" w:name="_Toc245585406"/>
      <w:bookmarkStart w:id="268" w:name="_Toc245585498"/>
      <w:bookmarkStart w:id="269" w:name="_Toc245585572"/>
      <w:bookmarkStart w:id="270" w:name="_Toc245585612"/>
      <w:bookmarkStart w:id="271" w:name="_Toc245585650"/>
      <w:bookmarkStart w:id="272" w:name="_Toc245585690"/>
      <w:bookmarkStart w:id="273" w:name="_Toc245585813"/>
      <w:bookmarkStart w:id="274" w:name="_Toc245585887"/>
      <w:bookmarkStart w:id="275" w:name="_Toc245584639"/>
      <w:bookmarkStart w:id="276" w:name="_Toc245585313"/>
      <w:bookmarkStart w:id="277" w:name="_Toc245585407"/>
      <w:bookmarkStart w:id="278" w:name="_Toc245585499"/>
      <w:bookmarkStart w:id="279" w:name="_Toc245585573"/>
      <w:bookmarkStart w:id="280" w:name="_Toc245585613"/>
      <w:bookmarkStart w:id="281" w:name="_Toc245585651"/>
      <w:bookmarkStart w:id="282" w:name="_Toc245585691"/>
      <w:bookmarkStart w:id="283" w:name="_Toc245585814"/>
      <w:bookmarkStart w:id="284" w:name="_Toc245585888"/>
      <w:bookmarkStart w:id="285" w:name="_Toc245584640"/>
      <w:bookmarkStart w:id="286" w:name="_Toc245585314"/>
      <w:bookmarkStart w:id="287" w:name="_Toc245585408"/>
      <w:bookmarkStart w:id="288" w:name="_Toc245585500"/>
      <w:bookmarkStart w:id="289" w:name="_Toc245585574"/>
      <w:bookmarkStart w:id="290" w:name="_Toc245585614"/>
      <w:bookmarkStart w:id="291" w:name="_Toc245585652"/>
      <w:bookmarkStart w:id="292" w:name="_Toc245585692"/>
      <w:bookmarkStart w:id="293" w:name="_Toc245585815"/>
      <w:bookmarkStart w:id="294" w:name="_Toc245585889"/>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1"/>
    </w:p>
    <w:p w14:paraId="598E60B3" w14:textId="1801B8B2" w:rsidR="00220BD6" w:rsidRPr="00250DBC" w:rsidRDefault="00220BD6" w:rsidP="00220BD6">
      <w:pPr>
        <w:rPr>
          <w:rFonts w:cs="Segoe UI"/>
        </w:rPr>
      </w:pPr>
      <w:bookmarkStart w:id="295" w:name="_Toc289902982"/>
      <w:bookmarkStart w:id="296" w:name="_Toc289902983"/>
      <w:bookmarkStart w:id="297" w:name="_Toc289902984"/>
      <w:bookmarkStart w:id="298" w:name="_Toc289902987"/>
      <w:bookmarkStart w:id="299" w:name="_Toc289902990"/>
      <w:bookmarkStart w:id="300" w:name="_Toc289902991"/>
      <w:bookmarkStart w:id="301" w:name="_Toc289903013"/>
      <w:bookmarkStart w:id="302" w:name="_Toc289903014"/>
      <w:bookmarkStart w:id="303" w:name="_Toc289903015"/>
      <w:bookmarkStart w:id="304" w:name="_Toc289903016"/>
      <w:bookmarkStart w:id="305" w:name="_Toc289903017"/>
      <w:bookmarkStart w:id="306" w:name="_Toc289903018"/>
      <w:bookmarkStart w:id="307" w:name="_Toc289903019"/>
      <w:bookmarkStart w:id="308" w:name="_Toc289903020"/>
      <w:bookmarkStart w:id="309" w:name="_Toc289903021"/>
      <w:bookmarkStart w:id="310" w:name="_Toc289903022"/>
      <w:bookmarkStart w:id="311" w:name="_Toc289903023"/>
      <w:bookmarkStart w:id="312" w:name="_Toc289903024"/>
      <w:bookmarkStart w:id="313" w:name="_Toc289903025"/>
      <w:bookmarkStart w:id="314" w:name="_Toc289903026"/>
      <w:bookmarkStart w:id="315" w:name="_Toc289903027"/>
      <w:bookmarkStart w:id="316" w:name="_Toc289903028"/>
      <w:bookmarkStart w:id="317" w:name="_Toc289903029"/>
      <w:bookmarkStart w:id="318" w:name="_Toc289903030"/>
      <w:bookmarkStart w:id="319" w:name="_Toc289903031"/>
      <w:bookmarkStart w:id="320" w:name="_Toc289903032"/>
      <w:bookmarkStart w:id="321" w:name="_Toc289903033"/>
      <w:bookmarkStart w:id="322" w:name="_Toc289903034"/>
      <w:bookmarkStart w:id="323" w:name="_Toc289903035"/>
      <w:bookmarkStart w:id="324" w:name="_Toc289903036"/>
      <w:bookmarkStart w:id="325" w:name="_Toc289903037"/>
      <w:bookmarkStart w:id="326" w:name="_Toc289903038"/>
      <w:bookmarkStart w:id="327" w:name="_Toc289903039"/>
      <w:bookmarkStart w:id="328" w:name="_Toc289903040"/>
      <w:bookmarkStart w:id="329" w:name="_Toc289903046"/>
      <w:bookmarkStart w:id="330" w:name="_Toc289903047"/>
      <w:bookmarkStart w:id="331" w:name="_Toc289903048"/>
      <w:bookmarkStart w:id="332" w:name="_Toc289903049"/>
      <w:bookmarkStart w:id="333" w:name="_Toc28990305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p>
    <w:p w14:paraId="6AD9F1B4" w14:textId="77777777" w:rsidR="00250DBC" w:rsidRPr="00250DBC" w:rsidRDefault="00250DBC" w:rsidP="00D516BE">
      <w:pPr>
        <w:pStyle w:val="Heading1Numbered"/>
        <w:jc w:val="both"/>
        <w:rPr>
          <w:rFonts w:cs="Segoe UI"/>
        </w:rPr>
      </w:pPr>
      <w:bookmarkStart w:id="334" w:name="_Toc290403201"/>
      <w:bookmarkStart w:id="335" w:name="_Toc290403202"/>
      <w:bookmarkStart w:id="336" w:name="_Toc290403203"/>
      <w:bookmarkStart w:id="337" w:name="_Toc290403204"/>
      <w:bookmarkStart w:id="338" w:name="_Toc290403205"/>
      <w:bookmarkStart w:id="339" w:name="_Toc290403206"/>
      <w:bookmarkStart w:id="340" w:name="_Toc290403207"/>
      <w:bookmarkStart w:id="341" w:name="_Toc290403208"/>
      <w:bookmarkStart w:id="342" w:name="_Toc290403209"/>
      <w:bookmarkStart w:id="343" w:name="_Toc290403210"/>
      <w:bookmarkStart w:id="344" w:name="_Toc290403211"/>
      <w:bookmarkStart w:id="345" w:name="_Toc290403212"/>
      <w:bookmarkStart w:id="346" w:name="_Toc290403213"/>
      <w:bookmarkStart w:id="347" w:name="_Toc290403214"/>
      <w:bookmarkStart w:id="348" w:name="_Toc290403215"/>
      <w:bookmarkStart w:id="349" w:name="_Toc290403216"/>
      <w:bookmarkStart w:id="350" w:name="_Toc290403217"/>
      <w:bookmarkStart w:id="351" w:name="_Toc290403218"/>
      <w:bookmarkStart w:id="352" w:name="_Toc290403219"/>
      <w:bookmarkStart w:id="353" w:name="_Toc290403220"/>
      <w:bookmarkStart w:id="354" w:name="_Toc290403221"/>
      <w:bookmarkStart w:id="355" w:name="_Toc290403223"/>
      <w:bookmarkStart w:id="356" w:name="_Toc290403224"/>
      <w:bookmarkStart w:id="357" w:name="_Toc245802707"/>
      <w:bookmarkStart w:id="358" w:name="_Toc245802708"/>
      <w:bookmarkStart w:id="359" w:name="_Toc290403229"/>
      <w:bookmarkStart w:id="360" w:name="_Toc290403230"/>
      <w:bookmarkStart w:id="361" w:name="_Toc290403232"/>
      <w:bookmarkStart w:id="362" w:name="_Toc290403234"/>
      <w:bookmarkStart w:id="363" w:name="_Toc290403235"/>
      <w:bookmarkStart w:id="364" w:name="_Toc290403309"/>
      <w:bookmarkStart w:id="365" w:name="_Toc290403310"/>
      <w:bookmarkStart w:id="366" w:name="_Toc290403365"/>
      <w:bookmarkStart w:id="367" w:name="_Toc290403366"/>
      <w:bookmarkStart w:id="368" w:name="_Toc290403367"/>
      <w:bookmarkStart w:id="369" w:name="_Toc290403369"/>
      <w:bookmarkStart w:id="370" w:name="_Toc290403389"/>
      <w:bookmarkStart w:id="371" w:name="_Toc290403391"/>
      <w:bookmarkStart w:id="372" w:name="_Toc290403392"/>
      <w:bookmarkStart w:id="373" w:name="_Toc290403393"/>
      <w:bookmarkStart w:id="374" w:name="_Toc290403398"/>
      <w:bookmarkStart w:id="375" w:name="_Toc290403413"/>
      <w:bookmarkStart w:id="376" w:name="_Toc290403414"/>
      <w:bookmarkStart w:id="377" w:name="_Toc290403415"/>
      <w:bookmarkStart w:id="378" w:name="_Toc290403416"/>
      <w:bookmarkStart w:id="379" w:name="_Toc290403419"/>
      <w:bookmarkStart w:id="380" w:name="_Toc290403421"/>
      <w:bookmarkStart w:id="381" w:name="_Toc290403423"/>
      <w:bookmarkStart w:id="382" w:name="_Toc290403424"/>
      <w:bookmarkStart w:id="383" w:name="_Toc290403425"/>
      <w:bookmarkStart w:id="384" w:name="_Toc290403426"/>
      <w:bookmarkStart w:id="385" w:name="_Toc290403427"/>
      <w:bookmarkStart w:id="386" w:name="_Toc290403428"/>
      <w:bookmarkStart w:id="387" w:name="_Toc290403429"/>
      <w:bookmarkStart w:id="388" w:name="_Toc290403431"/>
      <w:bookmarkStart w:id="389" w:name="_Toc290403432"/>
      <w:bookmarkStart w:id="390" w:name="_Toc290403433"/>
      <w:bookmarkStart w:id="391" w:name="_Toc290403434"/>
      <w:bookmarkStart w:id="392" w:name="_Toc245802713"/>
      <w:bookmarkStart w:id="393" w:name="_Toc245802714"/>
      <w:bookmarkStart w:id="394" w:name="_Toc245802716"/>
      <w:bookmarkStart w:id="395" w:name="_Toc245802718"/>
      <w:bookmarkStart w:id="396" w:name="_Toc245802719"/>
      <w:bookmarkStart w:id="397" w:name="_Toc245802793"/>
      <w:bookmarkStart w:id="398" w:name="_Toc245802794"/>
      <w:bookmarkStart w:id="399" w:name="_Toc245802849"/>
      <w:bookmarkStart w:id="400" w:name="_Toc245802850"/>
      <w:bookmarkStart w:id="401" w:name="_Toc245802851"/>
      <w:bookmarkStart w:id="402" w:name="_Toc245802853"/>
      <w:bookmarkStart w:id="403" w:name="_Toc245802873"/>
      <w:bookmarkStart w:id="404" w:name="_Toc245802875"/>
      <w:bookmarkStart w:id="405" w:name="_Toc245802876"/>
      <w:bookmarkStart w:id="406" w:name="_Toc245802877"/>
      <w:bookmarkStart w:id="407" w:name="_Toc245802882"/>
      <w:bookmarkStart w:id="408" w:name="_Toc245802897"/>
      <w:bookmarkStart w:id="409" w:name="_Toc245802898"/>
      <w:bookmarkStart w:id="410" w:name="_Toc245802899"/>
      <w:bookmarkStart w:id="411" w:name="_Toc245802900"/>
      <w:bookmarkStart w:id="412" w:name="_Toc245802903"/>
      <w:bookmarkStart w:id="413" w:name="_Toc245802905"/>
      <w:bookmarkStart w:id="414" w:name="_Toc245802907"/>
      <w:bookmarkStart w:id="415" w:name="_Toc245802908"/>
      <w:bookmarkStart w:id="416" w:name="_Toc245802909"/>
      <w:bookmarkStart w:id="417" w:name="_Toc245802910"/>
      <w:bookmarkStart w:id="418" w:name="_Toc245802911"/>
      <w:bookmarkStart w:id="419" w:name="_Toc245802912"/>
      <w:bookmarkStart w:id="420" w:name="_Toc245802913"/>
      <w:bookmarkStart w:id="421" w:name="_Toc245802915"/>
      <w:bookmarkStart w:id="422" w:name="_Toc245802916"/>
      <w:bookmarkStart w:id="423" w:name="_Toc245802917"/>
      <w:bookmarkStart w:id="424" w:name="_Toc245802918"/>
      <w:bookmarkStart w:id="425" w:name="_Toc290403436"/>
      <w:bookmarkStart w:id="426" w:name="_Toc290403437"/>
      <w:bookmarkStart w:id="427" w:name="_Toc290403438"/>
      <w:bookmarkStart w:id="428" w:name="_Toc290403439"/>
      <w:bookmarkStart w:id="429" w:name="_Toc290403441"/>
      <w:bookmarkStart w:id="430" w:name="_Toc290403442"/>
      <w:bookmarkStart w:id="431" w:name="_Toc290403445"/>
      <w:bookmarkStart w:id="432" w:name="_Toc290403446"/>
      <w:bookmarkStart w:id="433" w:name="_Toc290403447"/>
      <w:bookmarkStart w:id="434" w:name="_Toc290403448"/>
      <w:bookmarkStart w:id="435" w:name="_Toc290403449"/>
      <w:bookmarkStart w:id="436" w:name="_Toc290403450"/>
      <w:bookmarkStart w:id="437" w:name="_Toc290403451"/>
      <w:bookmarkStart w:id="438" w:name="_Toc290403452"/>
      <w:bookmarkStart w:id="439" w:name="_Toc290403453"/>
      <w:bookmarkStart w:id="440" w:name="_Toc290403457"/>
      <w:bookmarkStart w:id="441" w:name="_Toc290403458"/>
      <w:bookmarkStart w:id="442" w:name="_Toc290403459"/>
      <w:bookmarkStart w:id="443" w:name="_Toc245802927"/>
      <w:bookmarkStart w:id="444" w:name="_Toc245802928"/>
      <w:bookmarkStart w:id="445" w:name="_Toc245802929"/>
      <w:bookmarkStart w:id="446" w:name="_Toc290403469"/>
      <w:bookmarkStart w:id="447" w:name="_Toc290403473"/>
      <w:bookmarkStart w:id="448" w:name="_Toc290403474"/>
      <w:bookmarkStart w:id="449" w:name="_Toc290403480"/>
      <w:bookmarkStart w:id="450" w:name="_Toc290403481"/>
      <w:bookmarkStart w:id="451" w:name="_Toc290403482"/>
      <w:bookmarkStart w:id="452" w:name="_Toc290403514"/>
      <w:bookmarkStart w:id="453" w:name="_Toc290403515"/>
      <w:bookmarkStart w:id="454" w:name="_Toc290403516"/>
      <w:bookmarkStart w:id="455" w:name="_Toc290403517"/>
      <w:bookmarkStart w:id="456" w:name="_Toc290403548"/>
      <w:bookmarkStart w:id="457" w:name="_Toc245802952"/>
      <w:bookmarkStart w:id="458" w:name="_Toc121719612"/>
      <w:bookmarkStart w:id="459" w:name="_Toc121726712"/>
      <w:bookmarkStart w:id="460" w:name="_Toc122162577"/>
      <w:bookmarkStart w:id="461" w:name="_Toc121719614"/>
      <w:bookmarkStart w:id="462" w:name="_Toc121726714"/>
      <w:bookmarkStart w:id="463" w:name="_Toc121719615"/>
      <w:bookmarkStart w:id="464" w:name="_Toc121726715"/>
      <w:bookmarkStart w:id="465" w:name="_Toc121719619"/>
      <w:bookmarkStart w:id="466" w:name="_Toc121726719"/>
      <w:bookmarkStart w:id="467" w:name="_Toc121719620"/>
      <w:bookmarkStart w:id="468" w:name="_Toc121726720"/>
      <w:bookmarkStart w:id="469" w:name="_Toc121726722"/>
      <w:bookmarkStart w:id="470" w:name="_Toc253425220"/>
      <w:bookmarkStart w:id="471" w:name="_Toc122162581"/>
      <w:bookmarkStart w:id="472" w:name="_Toc122162582"/>
      <w:bookmarkStart w:id="473" w:name="_Toc122162583"/>
      <w:bookmarkStart w:id="474" w:name="_Toc122162584"/>
      <w:bookmarkStart w:id="475" w:name="_Toc122162585"/>
      <w:bookmarkStart w:id="476" w:name="_Toc121719627"/>
      <w:bookmarkStart w:id="477" w:name="_Toc121726728"/>
      <w:bookmarkStart w:id="478" w:name="_Toc122162586"/>
      <w:bookmarkStart w:id="479" w:name="_Toc121655199"/>
      <w:bookmarkStart w:id="480" w:name="_Toc121655389"/>
      <w:bookmarkStart w:id="481" w:name="_Toc121656735"/>
      <w:bookmarkStart w:id="482" w:name="_Toc121657150"/>
      <w:bookmarkStart w:id="483" w:name="_Toc121665403"/>
      <w:bookmarkStart w:id="484" w:name="_Toc121668107"/>
      <w:bookmarkStart w:id="485" w:name="_Toc121719634"/>
      <w:bookmarkStart w:id="486" w:name="_Toc121726735"/>
      <w:bookmarkStart w:id="487" w:name="_Toc122162593"/>
      <w:bookmarkStart w:id="488" w:name="_Toc122162594"/>
      <w:bookmarkStart w:id="489" w:name="_Toc121655203"/>
      <w:bookmarkStart w:id="490" w:name="_Toc121655393"/>
      <w:bookmarkStart w:id="491" w:name="_Toc121656739"/>
      <w:bookmarkStart w:id="492" w:name="_Toc121657154"/>
      <w:bookmarkStart w:id="493" w:name="_Toc121665407"/>
      <w:bookmarkStart w:id="494" w:name="_Toc121668111"/>
      <w:bookmarkStart w:id="495" w:name="_Toc121719638"/>
      <w:bookmarkStart w:id="496" w:name="_Toc121726739"/>
      <w:bookmarkStart w:id="497" w:name="_Toc122162597"/>
      <w:bookmarkStart w:id="498" w:name="_Toc122162600"/>
      <w:bookmarkStart w:id="499" w:name="_Toc122162601"/>
      <w:bookmarkStart w:id="500" w:name="_Toc122162603"/>
      <w:bookmarkStart w:id="501" w:name="_Toc122162605"/>
      <w:bookmarkStart w:id="502" w:name="_Toc122162606"/>
      <w:bookmarkStart w:id="503" w:name="_Toc122162607"/>
      <w:bookmarkStart w:id="504" w:name="_Toc122162608"/>
      <w:bookmarkStart w:id="505" w:name="_Toc121719641"/>
      <w:bookmarkStart w:id="506" w:name="_Toc121726742"/>
      <w:bookmarkStart w:id="507" w:name="_Toc121719642"/>
      <w:bookmarkStart w:id="508" w:name="_Toc121726743"/>
      <w:bookmarkStart w:id="509" w:name="_Toc122162609"/>
      <w:bookmarkStart w:id="510" w:name="_Toc122162611"/>
      <w:bookmarkStart w:id="511" w:name="_Toc122162613"/>
      <w:bookmarkStart w:id="512" w:name="_Toc122162614"/>
      <w:bookmarkStart w:id="513" w:name="_Toc122162616"/>
      <w:bookmarkStart w:id="514" w:name="_Toc122162617"/>
      <w:bookmarkStart w:id="515" w:name="_Toc122162618"/>
      <w:bookmarkStart w:id="516" w:name="_Toc121655208"/>
      <w:bookmarkStart w:id="517" w:name="_Toc121655398"/>
      <w:bookmarkStart w:id="518" w:name="_Toc121656744"/>
      <w:bookmarkStart w:id="519" w:name="_Toc121657159"/>
      <w:bookmarkStart w:id="520" w:name="_Toc121665412"/>
      <w:bookmarkStart w:id="521" w:name="_Toc121668116"/>
      <w:bookmarkStart w:id="522" w:name="_Toc121719645"/>
      <w:bookmarkStart w:id="523" w:name="_Toc121726746"/>
      <w:bookmarkStart w:id="524" w:name="_Toc122162619"/>
      <w:bookmarkStart w:id="525" w:name="_Toc122162620"/>
      <w:bookmarkStart w:id="526" w:name="_Toc121655216"/>
      <w:bookmarkStart w:id="527" w:name="_Toc121655406"/>
      <w:bookmarkStart w:id="528" w:name="_Toc121656752"/>
      <w:bookmarkStart w:id="529" w:name="_Toc121657161"/>
      <w:bookmarkStart w:id="530" w:name="_Toc121665414"/>
      <w:bookmarkStart w:id="531" w:name="_Toc121668118"/>
      <w:bookmarkStart w:id="532" w:name="_Toc121719647"/>
      <w:bookmarkStart w:id="533" w:name="_Toc121726748"/>
      <w:bookmarkStart w:id="534" w:name="_Toc121656755"/>
      <w:bookmarkStart w:id="535" w:name="_Toc121657163"/>
      <w:bookmarkStart w:id="536" w:name="_Toc121665416"/>
      <w:bookmarkStart w:id="537" w:name="_Toc121668120"/>
      <w:bookmarkStart w:id="538" w:name="_Toc121719649"/>
      <w:bookmarkStart w:id="539" w:name="_Toc121726750"/>
      <w:bookmarkStart w:id="540" w:name="_Toc121656756"/>
      <w:bookmarkStart w:id="541" w:name="_Toc121657164"/>
      <w:bookmarkStart w:id="542" w:name="_Toc121665417"/>
      <w:bookmarkStart w:id="543" w:name="_Toc121668121"/>
      <w:bookmarkStart w:id="544" w:name="_Toc121719650"/>
      <w:bookmarkStart w:id="545" w:name="_Toc121726751"/>
      <w:bookmarkStart w:id="546" w:name="_Toc121656757"/>
      <w:bookmarkStart w:id="547" w:name="_Toc121657165"/>
      <w:bookmarkStart w:id="548" w:name="_Toc121665418"/>
      <w:bookmarkStart w:id="549" w:name="_Toc121668122"/>
      <w:bookmarkStart w:id="550" w:name="_Toc121719651"/>
      <w:bookmarkStart w:id="551" w:name="_Toc121726752"/>
      <w:bookmarkStart w:id="552" w:name="_Toc121656758"/>
      <w:bookmarkStart w:id="553" w:name="_Toc121657166"/>
      <w:bookmarkStart w:id="554" w:name="_Toc121665419"/>
      <w:bookmarkStart w:id="555" w:name="_Toc121668123"/>
      <w:bookmarkStart w:id="556" w:name="_Toc121719652"/>
      <w:bookmarkStart w:id="557" w:name="_Toc121726753"/>
      <w:bookmarkStart w:id="558" w:name="_Toc121656759"/>
      <w:bookmarkStart w:id="559" w:name="_Toc121657167"/>
      <w:bookmarkStart w:id="560" w:name="_Toc121665420"/>
      <w:bookmarkStart w:id="561" w:name="_Toc121668124"/>
      <w:bookmarkStart w:id="562" w:name="_Toc121719653"/>
      <w:bookmarkStart w:id="563" w:name="_Toc121726754"/>
      <w:bookmarkStart w:id="564" w:name="_Toc121656760"/>
      <w:bookmarkStart w:id="565" w:name="_Toc121657168"/>
      <w:bookmarkStart w:id="566" w:name="_Toc121665421"/>
      <w:bookmarkStart w:id="567" w:name="_Toc121668125"/>
      <w:bookmarkStart w:id="568" w:name="_Toc121719654"/>
      <w:bookmarkStart w:id="569" w:name="_Toc121726755"/>
      <w:bookmarkStart w:id="570" w:name="_Toc121656761"/>
      <w:bookmarkStart w:id="571" w:name="_Toc121657169"/>
      <w:bookmarkStart w:id="572" w:name="_Toc121665422"/>
      <w:bookmarkStart w:id="573" w:name="_Toc121668126"/>
      <w:bookmarkStart w:id="574" w:name="_Toc121719655"/>
      <w:bookmarkStart w:id="575" w:name="_Toc121726756"/>
      <w:bookmarkStart w:id="576" w:name="_Toc121656762"/>
      <w:bookmarkStart w:id="577" w:name="_Toc121657170"/>
      <w:bookmarkStart w:id="578" w:name="_Toc121665423"/>
      <w:bookmarkStart w:id="579" w:name="_Toc121668127"/>
      <w:bookmarkStart w:id="580" w:name="_Toc121719656"/>
      <w:bookmarkStart w:id="581" w:name="_Toc121726757"/>
      <w:bookmarkStart w:id="582" w:name="_Toc121656763"/>
      <w:bookmarkStart w:id="583" w:name="_Toc121657171"/>
      <w:bookmarkStart w:id="584" w:name="_Toc121665424"/>
      <w:bookmarkStart w:id="585" w:name="_Toc121668128"/>
      <w:bookmarkStart w:id="586" w:name="_Toc121719657"/>
      <w:bookmarkStart w:id="587" w:name="_Toc121726758"/>
      <w:bookmarkStart w:id="588" w:name="_Toc121656764"/>
      <w:bookmarkStart w:id="589" w:name="_Toc121657172"/>
      <w:bookmarkStart w:id="590" w:name="_Toc121665425"/>
      <w:bookmarkStart w:id="591" w:name="_Toc121668129"/>
      <w:bookmarkStart w:id="592" w:name="_Toc121719658"/>
      <w:bookmarkStart w:id="593" w:name="_Toc121726759"/>
      <w:bookmarkStart w:id="594" w:name="_Toc121656765"/>
      <w:bookmarkStart w:id="595" w:name="_Toc121657173"/>
      <w:bookmarkStart w:id="596" w:name="_Toc121665426"/>
      <w:bookmarkStart w:id="597" w:name="_Toc121668130"/>
      <w:bookmarkStart w:id="598" w:name="_Toc121719659"/>
      <w:bookmarkStart w:id="599" w:name="_Toc121726760"/>
      <w:bookmarkStart w:id="600" w:name="_Toc122162627"/>
      <w:bookmarkStart w:id="601" w:name="_Toc121656766"/>
      <w:bookmarkStart w:id="602" w:name="_Toc121657174"/>
      <w:bookmarkStart w:id="603" w:name="_Toc121665427"/>
      <w:bookmarkStart w:id="604" w:name="_Toc121668131"/>
      <w:bookmarkStart w:id="605" w:name="_Toc121719660"/>
      <w:bookmarkStart w:id="606" w:name="_Toc121726761"/>
      <w:bookmarkStart w:id="607" w:name="_Toc121656771"/>
      <w:bookmarkStart w:id="608" w:name="_Toc121657179"/>
      <w:bookmarkStart w:id="609" w:name="_Toc121665432"/>
      <w:bookmarkStart w:id="610" w:name="_Toc121668136"/>
      <w:bookmarkStart w:id="611" w:name="_Toc121719665"/>
      <w:bookmarkStart w:id="612" w:name="_Toc121726766"/>
      <w:bookmarkStart w:id="613" w:name="_Toc121656773"/>
      <w:bookmarkStart w:id="614" w:name="_Toc121657181"/>
      <w:bookmarkStart w:id="615" w:name="_Toc121665434"/>
      <w:bookmarkStart w:id="616" w:name="_Toc121668138"/>
      <w:bookmarkStart w:id="617" w:name="_Toc121719667"/>
      <w:bookmarkStart w:id="618" w:name="_Toc121726768"/>
      <w:bookmarkStart w:id="619" w:name="_Toc121656774"/>
      <w:bookmarkStart w:id="620" w:name="_Toc121657182"/>
      <w:bookmarkStart w:id="621" w:name="_Toc121665435"/>
      <w:bookmarkStart w:id="622" w:name="_Toc121668139"/>
      <w:bookmarkStart w:id="623" w:name="_Toc121719668"/>
      <w:bookmarkStart w:id="624" w:name="_Toc121726769"/>
      <w:bookmarkStart w:id="625" w:name="_Toc121656776"/>
      <w:bookmarkStart w:id="626" w:name="_Toc121657184"/>
      <w:bookmarkStart w:id="627" w:name="_Toc121665437"/>
      <w:bookmarkStart w:id="628" w:name="_Toc121668141"/>
      <w:bookmarkStart w:id="629" w:name="_Toc121719670"/>
      <w:bookmarkStart w:id="630" w:name="_Toc121726771"/>
      <w:bookmarkStart w:id="631" w:name="_Toc121656777"/>
      <w:bookmarkStart w:id="632" w:name="_Toc121657185"/>
      <w:bookmarkStart w:id="633" w:name="_Toc121665438"/>
      <w:bookmarkStart w:id="634" w:name="_Toc121668142"/>
      <w:bookmarkStart w:id="635" w:name="_Toc121719671"/>
      <w:bookmarkStart w:id="636" w:name="_Toc121726772"/>
      <w:bookmarkStart w:id="637" w:name="_Toc121656779"/>
      <w:bookmarkStart w:id="638" w:name="_Toc121657187"/>
      <w:bookmarkStart w:id="639" w:name="_Toc121665440"/>
      <w:bookmarkStart w:id="640" w:name="_Toc121668144"/>
      <w:bookmarkStart w:id="641" w:name="_Toc121719673"/>
      <w:bookmarkStart w:id="642" w:name="_Toc121726774"/>
      <w:bookmarkStart w:id="643" w:name="_Toc121656780"/>
      <w:bookmarkStart w:id="644" w:name="_Toc121657188"/>
      <w:bookmarkStart w:id="645" w:name="_Toc121665441"/>
      <w:bookmarkStart w:id="646" w:name="_Toc121668145"/>
      <w:bookmarkStart w:id="647" w:name="_Toc121719674"/>
      <w:bookmarkStart w:id="648" w:name="_Toc121726775"/>
      <w:bookmarkStart w:id="649" w:name="_Toc121656782"/>
      <w:bookmarkStart w:id="650" w:name="_Toc121657190"/>
      <w:bookmarkStart w:id="651" w:name="_Toc121665443"/>
      <w:bookmarkStart w:id="652" w:name="_Toc121668147"/>
      <w:bookmarkStart w:id="653" w:name="_Toc121719676"/>
      <w:bookmarkStart w:id="654" w:name="_Toc121726777"/>
      <w:bookmarkStart w:id="655" w:name="_Toc121656783"/>
      <w:bookmarkStart w:id="656" w:name="_Toc121657191"/>
      <w:bookmarkStart w:id="657" w:name="_Toc121665444"/>
      <w:bookmarkStart w:id="658" w:name="_Toc121668148"/>
      <w:bookmarkStart w:id="659" w:name="_Toc121719677"/>
      <w:bookmarkStart w:id="660" w:name="_Toc121726778"/>
      <w:bookmarkStart w:id="661" w:name="_Toc121656785"/>
      <w:bookmarkStart w:id="662" w:name="_Toc121657193"/>
      <w:bookmarkStart w:id="663" w:name="_Toc121665446"/>
      <w:bookmarkStart w:id="664" w:name="_Toc121668150"/>
      <w:bookmarkStart w:id="665" w:name="_Toc121719679"/>
      <w:bookmarkStart w:id="666" w:name="_Toc121726780"/>
      <w:bookmarkStart w:id="667" w:name="_Toc121656786"/>
      <w:bookmarkStart w:id="668" w:name="_Toc121657194"/>
      <w:bookmarkStart w:id="669" w:name="_Toc121665447"/>
      <w:bookmarkStart w:id="670" w:name="_Toc121668151"/>
      <w:bookmarkStart w:id="671" w:name="_Toc121719680"/>
      <w:bookmarkStart w:id="672" w:name="_Toc121726781"/>
      <w:bookmarkStart w:id="673" w:name="_Toc121656788"/>
      <w:bookmarkStart w:id="674" w:name="_Toc121657196"/>
      <w:bookmarkStart w:id="675" w:name="_Toc121665449"/>
      <w:bookmarkStart w:id="676" w:name="_Toc121668153"/>
      <w:bookmarkStart w:id="677" w:name="_Toc121719682"/>
      <w:bookmarkStart w:id="678" w:name="_Toc121726783"/>
      <w:bookmarkStart w:id="679" w:name="_Toc121656789"/>
      <w:bookmarkStart w:id="680" w:name="_Toc121657197"/>
      <w:bookmarkStart w:id="681" w:name="_Toc121665450"/>
      <w:bookmarkStart w:id="682" w:name="_Toc121668154"/>
      <w:bookmarkStart w:id="683" w:name="_Toc121719683"/>
      <w:bookmarkStart w:id="684" w:name="_Toc121726784"/>
      <w:bookmarkStart w:id="685" w:name="_Toc121656791"/>
      <w:bookmarkStart w:id="686" w:name="_Toc121657199"/>
      <w:bookmarkStart w:id="687" w:name="_Toc121665452"/>
      <w:bookmarkStart w:id="688" w:name="_Toc121668156"/>
      <w:bookmarkStart w:id="689" w:name="_Toc121719685"/>
      <w:bookmarkStart w:id="690" w:name="_Toc121726786"/>
      <w:bookmarkStart w:id="691" w:name="_Toc121656792"/>
      <w:bookmarkStart w:id="692" w:name="_Toc121657200"/>
      <w:bookmarkStart w:id="693" w:name="_Toc121665453"/>
      <w:bookmarkStart w:id="694" w:name="_Toc121668157"/>
      <w:bookmarkStart w:id="695" w:name="_Toc121719686"/>
      <w:bookmarkStart w:id="696" w:name="_Toc121726787"/>
      <w:bookmarkStart w:id="697" w:name="_Toc121656794"/>
      <w:bookmarkStart w:id="698" w:name="_Toc121657202"/>
      <w:bookmarkStart w:id="699" w:name="_Toc121665455"/>
      <w:bookmarkStart w:id="700" w:name="_Toc121668159"/>
      <w:bookmarkStart w:id="701" w:name="_Toc121719688"/>
      <w:bookmarkStart w:id="702" w:name="_Toc121726789"/>
      <w:bookmarkStart w:id="703" w:name="_Toc121656795"/>
      <w:bookmarkStart w:id="704" w:name="_Toc121657203"/>
      <w:bookmarkStart w:id="705" w:name="_Toc121665456"/>
      <w:bookmarkStart w:id="706" w:name="_Toc121668160"/>
      <w:bookmarkStart w:id="707" w:name="_Toc121719689"/>
      <w:bookmarkStart w:id="708" w:name="_Toc121726790"/>
      <w:bookmarkStart w:id="709" w:name="_Toc121656797"/>
      <w:bookmarkStart w:id="710" w:name="_Toc121657205"/>
      <w:bookmarkStart w:id="711" w:name="_Toc121665458"/>
      <w:bookmarkStart w:id="712" w:name="_Toc121668162"/>
      <w:bookmarkStart w:id="713" w:name="_Toc121719691"/>
      <w:bookmarkStart w:id="714" w:name="_Toc121726792"/>
      <w:bookmarkStart w:id="715" w:name="_Toc121656798"/>
      <w:bookmarkStart w:id="716" w:name="_Toc121657206"/>
      <w:bookmarkStart w:id="717" w:name="_Toc121665459"/>
      <w:bookmarkStart w:id="718" w:name="_Toc121668163"/>
      <w:bookmarkStart w:id="719" w:name="_Toc121719692"/>
      <w:bookmarkStart w:id="720" w:name="_Toc121726793"/>
      <w:bookmarkStart w:id="721" w:name="_Toc121656800"/>
      <w:bookmarkStart w:id="722" w:name="_Toc121657208"/>
      <w:bookmarkStart w:id="723" w:name="_Toc121665461"/>
      <w:bookmarkStart w:id="724" w:name="_Toc121668165"/>
      <w:bookmarkStart w:id="725" w:name="_Toc121719694"/>
      <w:bookmarkStart w:id="726" w:name="_Toc121726795"/>
      <w:bookmarkStart w:id="727" w:name="_Toc121656801"/>
      <w:bookmarkStart w:id="728" w:name="_Toc121657209"/>
      <w:bookmarkStart w:id="729" w:name="_Toc121665462"/>
      <w:bookmarkStart w:id="730" w:name="_Toc121668166"/>
      <w:bookmarkStart w:id="731" w:name="_Toc121719695"/>
      <w:bookmarkStart w:id="732" w:name="_Toc121726796"/>
      <w:bookmarkStart w:id="733" w:name="_Toc121656803"/>
      <w:bookmarkStart w:id="734" w:name="_Toc121657211"/>
      <w:bookmarkStart w:id="735" w:name="_Toc121665464"/>
      <w:bookmarkStart w:id="736" w:name="_Toc121668168"/>
      <w:bookmarkStart w:id="737" w:name="_Toc121719697"/>
      <w:bookmarkStart w:id="738" w:name="_Toc121726798"/>
      <w:bookmarkStart w:id="739" w:name="_Toc121656804"/>
      <w:bookmarkStart w:id="740" w:name="_Toc121657212"/>
      <w:bookmarkStart w:id="741" w:name="_Toc121665465"/>
      <w:bookmarkStart w:id="742" w:name="_Toc121668169"/>
      <w:bookmarkStart w:id="743" w:name="_Toc121719698"/>
      <w:bookmarkStart w:id="744" w:name="_Toc121726799"/>
      <w:bookmarkStart w:id="745" w:name="_Toc121656806"/>
      <w:bookmarkStart w:id="746" w:name="_Toc121657214"/>
      <w:bookmarkStart w:id="747" w:name="_Toc121665467"/>
      <w:bookmarkStart w:id="748" w:name="_Toc121668171"/>
      <w:bookmarkStart w:id="749" w:name="_Toc121719700"/>
      <w:bookmarkStart w:id="750" w:name="_Toc121726801"/>
      <w:bookmarkStart w:id="751" w:name="_Toc121656807"/>
      <w:bookmarkStart w:id="752" w:name="_Toc121657215"/>
      <w:bookmarkStart w:id="753" w:name="_Toc121665468"/>
      <w:bookmarkStart w:id="754" w:name="_Toc121668172"/>
      <w:bookmarkStart w:id="755" w:name="_Toc121719701"/>
      <w:bookmarkStart w:id="756" w:name="_Toc121726802"/>
      <w:bookmarkStart w:id="757" w:name="_Toc121656809"/>
      <w:bookmarkStart w:id="758" w:name="_Toc121657217"/>
      <w:bookmarkStart w:id="759" w:name="_Toc121665470"/>
      <w:bookmarkStart w:id="760" w:name="_Toc121668174"/>
      <w:bookmarkStart w:id="761" w:name="_Toc121719703"/>
      <w:bookmarkStart w:id="762" w:name="_Toc121726804"/>
      <w:bookmarkStart w:id="763" w:name="_Toc121656810"/>
      <w:bookmarkStart w:id="764" w:name="_Toc121657218"/>
      <w:bookmarkStart w:id="765" w:name="_Toc121665471"/>
      <w:bookmarkStart w:id="766" w:name="_Toc121668175"/>
      <w:bookmarkStart w:id="767" w:name="_Toc121719704"/>
      <w:bookmarkStart w:id="768" w:name="_Toc121726805"/>
      <w:bookmarkStart w:id="769" w:name="_Toc121656812"/>
      <w:bookmarkStart w:id="770" w:name="_Toc121657220"/>
      <w:bookmarkStart w:id="771" w:name="_Toc121665473"/>
      <w:bookmarkStart w:id="772" w:name="_Toc121668177"/>
      <w:bookmarkStart w:id="773" w:name="_Toc121719706"/>
      <w:bookmarkStart w:id="774" w:name="_Toc121726807"/>
      <w:bookmarkStart w:id="775" w:name="_Toc121656813"/>
      <w:bookmarkStart w:id="776" w:name="_Toc121657221"/>
      <w:bookmarkStart w:id="777" w:name="_Toc121665474"/>
      <w:bookmarkStart w:id="778" w:name="_Toc121668178"/>
      <w:bookmarkStart w:id="779" w:name="_Toc121719707"/>
      <w:bookmarkStart w:id="780" w:name="_Toc121726808"/>
      <w:bookmarkStart w:id="781" w:name="_Toc121656815"/>
      <w:bookmarkStart w:id="782" w:name="_Toc121657223"/>
      <w:bookmarkStart w:id="783" w:name="_Toc121665476"/>
      <w:bookmarkStart w:id="784" w:name="_Toc121668180"/>
      <w:bookmarkStart w:id="785" w:name="_Toc121719709"/>
      <w:bookmarkStart w:id="786" w:name="_Toc121726810"/>
      <w:bookmarkStart w:id="787" w:name="_Toc121656816"/>
      <w:bookmarkStart w:id="788" w:name="_Toc121657224"/>
      <w:bookmarkStart w:id="789" w:name="_Toc121665477"/>
      <w:bookmarkStart w:id="790" w:name="_Toc121668181"/>
      <w:bookmarkStart w:id="791" w:name="_Toc121719710"/>
      <w:bookmarkStart w:id="792" w:name="_Toc121726811"/>
      <w:bookmarkStart w:id="793" w:name="_Toc121656818"/>
      <w:bookmarkStart w:id="794" w:name="_Toc121657226"/>
      <w:bookmarkStart w:id="795" w:name="_Toc121665479"/>
      <w:bookmarkStart w:id="796" w:name="_Toc121668183"/>
      <w:bookmarkStart w:id="797" w:name="_Toc121719712"/>
      <w:bookmarkStart w:id="798" w:name="_Toc121726813"/>
      <w:bookmarkStart w:id="799" w:name="_Toc121656819"/>
      <w:bookmarkStart w:id="800" w:name="_Toc121657227"/>
      <w:bookmarkStart w:id="801" w:name="_Toc121665480"/>
      <w:bookmarkStart w:id="802" w:name="_Toc121668184"/>
      <w:bookmarkStart w:id="803" w:name="_Toc121719713"/>
      <w:bookmarkStart w:id="804" w:name="_Toc121726814"/>
      <w:bookmarkStart w:id="805" w:name="_Toc121656821"/>
      <w:bookmarkStart w:id="806" w:name="_Toc121657229"/>
      <w:bookmarkStart w:id="807" w:name="_Toc121665482"/>
      <w:bookmarkStart w:id="808" w:name="_Toc121668186"/>
      <w:bookmarkStart w:id="809" w:name="_Toc121719715"/>
      <w:bookmarkStart w:id="810" w:name="_Toc121726816"/>
      <w:bookmarkStart w:id="811" w:name="_Toc121656822"/>
      <w:bookmarkStart w:id="812" w:name="_Toc121657230"/>
      <w:bookmarkStart w:id="813" w:name="_Toc121665483"/>
      <w:bookmarkStart w:id="814" w:name="_Toc121668187"/>
      <w:bookmarkStart w:id="815" w:name="_Toc121719716"/>
      <w:bookmarkStart w:id="816" w:name="_Toc121726817"/>
      <w:bookmarkStart w:id="817" w:name="_Toc121656824"/>
      <w:bookmarkStart w:id="818" w:name="_Toc121657232"/>
      <w:bookmarkStart w:id="819" w:name="_Toc121665485"/>
      <w:bookmarkStart w:id="820" w:name="_Toc121668189"/>
      <w:bookmarkStart w:id="821" w:name="_Toc121719718"/>
      <w:bookmarkStart w:id="822" w:name="_Toc121726819"/>
      <w:bookmarkStart w:id="823" w:name="_Toc121656825"/>
      <w:bookmarkStart w:id="824" w:name="_Toc121657233"/>
      <w:bookmarkStart w:id="825" w:name="_Toc121665486"/>
      <w:bookmarkStart w:id="826" w:name="_Toc121668190"/>
      <w:bookmarkStart w:id="827" w:name="_Toc121719719"/>
      <w:bookmarkStart w:id="828" w:name="_Toc121726820"/>
      <w:bookmarkStart w:id="829" w:name="_Toc121656827"/>
      <w:bookmarkStart w:id="830" w:name="_Toc121657235"/>
      <w:bookmarkStart w:id="831" w:name="_Toc121665488"/>
      <w:bookmarkStart w:id="832" w:name="_Toc121668192"/>
      <w:bookmarkStart w:id="833" w:name="_Toc121719721"/>
      <w:bookmarkStart w:id="834" w:name="_Toc121726822"/>
      <w:bookmarkStart w:id="835" w:name="_Toc121656828"/>
      <w:bookmarkStart w:id="836" w:name="_Toc121657236"/>
      <w:bookmarkStart w:id="837" w:name="_Toc121665489"/>
      <w:bookmarkStart w:id="838" w:name="_Toc121668193"/>
      <w:bookmarkStart w:id="839" w:name="_Toc121719722"/>
      <w:bookmarkStart w:id="840" w:name="_Toc121726823"/>
      <w:bookmarkStart w:id="841" w:name="_Toc121656830"/>
      <w:bookmarkStart w:id="842" w:name="_Toc121657238"/>
      <w:bookmarkStart w:id="843" w:name="_Toc121665491"/>
      <w:bookmarkStart w:id="844" w:name="_Toc121668195"/>
      <w:bookmarkStart w:id="845" w:name="_Toc121719724"/>
      <w:bookmarkStart w:id="846" w:name="_Toc121726825"/>
      <w:bookmarkStart w:id="847" w:name="_Toc121656848"/>
      <w:bookmarkStart w:id="848" w:name="_Toc121657256"/>
      <w:bookmarkStart w:id="849" w:name="_Toc121665509"/>
      <w:bookmarkStart w:id="850" w:name="_Toc121668213"/>
      <w:bookmarkStart w:id="851" w:name="_Toc121719742"/>
      <w:bookmarkStart w:id="852" w:name="_Toc121726843"/>
      <w:bookmarkStart w:id="853" w:name="_Toc121656849"/>
      <w:bookmarkStart w:id="854" w:name="_Toc121657257"/>
      <w:bookmarkStart w:id="855" w:name="_Toc121665510"/>
      <w:bookmarkStart w:id="856" w:name="_Toc121668214"/>
      <w:bookmarkStart w:id="857" w:name="_Toc121719743"/>
      <w:bookmarkStart w:id="858" w:name="_Toc121726844"/>
      <w:bookmarkStart w:id="859" w:name="_Toc121656850"/>
      <w:bookmarkStart w:id="860" w:name="_Toc121657258"/>
      <w:bookmarkStart w:id="861" w:name="_Toc121665511"/>
      <w:bookmarkStart w:id="862" w:name="_Toc121668215"/>
      <w:bookmarkStart w:id="863" w:name="_Toc121719744"/>
      <w:bookmarkStart w:id="864" w:name="_Toc121726845"/>
      <w:bookmarkStart w:id="865" w:name="_Toc122162644"/>
      <w:bookmarkStart w:id="866" w:name="_Toc121656851"/>
      <w:bookmarkStart w:id="867" w:name="_Toc121657259"/>
      <w:bookmarkStart w:id="868" w:name="_Toc121665512"/>
      <w:bookmarkStart w:id="869" w:name="_Toc121668216"/>
      <w:bookmarkStart w:id="870" w:name="_Toc121719745"/>
      <w:bookmarkStart w:id="871" w:name="_Toc121726846"/>
      <w:bookmarkStart w:id="872" w:name="_Toc121656852"/>
      <w:bookmarkStart w:id="873" w:name="_Toc121657260"/>
      <w:bookmarkStart w:id="874" w:name="_Toc121665513"/>
      <w:bookmarkStart w:id="875" w:name="_Toc121668217"/>
      <w:bookmarkStart w:id="876" w:name="_Toc121719746"/>
      <w:bookmarkStart w:id="877" w:name="_Toc121726847"/>
      <w:bookmarkStart w:id="878" w:name="_Toc121656853"/>
      <w:bookmarkStart w:id="879" w:name="_Toc121657261"/>
      <w:bookmarkStart w:id="880" w:name="_Toc121665514"/>
      <w:bookmarkStart w:id="881" w:name="_Toc121668218"/>
      <w:bookmarkStart w:id="882" w:name="_Toc121719747"/>
      <w:bookmarkStart w:id="883" w:name="_Toc121726848"/>
      <w:bookmarkStart w:id="884" w:name="_Toc121656854"/>
      <w:bookmarkStart w:id="885" w:name="_Toc121657262"/>
      <w:bookmarkStart w:id="886" w:name="_Toc121665515"/>
      <w:bookmarkStart w:id="887" w:name="_Toc121668219"/>
      <w:bookmarkStart w:id="888" w:name="_Toc121719748"/>
      <w:bookmarkStart w:id="889" w:name="_Toc121726849"/>
      <w:bookmarkStart w:id="890" w:name="_Toc121656855"/>
      <w:bookmarkStart w:id="891" w:name="_Toc121657263"/>
      <w:bookmarkStart w:id="892" w:name="_Toc121665516"/>
      <w:bookmarkStart w:id="893" w:name="_Toc121668220"/>
      <w:bookmarkStart w:id="894" w:name="_Toc121719749"/>
      <w:bookmarkStart w:id="895" w:name="_Toc121726850"/>
      <w:bookmarkStart w:id="896" w:name="_Toc121656856"/>
      <w:bookmarkStart w:id="897" w:name="_Toc121657264"/>
      <w:bookmarkStart w:id="898" w:name="_Toc121665517"/>
      <w:bookmarkStart w:id="899" w:name="_Toc121668221"/>
      <w:bookmarkStart w:id="900" w:name="_Toc121719750"/>
      <w:bookmarkStart w:id="901" w:name="_Toc121726851"/>
      <w:bookmarkStart w:id="902" w:name="_Toc121656857"/>
      <w:bookmarkStart w:id="903" w:name="_Toc121657265"/>
      <w:bookmarkStart w:id="904" w:name="_Toc121665518"/>
      <w:bookmarkStart w:id="905" w:name="_Toc121668222"/>
      <w:bookmarkStart w:id="906" w:name="_Toc121719751"/>
      <w:bookmarkStart w:id="907" w:name="_Toc121726852"/>
      <w:bookmarkStart w:id="908" w:name="_Toc121656858"/>
      <w:bookmarkStart w:id="909" w:name="_Toc121657266"/>
      <w:bookmarkStart w:id="910" w:name="_Toc121665519"/>
      <w:bookmarkStart w:id="911" w:name="_Toc121668223"/>
      <w:bookmarkStart w:id="912" w:name="_Toc121719752"/>
      <w:bookmarkStart w:id="913" w:name="_Toc121726853"/>
      <w:bookmarkStart w:id="914" w:name="_Toc121656859"/>
      <w:bookmarkStart w:id="915" w:name="_Toc121657267"/>
      <w:bookmarkStart w:id="916" w:name="_Toc121665520"/>
      <w:bookmarkStart w:id="917" w:name="_Toc121668224"/>
      <w:bookmarkStart w:id="918" w:name="_Toc121719753"/>
      <w:bookmarkStart w:id="919" w:name="_Toc121726854"/>
      <w:bookmarkStart w:id="920" w:name="_Toc121656861"/>
      <w:bookmarkStart w:id="921" w:name="_Toc121657269"/>
      <w:bookmarkStart w:id="922" w:name="_Toc121665522"/>
      <w:bookmarkStart w:id="923" w:name="_Toc121668226"/>
      <w:bookmarkStart w:id="924" w:name="_Toc121719755"/>
      <w:bookmarkStart w:id="925" w:name="_Toc121726856"/>
      <w:bookmarkStart w:id="926" w:name="_Toc121656862"/>
      <w:bookmarkStart w:id="927" w:name="_Toc121657270"/>
      <w:bookmarkStart w:id="928" w:name="_Toc121665523"/>
      <w:bookmarkStart w:id="929" w:name="_Toc121668227"/>
      <w:bookmarkStart w:id="930" w:name="_Toc121719756"/>
      <w:bookmarkStart w:id="931" w:name="_Toc121726857"/>
      <w:bookmarkStart w:id="932" w:name="_Toc121656863"/>
      <w:bookmarkStart w:id="933" w:name="_Toc121657271"/>
      <w:bookmarkStart w:id="934" w:name="_Toc121665524"/>
      <w:bookmarkStart w:id="935" w:name="_Toc121668228"/>
      <w:bookmarkStart w:id="936" w:name="_Toc121719757"/>
      <w:bookmarkStart w:id="937" w:name="_Toc121726858"/>
      <w:bookmarkStart w:id="938" w:name="_Toc121656864"/>
      <w:bookmarkStart w:id="939" w:name="_Toc121657272"/>
      <w:bookmarkStart w:id="940" w:name="_Toc121665525"/>
      <w:bookmarkStart w:id="941" w:name="_Toc121668229"/>
      <w:bookmarkStart w:id="942" w:name="_Toc121719758"/>
      <w:bookmarkStart w:id="943" w:name="_Toc121726859"/>
      <w:bookmarkStart w:id="944" w:name="_Toc121656865"/>
      <w:bookmarkStart w:id="945" w:name="_Toc121657273"/>
      <w:bookmarkStart w:id="946" w:name="_Toc121665526"/>
      <w:bookmarkStart w:id="947" w:name="_Toc121668230"/>
      <w:bookmarkStart w:id="948" w:name="_Toc121719759"/>
      <w:bookmarkStart w:id="949" w:name="_Toc121726860"/>
      <w:bookmarkStart w:id="950" w:name="_Toc121656866"/>
      <w:bookmarkStart w:id="951" w:name="_Toc121657274"/>
      <w:bookmarkStart w:id="952" w:name="_Toc121665527"/>
      <w:bookmarkStart w:id="953" w:name="_Toc121668231"/>
      <w:bookmarkStart w:id="954" w:name="_Toc121719760"/>
      <w:bookmarkStart w:id="955" w:name="_Toc121726861"/>
      <w:bookmarkStart w:id="956" w:name="_Toc122162645"/>
      <w:bookmarkStart w:id="957" w:name="_Toc121656867"/>
      <w:bookmarkStart w:id="958" w:name="_Toc121657275"/>
      <w:bookmarkStart w:id="959" w:name="_Toc121665528"/>
      <w:bookmarkStart w:id="960" w:name="_Toc121668232"/>
      <w:bookmarkStart w:id="961" w:name="_Toc121719761"/>
      <w:bookmarkStart w:id="962" w:name="_Toc121726862"/>
      <w:bookmarkStart w:id="963" w:name="_Toc121656869"/>
      <w:bookmarkStart w:id="964" w:name="_Toc121657277"/>
      <w:bookmarkStart w:id="965" w:name="_Toc121665530"/>
      <w:bookmarkStart w:id="966" w:name="_Toc121668234"/>
      <w:bookmarkStart w:id="967" w:name="_Toc121719763"/>
      <w:bookmarkStart w:id="968" w:name="_Toc121726864"/>
      <w:bookmarkStart w:id="969" w:name="_Toc121656871"/>
      <w:bookmarkStart w:id="970" w:name="_Toc121657279"/>
      <w:bookmarkStart w:id="971" w:name="_Toc121665532"/>
      <w:bookmarkStart w:id="972" w:name="_Toc121668236"/>
      <w:bookmarkStart w:id="973" w:name="_Toc121719765"/>
      <w:bookmarkStart w:id="974" w:name="_Toc121726866"/>
      <w:bookmarkStart w:id="975" w:name="_Toc121656872"/>
      <w:bookmarkStart w:id="976" w:name="_Toc121657280"/>
      <w:bookmarkStart w:id="977" w:name="_Toc121665533"/>
      <w:bookmarkStart w:id="978" w:name="_Toc121668237"/>
      <w:bookmarkStart w:id="979" w:name="_Toc121719766"/>
      <w:bookmarkStart w:id="980" w:name="_Toc121726867"/>
      <w:bookmarkStart w:id="981" w:name="_Toc121656873"/>
      <w:bookmarkStart w:id="982" w:name="_Toc121657281"/>
      <w:bookmarkStart w:id="983" w:name="_Toc121665534"/>
      <w:bookmarkStart w:id="984" w:name="_Toc121668238"/>
      <w:bookmarkStart w:id="985" w:name="_Toc121719767"/>
      <w:bookmarkStart w:id="986" w:name="_Toc121726868"/>
      <w:bookmarkStart w:id="987" w:name="_Toc121656874"/>
      <w:bookmarkStart w:id="988" w:name="_Toc121657282"/>
      <w:bookmarkStart w:id="989" w:name="_Toc121665535"/>
      <w:bookmarkStart w:id="990" w:name="_Toc121668239"/>
      <w:bookmarkStart w:id="991" w:name="_Toc121719768"/>
      <w:bookmarkStart w:id="992" w:name="_Toc121726869"/>
      <w:bookmarkStart w:id="993" w:name="_Toc121656875"/>
      <w:bookmarkStart w:id="994" w:name="_Toc121657283"/>
      <w:bookmarkStart w:id="995" w:name="_Toc121665536"/>
      <w:bookmarkStart w:id="996" w:name="_Toc121668240"/>
      <w:bookmarkStart w:id="997" w:name="_Toc121719769"/>
      <w:bookmarkStart w:id="998" w:name="_Toc121726870"/>
      <w:bookmarkStart w:id="999" w:name="_Toc121656876"/>
      <w:bookmarkStart w:id="1000" w:name="_Toc121657284"/>
      <w:bookmarkStart w:id="1001" w:name="_Toc121665537"/>
      <w:bookmarkStart w:id="1002" w:name="_Toc121668241"/>
      <w:bookmarkStart w:id="1003" w:name="_Toc121719770"/>
      <w:bookmarkStart w:id="1004" w:name="_Toc121726871"/>
      <w:bookmarkStart w:id="1005" w:name="_Toc121656877"/>
      <w:bookmarkStart w:id="1006" w:name="_Toc121657285"/>
      <w:bookmarkStart w:id="1007" w:name="_Toc121665538"/>
      <w:bookmarkStart w:id="1008" w:name="_Toc121668242"/>
      <w:bookmarkStart w:id="1009" w:name="_Toc121719771"/>
      <w:bookmarkStart w:id="1010" w:name="_Toc121726872"/>
      <w:bookmarkStart w:id="1011" w:name="_Toc121656878"/>
      <w:bookmarkStart w:id="1012" w:name="_Toc121657286"/>
      <w:bookmarkStart w:id="1013" w:name="_Toc121665539"/>
      <w:bookmarkStart w:id="1014" w:name="_Toc121668243"/>
      <w:bookmarkStart w:id="1015" w:name="_Toc121719772"/>
      <w:bookmarkStart w:id="1016" w:name="_Toc121726873"/>
      <w:bookmarkStart w:id="1017" w:name="_Toc121656879"/>
      <w:bookmarkStart w:id="1018" w:name="_Toc121657287"/>
      <w:bookmarkStart w:id="1019" w:name="_Toc121665540"/>
      <w:bookmarkStart w:id="1020" w:name="_Toc121668244"/>
      <w:bookmarkStart w:id="1021" w:name="_Toc121719773"/>
      <w:bookmarkStart w:id="1022" w:name="_Toc121726874"/>
      <w:bookmarkStart w:id="1023" w:name="_Toc121656880"/>
      <w:bookmarkStart w:id="1024" w:name="_Toc121657288"/>
      <w:bookmarkStart w:id="1025" w:name="_Toc121665541"/>
      <w:bookmarkStart w:id="1026" w:name="_Toc121668245"/>
      <w:bookmarkStart w:id="1027" w:name="_Toc121719774"/>
      <w:bookmarkStart w:id="1028" w:name="_Toc121726875"/>
      <w:bookmarkStart w:id="1029" w:name="_Toc121656882"/>
      <w:bookmarkStart w:id="1030" w:name="_Toc121657290"/>
      <w:bookmarkStart w:id="1031" w:name="_Toc121665543"/>
      <w:bookmarkStart w:id="1032" w:name="_Toc121668247"/>
      <w:bookmarkStart w:id="1033" w:name="_Toc121719776"/>
      <w:bookmarkStart w:id="1034" w:name="_Toc121726877"/>
      <w:bookmarkStart w:id="1035" w:name="_Toc121656885"/>
      <w:bookmarkStart w:id="1036" w:name="_Toc121657293"/>
      <w:bookmarkStart w:id="1037" w:name="_Toc121665546"/>
      <w:bookmarkStart w:id="1038" w:name="_Toc121668250"/>
      <w:bookmarkStart w:id="1039" w:name="_Toc121719779"/>
      <w:bookmarkStart w:id="1040" w:name="_Toc121726880"/>
      <w:bookmarkStart w:id="1041" w:name="_Toc121656886"/>
      <w:bookmarkStart w:id="1042" w:name="_Toc121657294"/>
      <w:bookmarkStart w:id="1043" w:name="_Toc121665547"/>
      <w:bookmarkStart w:id="1044" w:name="_Toc121668251"/>
      <w:bookmarkStart w:id="1045" w:name="_Toc121719780"/>
      <w:bookmarkStart w:id="1046" w:name="_Toc121726881"/>
      <w:bookmarkStart w:id="1047" w:name="_Toc121656887"/>
      <w:bookmarkStart w:id="1048" w:name="_Toc121657295"/>
      <w:bookmarkStart w:id="1049" w:name="_Toc121665548"/>
      <w:bookmarkStart w:id="1050" w:name="_Toc121668252"/>
      <w:bookmarkStart w:id="1051" w:name="_Toc121719781"/>
      <w:bookmarkStart w:id="1052" w:name="_Toc121726882"/>
      <w:bookmarkStart w:id="1053" w:name="_Toc121656888"/>
      <w:bookmarkStart w:id="1054" w:name="_Toc121657296"/>
      <w:bookmarkStart w:id="1055" w:name="_Toc121665549"/>
      <w:bookmarkStart w:id="1056" w:name="_Toc121668253"/>
      <w:bookmarkStart w:id="1057" w:name="_Toc121719782"/>
      <w:bookmarkStart w:id="1058" w:name="_Toc121726883"/>
      <w:bookmarkStart w:id="1059" w:name="_Toc121656889"/>
      <w:bookmarkStart w:id="1060" w:name="_Toc121657297"/>
      <w:bookmarkStart w:id="1061" w:name="_Toc121665550"/>
      <w:bookmarkStart w:id="1062" w:name="_Toc121668254"/>
      <w:bookmarkStart w:id="1063" w:name="_Toc121719783"/>
      <w:bookmarkStart w:id="1064" w:name="_Toc121726884"/>
      <w:bookmarkStart w:id="1065" w:name="_Toc121656891"/>
      <w:bookmarkStart w:id="1066" w:name="_Toc121657299"/>
      <w:bookmarkStart w:id="1067" w:name="_Toc121665552"/>
      <w:bookmarkStart w:id="1068" w:name="_Toc121668256"/>
      <w:bookmarkStart w:id="1069" w:name="_Toc121719785"/>
      <w:bookmarkStart w:id="1070" w:name="_Toc121726886"/>
      <w:bookmarkStart w:id="1071" w:name="_Toc121656892"/>
      <w:bookmarkStart w:id="1072" w:name="_Toc121657300"/>
      <w:bookmarkStart w:id="1073" w:name="_Toc121665553"/>
      <w:bookmarkStart w:id="1074" w:name="_Toc121668257"/>
      <w:bookmarkStart w:id="1075" w:name="_Toc121719786"/>
      <w:bookmarkStart w:id="1076" w:name="_Toc121726887"/>
      <w:bookmarkStart w:id="1077" w:name="_Toc121656893"/>
      <w:bookmarkStart w:id="1078" w:name="_Toc121657301"/>
      <w:bookmarkStart w:id="1079" w:name="_Toc121665554"/>
      <w:bookmarkStart w:id="1080" w:name="_Toc121668258"/>
      <w:bookmarkStart w:id="1081" w:name="_Toc121719787"/>
      <w:bookmarkStart w:id="1082" w:name="_Toc121726888"/>
      <w:bookmarkStart w:id="1083" w:name="_Toc121656894"/>
      <w:bookmarkStart w:id="1084" w:name="_Toc121657302"/>
      <w:bookmarkStart w:id="1085" w:name="_Toc121665555"/>
      <w:bookmarkStart w:id="1086" w:name="_Toc121668259"/>
      <w:bookmarkStart w:id="1087" w:name="_Toc121719788"/>
      <w:bookmarkStart w:id="1088" w:name="_Toc121726889"/>
      <w:bookmarkStart w:id="1089" w:name="_Toc121656895"/>
      <w:bookmarkStart w:id="1090" w:name="_Toc121657303"/>
      <w:bookmarkStart w:id="1091" w:name="_Toc121665556"/>
      <w:bookmarkStart w:id="1092" w:name="_Toc121668260"/>
      <w:bookmarkStart w:id="1093" w:name="_Toc121719789"/>
      <w:bookmarkStart w:id="1094" w:name="_Toc121726890"/>
      <w:bookmarkStart w:id="1095" w:name="_Toc121656896"/>
      <w:bookmarkStart w:id="1096" w:name="_Toc121657304"/>
      <w:bookmarkStart w:id="1097" w:name="_Toc121665557"/>
      <w:bookmarkStart w:id="1098" w:name="_Toc121668261"/>
      <w:bookmarkStart w:id="1099" w:name="_Toc121719790"/>
      <w:bookmarkStart w:id="1100" w:name="_Toc121726891"/>
      <w:bookmarkStart w:id="1101" w:name="_Toc121656897"/>
      <w:bookmarkStart w:id="1102" w:name="_Toc121657305"/>
      <w:bookmarkStart w:id="1103" w:name="_Toc121665558"/>
      <w:bookmarkStart w:id="1104" w:name="_Toc121668262"/>
      <w:bookmarkStart w:id="1105" w:name="_Toc121719791"/>
      <w:bookmarkStart w:id="1106" w:name="_Toc121726892"/>
      <w:bookmarkStart w:id="1107" w:name="_Toc121656898"/>
      <w:bookmarkStart w:id="1108" w:name="_Toc121657306"/>
      <w:bookmarkStart w:id="1109" w:name="_Toc121665559"/>
      <w:bookmarkStart w:id="1110" w:name="_Toc121668263"/>
      <w:bookmarkStart w:id="1111" w:name="_Toc121719792"/>
      <w:bookmarkStart w:id="1112" w:name="_Toc121726893"/>
      <w:bookmarkStart w:id="1113" w:name="_Toc121656899"/>
      <w:bookmarkStart w:id="1114" w:name="_Toc121657307"/>
      <w:bookmarkStart w:id="1115" w:name="_Toc121665560"/>
      <w:bookmarkStart w:id="1116" w:name="_Toc121668264"/>
      <w:bookmarkStart w:id="1117" w:name="_Toc121719793"/>
      <w:bookmarkStart w:id="1118" w:name="_Toc121726894"/>
      <w:bookmarkStart w:id="1119" w:name="_Toc121656900"/>
      <w:bookmarkStart w:id="1120" w:name="_Toc121657308"/>
      <w:bookmarkStart w:id="1121" w:name="_Toc121665561"/>
      <w:bookmarkStart w:id="1122" w:name="_Toc121668265"/>
      <w:bookmarkStart w:id="1123" w:name="_Toc121719794"/>
      <w:bookmarkStart w:id="1124" w:name="_Toc121726895"/>
      <w:bookmarkStart w:id="1125" w:name="_Toc121656901"/>
      <w:bookmarkStart w:id="1126" w:name="_Toc121657309"/>
      <w:bookmarkStart w:id="1127" w:name="_Toc121665562"/>
      <w:bookmarkStart w:id="1128" w:name="_Toc121668266"/>
      <w:bookmarkStart w:id="1129" w:name="_Toc121719795"/>
      <w:bookmarkStart w:id="1130" w:name="_Toc121726896"/>
      <w:bookmarkStart w:id="1131" w:name="_Toc121656902"/>
      <w:bookmarkStart w:id="1132" w:name="_Toc121657310"/>
      <w:bookmarkStart w:id="1133" w:name="_Toc121665563"/>
      <w:bookmarkStart w:id="1134" w:name="_Toc121668267"/>
      <w:bookmarkStart w:id="1135" w:name="_Toc121719796"/>
      <w:bookmarkStart w:id="1136" w:name="_Toc121726897"/>
      <w:bookmarkStart w:id="1137" w:name="_Toc121656903"/>
      <w:bookmarkStart w:id="1138" w:name="_Toc121657311"/>
      <w:bookmarkStart w:id="1139" w:name="_Toc121665564"/>
      <w:bookmarkStart w:id="1140" w:name="_Toc121668268"/>
      <w:bookmarkStart w:id="1141" w:name="_Toc121719797"/>
      <w:bookmarkStart w:id="1142" w:name="_Toc121726898"/>
      <w:bookmarkStart w:id="1143" w:name="_Toc121656904"/>
      <w:bookmarkStart w:id="1144" w:name="_Toc121657312"/>
      <w:bookmarkStart w:id="1145" w:name="_Toc121665565"/>
      <w:bookmarkStart w:id="1146" w:name="_Toc121668269"/>
      <w:bookmarkStart w:id="1147" w:name="_Toc121719798"/>
      <w:bookmarkStart w:id="1148" w:name="_Toc121726899"/>
      <w:bookmarkStart w:id="1149" w:name="_Toc121656905"/>
      <w:bookmarkStart w:id="1150" w:name="_Toc121657313"/>
      <w:bookmarkStart w:id="1151" w:name="_Toc121665566"/>
      <w:bookmarkStart w:id="1152" w:name="_Toc121668270"/>
      <w:bookmarkStart w:id="1153" w:name="_Toc121719799"/>
      <w:bookmarkStart w:id="1154" w:name="_Toc121726900"/>
      <w:bookmarkStart w:id="1155" w:name="_Toc121656906"/>
      <w:bookmarkStart w:id="1156" w:name="_Toc121657314"/>
      <w:bookmarkStart w:id="1157" w:name="_Toc121665567"/>
      <w:bookmarkStart w:id="1158" w:name="_Toc121668271"/>
      <w:bookmarkStart w:id="1159" w:name="_Toc121719800"/>
      <w:bookmarkStart w:id="1160" w:name="_Toc121726901"/>
      <w:bookmarkStart w:id="1161" w:name="_Toc121656910"/>
      <w:bookmarkStart w:id="1162" w:name="_Toc121657318"/>
      <w:bookmarkStart w:id="1163" w:name="_Toc121665571"/>
      <w:bookmarkStart w:id="1164" w:name="_Toc121668275"/>
      <w:bookmarkStart w:id="1165" w:name="_Toc121719804"/>
      <w:bookmarkStart w:id="1166" w:name="_Toc121726905"/>
      <w:bookmarkStart w:id="1167" w:name="_Toc121656911"/>
      <w:bookmarkStart w:id="1168" w:name="_Toc121657319"/>
      <w:bookmarkStart w:id="1169" w:name="_Toc121665572"/>
      <w:bookmarkStart w:id="1170" w:name="_Toc121668276"/>
      <w:bookmarkStart w:id="1171" w:name="_Toc121719805"/>
      <w:bookmarkStart w:id="1172" w:name="_Toc121726906"/>
      <w:bookmarkStart w:id="1173" w:name="_Toc121656912"/>
      <w:bookmarkStart w:id="1174" w:name="_Toc121657320"/>
      <w:bookmarkStart w:id="1175" w:name="_Toc121665573"/>
      <w:bookmarkStart w:id="1176" w:name="_Toc121668277"/>
      <w:bookmarkStart w:id="1177" w:name="_Toc121719806"/>
      <w:bookmarkStart w:id="1178" w:name="_Toc121726907"/>
      <w:bookmarkStart w:id="1179" w:name="_Toc121656913"/>
      <w:bookmarkStart w:id="1180" w:name="_Toc121657321"/>
      <w:bookmarkStart w:id="1181" w:name="_Toc121665574"/>
      <w:bookmarkStart w:id="1182" w:name="_Toc121668278"/>
      <w:bookmarkStart w:id="1183" w:name="_Toc121719807"/>
      <w:bookmarkStart w:id="1184" w:name="_Toc121726908"/>
      <w:bookmarkStart w:id="1185" w:name="_Toc121656914"/>
      <w:bookmarkStart w:id="1186" w:name="_Toc121657322"/>
      <w:bookmarkStart w:id="1187" w:name="_Toc121665575"/>
      <w:bookmarkStart w:id="1188" w:name="_Toc121668279"/>
      <w:bookmarkStart w:id="1189" w:name="_Toc121719808"/>
      <w:bookmarkStart w:id="1190" w:name="_Toc121726909"/>
      <w:bookmarkStart w:id="1191" w:name="_Toc122162646"/>
      <w:bookmarkStart w:id="1192" w:name="_Toc121655223"/>
      <w:bookmarkStart w:id="1193" w:name="_Toc121655413"/>
      <w:bookmarkStart w:id="1194" w:name="_Toc121656916"/>
      <w:bookmarkStart w:id="1195" w:name="_Toc121657324"/>
      <w:bookmarkStart w:id="1196" w:name="_Toc121665577"/>
      <w:bookmarkStart w:id="1197" w:name="_Toc121668281"/>
      <w:bookmarkStart w:id="1198" w:name="_Toc121719810"/>
      <w:bookmarkStart w:id="1199" w:name="_Toc121726911"/>
      <w:bookmarkStart w:id="1200" w:name="_Toc121655224"/>
      <w:bookmarkStart w:id="1201" w:name="_Toc121655414"/>
      <w:bookmarkStart w:id="1202" w:name="_Toc121656917"/>
      <w:bookmarkStart w:id="1203" w:name="_Toc121657325"/>
      <w:bookmarkStart w:id="1204" w:name="_Toc121665578"/>
      <w:bookmarkStart w:id="1205" w:name="_Toc121668282"/>
      <w:bookmarkStart w:id="1206" w:name="_Toc121719811"/>
      <w:bookmarkStart w:id="1207" w:name="_Toc121726912"/>
      <w:bookmarkStart w:id="1208" w:name="_Toc121655225"/>
      <w:bookmarkStart w:id="1209" w:name="_Toc121655415"/>
      <w:bookmarkStart w:id="1210" w:name="_Toc121656918"/>
      <w:bookmarkStart w:id="1211" w:name="_Toc121657326"/>
      <w:bookmarkStart w:id="1212" w:name="_Toc121665579"/>
      <w:bookmarkStart w:id="1213" w:name="_Toc121668283"/>
      <w:bookmarkStart w:id="1214" w:name="_Toc121719812"/>
      <w:bookmarkStart w:id="1215" w:name="_Toc121726913"/>
      <w:bookmarkStart w:id="1216" w:name="_Toc121649525"/>
      <w:bookmarkStart w:id="1217" w:name="_Toc121655226"/>
      <w:bookmarkStart w:id="1218" w:name="_Toc121655416"/>
      <w:bookmarkStart w:id="1219" w:name="_Toc121656919"/>
      <w:bookmarkStart w:id="1220" w:name="_Toc121657327"/>
      <w:bookmarkStart w:id="1221" w:name="_Toc121665580"/>
      <w:bookmarkStart w:id="1222" w:name="_Toc121668284"/>
      <w:bookmarkStart w:id="1223" w:name="_Toc121719813"/>
      <w:bookmarkStart w:id="1224" w:name="_Toc121726914"/>
      <w:bookmarkStart w:id="1225" w:name="_Toc122162647"/>
      <w:bookmarkStart w:id="1226" w:name="_Toc121649526"/>
      <w:bookmarkStart w:id="1227" w:name="_Toc121655227"/>
      <w:bookmarkStart w:id="1228" w:name="_Toc121655417"/>
      <w:bookmarkStart w:id="1229" w:name="_Toc121656920"/>
      <w:bookmarkStart w:id="1230" w:name="_Toc121657328"/>
      <w:bookmarkStart w:id="1231" w:name="_Toc121665581"/>
      <w:bookmarkStart w:id="1232" w:name="_Toc121668285"/>
      <w:bookmarkStart w:id="1233" w:name="_Toc121719814"/>
      <w:bookmarkStart w:id="1234" w:name="_Toc121726915"/>
      <w:bookmarkStart w:id="1235" w:name="_Toc122162648"/>
      <w:bookmarkStart w:id="1236" w:name="_Toc121649528"/>
      <w:bookmarkStart w:id="1237" w:name="_Toc121655229"/>
      <w:bookmarkStart w:id="1238" w:name="_Toc121655419"/>
      <w:bookmarkStart w:id="1239" w:name="_Toc121656922"/>
      <w:bookmarkStart w:id="1240" w:name="_Toc121657330"/>
      <w:bookmarkStart w:id="1241" w:name="_Toc121665583"/>
      <w:bookmarkStart w:id="1242" w:name="_Toc121668287"/>
      <w:bookmarkStart w:id="1243" w:name="_Toc121719816"/>
      <w:bookmarkStart w:id="1244" w:name="_Toc121726917"/>
      <w:bookmarkStart w:id="1245" w:name="_Toc122162650"/>
      <w:bookmarkStart w:id="1246" w:name="_Toc121649538"/>
      <w:bookmarkStart w:id="1247" w:name="_Toc121655239"/>
      <w:bookmarkStart w:id="1248" w:name="_Toc121655429"/>
      <w:bookmarkStart w:id="1249" w:name="_Toc121656932"/>
      <w:bookmarkStart w:id="1250" w:name="_Toc121657340"/>
      <w:bookmarkStart w:id="1251" w:name="_Toc121665593"/>
      <w:bookmarkStart w:id="1252" w:name="_Toc121668297"/>
      <w:bookmarkStart w:id="1253" w:name="_Toc121719826"/>
      <w:bookmarkStart w:id="1254" w:name="_Toc121726927"/>
      <w:bookmarkStart w:id="1255" w:name="_Toc122162660"/>
      <w:bookmarkStart w:id="1256" w:name="_Toc121649542"/>
      <w:bookmarkStart w:id="1257" w:name="_Toc121655243"/>
      <w:bookmarkStart w:id="1258" w:name="_Toc121655433"/>
      <w:bookmarkStart w:id="1259" w:name="_Toc121656936"/>
      <w:bookmarkStart w:id="1260" w:name="_Toc121657344"/>
      <w:bookmarkStart w:id="1261" w:name="_Toc121665597"/>
      <w:bookmarkStart w:id="1262" w:name="_Toc121668301"/>
      <w:bookmarkStart w:id="1263" w:name="_Toc121719830"/>
      <w:bookmarkStart w:id="1264" w:name="_Toc121726931"/>
      <w:bookmarkStart w:id="1265" w:name="_Toc122162664"/>
      <w:bookmarkStart w:id="1266" w:name="_Toc121649552"/>
      <w:bookmarkStart w:id="1267" w:name="_Toc121655253"/>
      <w:bookmarkStart w:id="1268" w:name="_Toc121655443"/>
      <w:bookmarkStart w:id="1269" w:name="_Toc121656946"/>
      <w:bookmarkStart w:id="1270" w:name="_Toc121657354"/>
      <w:bookmarkStart w:id="1271" w:name="_Toc121665607"/>
      <w:bookmarkStart w:id="1272" w:name="_Toc121668311"/>
      <w:bookmarkStart w:id="1273" w:name="_Toc121719840"/>
      <w:bookmarkStart w:id="1274" w:name="_Toc121726941"/>
      <w:bookmarkStart w:id="1275" w:name="_Toc122162674"/>
      <w:bookmarkStart w:id="1276" w:name="_Toc121649556"/>
      <w:bookmarkStart w:id="1277" w:name="_Toc121655257"/>
      <w:bookmarkStart w:id="1278" w:name="_Toc121655447"/>
      <w:bookmarkStart w:id="1279" w:name="_Toc121656950"/>
      <w:bookmarkStart w:id="1280" w:name="_Toc121657358"/>
      <w:bookmarkStart w:id="1281" w:name="_Toc121665611"/>
      <w:bookmarkStart w:id="1282" w:name="_Toc121668315"/>
      <w:bookmarkStart w:id="1283" w:name="_Toc121719844"/>
      <w:bookmarkStart w:id="1284" w:name="_Toc121726945"/>
      <w:bookmarkStart w:id="1285" w:name="_Toc122162678"/>
      <w:bookmarkStart w:id="1286" w:name="_Toc121649566"/>
      <w:bookmarkStart w:id="1287" w:name="_Toc121655267"/>
      <w:bookmarkStart w:id="1288" w:name="_Toc121655457"/>
      <w:bookmarkStart w:id="1289" w:name="_Toc121656960"/>
      <w:bookmarkStart w:id="1290" w:name="_Toc121657368"/>
      <w:bookmarkStart w:id="1291" w:name="_Toc121665621"/>
      <w:bookmarkStart w:id="1292" w:name="_Toc121668325"/>
      <w:bookmarkStart w:id="1293" w:name="_Toc121719854"/>
      <w:bookmarkStart w:id="1294" w:name="_Toc121726955"/>
      <w:bookmarkStart w:id="1295" w:name="_Toc122162688"/>
      <w:bookmarkStart w:id="1296" w:name="_Toc121649569"/>
      <w:bookmarkStart w:id="1297" w:name="_Toc121655270"/>
      <w:bookmarkStart w:id="1298" w:name="_Toc121655460"/>
      <w:bookmarkStart w:id="1299" w:name="_Toc121656963"/>
      <w:bookmarkStart w:id="1300" w:name="_Toc121657371"/>
      <w:bookmarkStart w:id="1301" w:name="_Toc121665624"/>
      <w:bookmarkStart w:id="1302" w:name="_Toc121668328"/>
      <w:bookmarkStart w:id="1303" w:name="_Toc121719857"/>
      <w:bookmarkStart w:id="1304" w:name="_Toc121726958"/>
      <w:bookmarkStart w:id="1305" w:name="_Toc122162691"/>
      <w:bookmarkStart w:id="1306" w:name="_Toc121649571"/>
      <w:bookmarkStart w:id="1307" w:name="_Toc121655272"/>
      <w:bookmarkStart w:id="1308" w:name="_Toc121655462"/>
      <w:bookmarkStart w:id="1309" w:name="_Toc121656965"/>
      <w:bookmarkStart w:id="1310" w:name="_Toc121657373"/>
      <w:bookmarkStart w:id="1311" w:name="_Toc121665626"/>
      <w:bookmarkStart w:id="1312" w:name="_Toc121668330"/>
      <w:bookmarkStart w:id="1313" w:name="_Toc121719859"/>
      <w:bookmarkStart w:id="1314" w:name="_Toc121726960"/>
      <w:bookmarkStart w:id="1315" w:name="_Toc122162693"/>
      <w:bookmarkStart w:id="1316" w:name="_Toc121649581"/>
      <w:bookmarkStart w:id="1317" w:name="_Toc121655282"/>
      <w:bookmarkStart w:id="1318" w:name="_Toc121655472"/>
      <w:bookmarkStart w:id="1319" w:name="_Toc121656975"/>
      <w:bookmarkStart w:id="1320" w:name="_Toc121657383"/>
      <w:bookmarkStart w:id="1321" w:name="_Toc121665636"/>
      <w:bookmarkStart w:id="1322" w:name="_Toc121668340"/>
      <w:bookmarkStart w:id="1323" w:name="_Toc121719869"/>
      <w:bookmarkStart w:id="1324" w:name="_Toc121726970"/>
      <w:bookmarkStart w:id="1325" w:name="_Toc122162703"/>
      <w:bookmarkStart w:id="1326" w:name="_Toc121649585"/>
      <w:bookmarkStart w:id="1327" w:name="_Toc121655286"/>
      <w:bookmarkStart w:id="1328" w:name="_Toc121655476"/>
      <w:bookmarkStart w:id="1329" w:name="_Toc121656979"/>
      <w:bookmarkStart w:id="1330" w:name="_Toc121657387"/>
      <w:bookmarkStart w:id="1331" w:name="_Toc121665640"/>
      <w:bookmarkStart w:id="1332" w:name="_Toc121668344"/>
      <w:bookmarkStart w:id="1333" w:name="_Toc121719873"/>
      <w:bookmarkStart w:id="1334" w:name="_Toc121726974"/>
      <w:bookmarkStart w:id="1335" w:name="_Toc122162707"/>
      <w:bookmarkStart w:id="1336" w:name="_Toc121649595"/>
      <w:bookmarkStart w:id="1337" w:name="_Toc121655296"/>
      <w:bookmarkStart w:id="1338" w:name="_Toc121655486"/>
      <w:bookmarkStart w:id="1339" w:name="_Toc121656989"/>
      <w:bookmarkStart w:id="1340" w:name="_Toc121657397"/>
      <w:bookmarkStart w:id="1341" w:name="_Toc121665650"/>
      <w:bookmarkStart w:id="1342" w:name="_Toc121668354"/>
      <w:bookmarkStart w:id="1343" w:name="_Toc121719883"/>
      <w:bookmarkStart w:id="1344" w:name="_Toc121726984"/>
      <w:bookmarkStart w:id="1345" w:name="_Toc122162717"/>
      <w:bookmarkStart w:id="1346" w:name="_Toc121649598"/>
      <w:bookmarkStart w:id="1347" w:name="_Toc121655299"/>
      <w:bookmarkStart w:id="1348" w:name="_Toc121655489"/>
      <w:bookmarkStart w:id="1349" w:name="_Toc121656992"/>
      <w:bookmarkStart w:id="1350" w:name="_Toc121657400"/>
      <w:bookmarkStart w:id="1351" w:name="_Toc121665653"/>
      <w:bookmarkStart w:id="1352" w:name="_Toc121668357"/>
      <w:bookmarkStart w:id="1353" w:name="_Toc121719886"/>
      <w:bookmarkStart w:id="1354" w:name="_Toc121726987"/>
      <w:bookmarkStart w:id="1355" w:name="_Toc122162720"/>
      <w:bookmarkStart w:id="1356" w:name="_Toc121655302"/>
      <w:bookmarkStart w:id="1357" w:name="_Toc121655492"/>
      <w:bookmarkStart w:id="1358" w:name="_Toc121656995"/>
      <w:bookmarkStart w:id="1359" w:name="_Toc121657403"/>
      <w:bookmarkStart w:id="1360" w:name="_Toc121665656"/>
      <w:bookmarkStart w:id="1361" w:name="_Toc121668360"/>
      <w:bookmarkStart w:id="1362" w:name="_Toc121719889"/>
      <w:bookmarkStart w:id="1363" w:name="_Toc121726990"/>
      <w:bookmarkStart w:id="1364" w:name="_Toc122162723"/>
      <w:bookmarkStart w:id="1365" w:name="_Toc121655303"/>
      <w:bookmarkStart w:id="1366" w:name="_Toc121655493"/>
      <w:bookmarkStart w:id="1367" w:name="_Toc121656996"/>
      <w:bookmarkStart w:id="1368" w:name="_Toc121657404"/>
      <w:bookmarkStart w:id="1369" w:name="_Toc121665657"/>
      <w:bookmarkStart w:id="1370" w:name="_Toc121668361"/>
      <w:bookmarkStart w:id="1371" w:name="_Toc121719890"/>
      <w:bookmarkStart w:id="1372" w:name="_Toc121726991"/>
      <w:bookmarkStart w:id="1373" w:name="_Toc122162724"/>
      <w:bookmarkStart w:id="1374" w:name="_Toc122162726"/>
      <w:bookmarkStart w:id="1375" w:name="_Toc122162727"/>
      <w:bookmarkStart w:id="1376" w:name="_Toc122162728"/>
      <w:bookmarkStart w:id="1377" w:name="_Toc121719892"/>
      <w:bookmarkStart w:id="1378" w:name="_Toc121726993"/>
      <w:bookmarkStart w:id="1379" w:name="_Toc122162729"/>
      <w:bookmarkStart w:id="1380" w:name="_Toc121719893"/>
      <w:bookmarkStart w:id="1381" w:name="_Toc121726994"/>
      <w:bookmarkStart w:id="1382" w:name="_Toc122162730"/>
      <w:bookmarkStart w:id="1383" w:name="_Toc121719894"/>
      <w:bookmarkStart w:id="1384" w:name="_Toc121726995"/>
      <w:bookmarkStart w:id="1385" w:name="_Toc122162731"/>
      <w:bookmarkStart w:id="1386" w:name="_Toc121719895"/>
      <w:bookmarkStart w:id="1387" w:name="_Toc121726996"/>
      <w:bookmarkStart w:id="1388" w:name="_Toc122162732"/>
      <w:bookmarkStart w:id="1389" w:name="_Toc121719898"/>
      <w:bookmarkStart w:id="1390" w:name="_Toc121726999"/>
      <w:bookmarkStart w:id="1391" w:name="_Toc122162735"/>
      <w:bookmarkStart w:id="1392" w:name="_Toc121655305"/>
      <w:bookmarkStart w:id="1393" w:name="_Toc121655495"/>
      <w:bookmarkStart w:id="1394" w:name="_Toc121656998"/>
      <w:bookmarkStart w:id="1395" w:name="_Toc121657406"/>
      <w:bookmarkStart w:id="1396" w:name="_Toc121665659"/>
      <w:bookmarkStart w:id="1397" w:name="_Toc121668363"/>
      <w:bookmarkStart w:id="1398" w:name="_Toc121719899"/>
      <w:bookmarkStart w:id="1399" w:name="_Toc121727000"/>
      <w:bookmarkStart w:id="1400" w:name="_Toc122162736"/>
      <w:bookmarkStart w:id="1401" w:name="_Toc121655310"/>
      <w:bookmarkStart w:id="1402" w:name="_Toc121655500"/>
      <w:bookmarkStart w:id="1403" w:name="_Toc121657003"/>
      <w:bookmarkStart w:id="1404" w:name="_Toc121657411"/>
      <w:bookmarkStart w:id="1405" w:name="_Toc121665664"/>
      <w:bookmarkStart w:id="1406" w:name="_Toc121668368"/>
      <w:bookmarkStart w:id="1407" w:name="_Toc121719904"/>
      <w:bookmarkStart w:id="1408" w:name="_Toc121727005"/>
      <w:bookmarkStart w:id="1409" w:name="_Toc122162741"/>
      <w:bookmarkStart w:id="1410" w:name="_Toc121655311"/>
      <w:bookmarkStart w:id="1411" w:name="_Toc121655501"/>
      <w:bookmarkStart w:id="1412" w:name="_Toc121657004"/>
      <w:bookmarkStart w:id="1413" w:name="_Toc121657412"/>
      <w:bookmarkStart w:id="1414" w:name="_Toc121665665"/>
      <w:bookmarkStart w:id="1415" w:name="_Toc121668369"/>
      <w:bookmarkStart w:id="1416" w:name="_Toc121719905"/>
      <w:bookmarkStart w:id="1417" w:name="_Toc121727006"/>
      <w:bookmarkStart w:id="1418" w:name="_Toc122162742"/>
      <w:bookmarkStart w:id="1419" w:name="_Toc121655312"/>
      <w:bookmarkStart w:id="1420" w:name="_Toc121655502"/>
      <w:bookmarkStart w:id="1421" w:name="_Toc121657005"/>
      <w:bookmarkStart w:id="1422" w:name="_Toc121657413"/>
      <w:bookmarkStart w:id="1423" w:name="_Toc121665666"/>
      <w:bookmarkStart w:id="1424" w:name="_Toc121668370"/>
      <w:bookmarkStart w:id="1425" w:name="_Toc121719906"/>
      <w:bookmarkStart w:id="1426" w:name="_Toc121727007"/>
      <w:bookmarkStart w:id="1427" w:name="_Toc122162743"/>
      <w:bookmarkStart w:id="1428" w:name="_Toc121655315"/>
      <w:bookmarkStart w:id="1429" w:name="_Toc121655505"/>
      <w:bookmarkStart w:id="1430" w:name="_Toc121657008"/>
      <w:bookmarkStart w:id="1431" w:name="_Toc121657416"/>
      <w:bookmarkStart w:id="1432" w:name="_Toc121665669"/>
      <w:bookmarkStart w:id="1433" w:name="_Toc121668373"/>
      <w:bookmarkStart w:id="1434" w:name="_Toc121719909"/>
      <w:bookmarkStart w:id="1435" w:name="_Toc121727010"/>
      <w:bookmarkStart w:id="1436" w:name="_Toc122162746"/>
      <w:bookmarkStart w:id="1437" w:name="_Toc121655316"/>
      <w:bookmarkStart w:id="1438" w:name="_Toc121655506"/>
      <w:bookmarkStart w:id="1439" w:name="_Toc121657009"/>
      <w:bookmarkStart w:id="1440" w:name="_Toc121657417"/>
      <w:bookmarkStart w:id="1441" w:name="_Toc121665670"/>
      <w:bookmarkStart w:id="1442" w:name="_Toc121668374"/>
      <w:bookmarkStart w:id="1443" w:name="_Toc121719910"/>
      <w:bookmarkStart w:id="1444" w:name="_Toc121727011"/>
      <w:bookmarkStart w:id="1445" w:name="_Toc122162747"/>
      <w:bookmarkStart w:id="1446" w:name="_Toc121655317"/>
      <w:bookmarkStart w:id="1447" w:name="_Toc121655507"/>
      <w:bookmarkStart w:id="1448" w:name="_Toc121657010"/>
      <w:bookmarkStart w:id="1449" w:name="_Toc121657418"/>
      <w:bookmarkStart w:id="1450" w:name="_Toc121665671"/>
      <w:bookmarkStart w:id="1451" w:name="_Toc121668375"/>
      <w:bookmarkStart w:id="1452" w:name="_Toc121719911"/>
      <w:bookmarkStart w:id="1453" w:name="_Toc121727012"/>
      <w:bookmarkStart w:id="1454" w:name="_Toc122162748"/>
      <w:bookmarkStart w:id="1455" w:name="_Toc121655321"/>
      <w:bookmarkStart w:id="1456" w:name="_Toc121655511"/>
      <w:bookmarkStart w:id="1457" w:name="_Toc121657014"/>
      <w:bookmarkStart w:id="1458" w:name="_Toc121657422"/>
      <w:bookmarkStart w:id="1459" w:name="_Toc121665675"/>
      <w:bookmarkStart w:id="1460" w:name="_Toc121668379"/>
      <w:bookmarkStart w:id="1461" w:name="_Toc121719915"/>
      <w:bookmarkStart w:id="1462" w:name="_Toc121727016"/>
      <w:bookmarkStart w:id="1463" w:name="_Toc122162752"/>
      <w:bookmarkStart w:id="1464" w:name="_Toc121655322"/>
      <w:bookmarkStart w:id="1465" w:name="_Toc121655512"/>
      <w:bookmarkStart w:id="1466" w:name="_Toc121657015"/>
      <w:bookmarkStart w:id="1467" w:name="_Toc121657423"/>
      <w:bookmarkStart w:id="1468" w:name="_Toc121665676"/>
      <w:bookmarkStart w:id="1469" w:name="_Toc121668380"/>
      <w:bookmarkStart w:id="1470" w:name="_Toc121719916"/>
      <w:bookmarkStart w:id="1471" w:name="_Toc121727017"/>
      <w:bookmarkStart w:id="1472" w:name="_Toc122162753"/>
      <w:bookmarkStart w:id="1473" w:name="_Toc121655329"/>
      <w:bookmarkStart w:id="1474" w:name="_Toc121655519"/>
      <w:bookmarkStart w:id="1475" w:name="_Toc121657022"/>
      <w:bookmarkStart w:id="1476" w:name="_Toc121657430"/>
      <w:bookmarkStart w:id="1477" w:name="_Toc121665683"/>
      <w:bookmarkStart w:id="1478" w:name="_Toc121668387"/>
      <w:bookmarkStart w:id="1479" w:name="_Toc121719923"/>
      <w:bookmarkStart w:id="1480" w:name="_Toc121727024"/>
      <w:bookmarkStart w:id="1481" w:name="_Toc122162760"/>
      <w:bookmarkStart w:id="1482" w:name="_Toc121655330"/>
      <w:bookmarkStart w:id="1483" w:name="_Toc121655520"/>
      <w:bookmarkStart w:id="1484" w:name="_Toc121657023"/>
      <w:bookmarkStart w:id="1485" w:name="_Toc121657431"/>
      <w:bookmarkStart w:id="1486" w:name="_Toc121665684"/>
      <w:bookmarkStart w:id="1487" w:name="_Toc121668388"/>
      <w:bookmarkStart w:id="1488" w:name="_Toc121719924"/>
      <w:bookmarkStart w:id="1489" w:name="_Toc121727025"/>
      <w:bookmarkStart w:id="1490" w:name="_Toc122162761"/>
      <w:bookmarkStart w:id="1491" w:name="_Toc121655331"/>
      <w:bookmarkStart w:id="1492" w:name="_Toc121655521"/>
      <w:bookmarkStart w:id="1493" w:name="_Toc121657024"/>
      <w:bookmarkStart w:id="1494" w:name="_Toc121657432"/>
      <w:bookmarkStart w:id="1495" w:name="_Toc121665685"/>
      <w:bookmarkStart w:id="1496" w:name="_Toc121668389"/>
      <w:bookmarkStart w:id="1497" w:name="_Toc121719925"/>
      <w:bookmarkStart w:id="1498" w:name="_Toc121727026"/>
      <w:bookmarkStart w:id="1499" w:name="_Toc122162762"/>
      <w:bookmarkStart w:id="1500" w:name="_Toc121655336"/>
      <w:bookmarkStart w:id="1501" w:name="_Toc121655526"/>
      <w:bookmarkStart w:id="1502" w:name="_Toc121657029"/>
      <w:bookmarkStart w:id="1503" w:name="_Toc121657437"/>
      <w:bookmarkStart w:id="1504" w:name="_Toc121665690"/>
      <w:bookmarkStart w:id="1505" w:name="_Toc121668394"/>
      <w:bookmarkStart w:id="1506" w:name="_Toc121719930"/>
      <w:bookmarkStart w:id="1507" w:name="_Toc121727031"/>
      <w:bookmarkStart w:id="1508" w:name="_Toc122162767"/>
      <w:bookmarkStart w:id="1509" w:name="_Toc121655337"/>
      <w:bookmarkStart w:id="1510" w:name="_Toc121655527"/>
      <w:bookmarkStart w:id="1511" w:name="_Toc121657030"/>
      <w:bookmarkStart w:id="1512" w:name="_Toc121657438"/>
      <w:bookmarkStart w:id="1513" w:name="_Toc121665691"/>
      <w:bookmarkStart w:id="1514" w:name="_Toc121668395"/>
      <w:bookmarkStart w:id="1515" w:name="_Toc121719931"/>
      <w:bookmarkStart w:id="1516" w:name="_Toc121727032"/>
      <w:bookmarkStart w:id="1517" w:name="_Toc122162768"/>
      <w:bookmarkStart w:id="1518" w:name="_Toc121655338"/>
      <w:bookmarkStart w:id="1519" w:name="_Toc121655528"/>
      <w:bookmarkStart w:id="1520" w:name="_Toc121657031"/>
      <w:bookmarkStart w:id="1521" w:name="_Toc121657439"/>
      <w:bookmarkStart w:id="1522" w:name="_Toc121665692"/>
      <w:bookmarkStart w:id="1523" w:name="_Toc121668396"/>
      <w:bookmarkStart w:id="1524" w:name="_Toc121719932"/>
      <w:bookmarkStart w:id="1525" w:name="_Toc121727033"/>
      <w:bookmarkStart w:id="1526" w:name="_Toc122162769"/>
      <w:bookmarkStart w:id="1527" w:name="_Toc121655339"/>
      <w:bookmarkStart w:id="1528" w:name="_Toc121655529"/>
      <w:bookmarkStart w:id="1529" w:name="_Toc121657032"/>
      <w:bookmarkStart w:id="1530" w:name="_Toc121657440"/>
      <w:bookmarkStart w:id="1531" w:name="_Toc121665693"/>
      <w:bookmarkStart w:id="1532" w:name="_Toc121668397"/>
      <w:bookmarkStart w:id="1533" w:name="_Toc121719933"/>
      <w:bookmarkStart w:id="1534" w:name="_Toc121727034"/>
      <w:bookmarkStart w:id="1535" w:name="_Toc122162770"/>
      <w:bookmarkStart w:id="1536" w:name="_Toc121655341"/>
      <w:bookmarkStart w:id="1537" w:name="_Toc121655531"/>
      <w:bookmarkStart w:id="1538" w:name="_Toc121657034"/>
      <w:bookmarkStart w:id="1539" w:name="_Toc121657442"/>
      <w:bookmarkStart w:id="1540" w:name="_Toc121665695"/>
      <w:bookmarkStart w:id="1541" w:name="_Toc121668399"/>
      <w:bookmarkStart w:id="1542" w:name="_Toc121719935"/>
      <w:bookmarkStart w:id="1543" w:name="_Toc121727036"/>
      <w:bookmarkStart w:id="1544" w:name="_Toc122162772"/>
      <w:bookmarkStart w:id="1545" w:name="_Toc121655342"/>
      <w:bookmarkStart w:id="1546" w:name="_Toc121655532"/>
      <w:bookmarkStart w:id="1547" w:name="_Toc121657035"/>
      <w:bookmarkStart w:id="1548" w:name="_Toc121657443"/>
      <w:bookmarkStart w:id="1549" w:name="_Toc121665696"/>
      <w:bookmarkStart w:id="1550" w:name="_Toc121668400"/>
      <w:bookmarkStart w:id="1551" w:name="_Toc121719936"/>
      <w:bookmarkStart w:id="1552" w:name="_Toc121727037"/>
      <w:bookmarkStart w:id="1553" w:name="_Toc122162773"/>
      <w:bookmarkStart w:id="1554" w:name="_Toc121655343"/>
      <w:bookmarkStart w:id="1555" w:name="_Toc121655533"/>
      <w:bookmarkStart w:id="1556" w:name="_Toc121657036"/>
      <w:bookmarkStart w:id="1557" w:name="_Toc121657444"/>
      <w:bookmarkStart w:id="1558" w:name="_Toc121665697"/>
      <w:bookmarkStart w:id="1559" w:name="_Toc121668401"/>
      <w:bookmarkStart w:id="1560" w:name="_Toc121719937"/>
      <w:bookmarkStart w:id="1561" w:name="_Toc121727038"/>
      <w:bookmarkStart w:id="1562" w:name="_Toc122162774"/>
      <w:bookmarkStart w:id="1563" w:name="_Toc121655347"/>
      <w:bookmarkStart w:id="1564" w:name="_Toc121655537"/>
      <w:bookmarkStart w:id="1565" w:name="_Toc121657040"/>
      <w:bookmarkStart w:id="1566" w:name="_Toc121657448"/>
      <w:bookmarkStart w:id="1567" w:name="_Toc121665701"/>
      <w:bookmarkStart w:id="1568" w:name="_Toc121668405"/>
      <w:bookmarkStart w:id="1569" w:name="_Toc121719941"/>
      <w:bookmarkStart w:id="1570" w:name="_Toc121727042"/>
      <w:bookmarkStart w:id="1571" w:name="_Toc122162778"/>
      <w:bookmarkStart w:id="1572" w:name="_Toc121655348"/>
      <w:bookmarkStart w:id="1573" w:name="_Toc121655538"/>
      <w:bookmarkStart w:id="1574" w:name="_Toc121657041"/>
      <w:bookmarkStart w:id="1575" w:name="_Toc121657449"/>
      <w:bookmarkStart w:id="1576" w:name="_Toc121665702"/>
      <w:bookmarkStart w:id="1577" w:name="_Toc121668406"/>
      <w:bookmarkStart w:id="1578" w:name="_Toc121719942"/>
      <w:bookmarkStart w:id="1579" w:name="_Toc121727043"/>
      <w:bookmarkStart w:id="1580" w:name="_Toc122162779"/>
      <w:bookmarkStart w:id="1581" w:name="_Toc121655349"/>
      <w:bookmarkStart w:id="1582" w:name="_Toc121655539"/>
      <w:bookmarkStart w:id="1583" w:name="_Toc121657042"/>
      <w:bookmarkStart w:id="1584" w:name="_Toc121657450"/>
      <w:bookmarkStart w:id="1585" w:name="_Toc121665703"/>
      <w:bookmarkStart w:id="1586" w:name="_Toc121668407"/>
      <w:bookmarkStart w:id="1587" w:name="_Toc121719943"/>
      <w:bookmarkStart w:id="1588" w:name="_Toc121727044"/>
      <w:bookmarkStart w:id="1589" w:name="_Toc122162780"/>
      <w:bookmarkStart w:id="1590" w:name="_Toc121655352"/>
      <w:bookmarkStart w:id="1591" w:name="_Toc121655542"/>
      <w:bookmarkStart w:id="1592" w:name="_Toc121657045"/>
      <w:bookmarkStart w:id="1593" w:name="_Toc121657453"/>
      <w:bookmarkStart w:id="1594" w:name="_Toc121665706"/>
      <w:bookmarkStart w:id="1595" w:name="_Toc121668410"/>
      <w:bookmarkStart w:id="1596" w:name="_Toc121719946"/>
      <w:bookmarkStart w:id="1597" w:name="_Toc121727047"/>
      <w:bookmarkStart w:id="1598" w:name="_Toc122162783"/>
      <w:bookmarkStart w:id="1599" w:name="_Toc121655353"/>
      <w:bookmarkStart w:id="1600" w:name="_Toc121655543"/>
      <w:bookmarkStart w:id="1601" w:name="_Toc121657046"/>
      <w:bookmarkStart w:id="1602" w:name="_Toc121657454"/>
      <w:bookmarkStart w:id="1603" w:name="_Toc121665707"/>
      <w:bookmarkStart w:id="1604" w:name="_Toc121668411"/>
      <w:bookmarkStart w:id="1605" w:name="_Toc121719947"/>
      <w:bookmarkStart w:id="1606" w:name="_Toc121727048"/>
      <w:bookmarkStart w:id="1607" w:name="_Toc122162784"/>
      <w:bookmarkStart w:id="1608" w:name="_Toc121655354"/>
      <w:bookmarkStart w:id="1609" w:name="_Toc121655544"/>
      <w:bookmarkStart w:id="1610" w:name="_Toc121657047"/>
      <w:bookmarkStart w:id="1611" w:name="_Toc121657455"/>
      <w:bookmarkStart w:id="1612" w:name="_Toc121665708"/>
      <w:bookmarkStart w:id="1613" w:name="_Toc121668412"/>
      <w:bookmarkStart w:id="1614" w:name="_Toc121719948"/>
      <w:bookmarkStart w:id="1615" w:name="_Toc121727049"/>
      <w:bookmarkStart w:id="1616" w:name="_Toc122162785"/>
      <w:bookmarkStart w:id="1617" w:name="_Toc122162790"/>
      <w:bookmarkStart w:id="1618" w:name="_Toc122162810"/>
      <w:bookmarkStart w:id="1619" w:name="_Toc122162840"/>
      <w:bookmarkStart w:id="1620" w:name="_Toc121657051"/>
      <w:bookmarkStart w:id="1621" w:name="_Toc121657459"/>
      <w:bookmarkStart w:id="1622" w:name="_Toc121665712"/>
      <w:bookmarkStart w:id="1623" w:name="_Toc121668416"/>
      <w:bookmarkStart w:id="1624" w:name="_Toc121719952"/>
      <w:bookmarkStart w:id="1625" w:name="_Toc121727053"/>
      <w:bookmarkStart w:id="1626" w:name="_Toc122162842"/>
      <w:bookmarkStart w:id="1627" w:name="_Toc121657052"/>
      <w:bookmarkStart w:id="1628" w:name="_Toc121657460"/>
      <w:bookmarkStart w:id="1629" w:name="_Toc121665713"/>
      <w:bookmarkStart w:id="1630" w:name="_Toc121668417"/>
      <w:bookmarkStart w:id="1631" w:name="_Toc121719953"/>
      <w:bookmarkStart w:id="1632" w:name="_Toc121727054"/>
      <w:bookmarkStart w:id="1633" w:name="_Toc122162843"/>
      <w:bookmarkStart w:id="1634" w:name="_Toc121657054"/>
      <w:bookmarkStart w:id="1635" w:name="_Toc121657462"/>
      <w:bookmarkStart w:id="1636" w:name="_Toc121665715"/>
      <w:bookmarkStart w:id="1637" w:name="_Toc121668419"/>
      <w:bookmarkStart w:id="1638" w:name="_Toc121719955"/>
      <w:bookmarkStart w:id="1639" w:name="_Toc121727056"/>
      <w:bookmarkStart w:id="1640" w:name="_Toc122162845"/>
      <w:bookmarkStart w:id="1641" w:name="_Toc121657092"/>
      <w:bookmarkStart w:id="1642" w:name="_Toc121657500"/>
      <w:bookmarkStart w:id="1643" w:name="_Toc121665753"/>
      <w:bookmarkStart w:id="1644" w:name="_Toc121668457"/>
      <w:bookmarkStart w:id="1645" w:name="_Toc121719993"/>
      <w:bookmarkStart w:id="1646" w:name="_Toc121727094"/>
      <w:bookmarkStart w:id="1647" w:name="_Toc122162883"/>
      <w:bookmarkStart w:id="1648" w:name="_Toc121657097"/>
      <w:bookmarkStart w:id="1649" w:name="_Toc121657505"/>
      <w:bookmarkStart w:id="1650" w:name="_Toc121665758"/>
      <w:bookmarkStart w:id="1651" w:name="_Toc121668462"/>
      <w:bookmarkStart w:id="1652" w:name="_Toc121719998"/>
      <w:bookmarkStart w:id="1653" w:name="_Toc121727099"/>
      <w:bookmarkStart w:id="1654" w:name="_Toc122162888"/>
      <w:bookmarkStart w:id="1655" w:name="_Toc121657101"/>
      <w:bookmarkStart w:id="1656" w:name="_Toc121657509"/>
      <w:bookmarkStart w:id="1657" w:name="_Toc121665762"/>
      <w:bookmarkStart w:id="1658" w:name="_Toc121668466"/>
      <w:bookmarkStart w:id="1659" w:name="_Toc121720002"/>
      <w:bookmarkStart w:id="1660" w:name="_Toc121727103"/>
      <w:bookmarkStart w:id="1661" w:name="_Toc122162892"/>
      <w:bookmarkStart w:id="1662" w:name="_Toc121657105"/>
      <w:bookmarkStart w:id="1663" w:name="_Toc121657513"/>
      <w:bookmarkStart w:id="1664" w:name="_Toc121665766"/>
      <w:bookmarkStart w:id="1665" w:name="_Toc121668470"/>
      <w:bookmarkStart w:id="1666" w:name="_Toc121720006"/>
      <w:bookmarkStart w:id="1667" w:name="_Toc121727107"/>
      <w:bookmarkStart w:id="1668" w:name="_Toc122162896"/>
      <w:bookmarkStart w:id="1669" w:name="_Toc121657109"/>
      <w:bookmarkStart w:id="1670" w:name="_Toc121657517"/>
      <w:bookmarkStart w:id="1671" w:name="_Toc121665770"/>
      <w:bookmarkStart w:id="1672" w:name="_Toc121668474"/>
      <w:bookmarkStart w:id="1673" w:name="_Toc121720010"/>
      <w:bookmarkStart w:id="1674" w:name="_Toc121727111"/>
      <w:bookmarkStart w:id="1675" w:name="_Toc122162900"/>
      <w:bookmarkStart w:id="1676" w:name="_Toc122162906"/>
      <w:bookmarkStart w:id="1677" w:name="_Toc122162907"/>
      <w:bookmarkStart w:id="1678" w:name="_Toc122162909"/>
      <w:bookmarkStart w:id="1679" w:name="_Toc122162910"/>
      <w:bookmarkStart w:id="1680" w:name="_Toc122162911"/>
      <w:bookmarkStart w:id="1681" w:name="_Toc122162912"/>
      <w:bookmarkStart w:id="1682" w:name="_Toc122162913"/>
      <w:bookmarkStart w:id="1683" w:name="_Toc122162914"/>
      <w:bookmarkStart w:id="1684" w:name="_Toc122162915"/>
      <w:bookmarkStart w:id="1685" w:name="_Toc122162916"/>
      <w:bookmarkStart w:id="1686" w:name="_Toc122162917"/>
      <w:bookmarkStart w:id="1687" w:name="_Toc122162918"/>
      <w:bookmarkStart w:id="1688" w:name="_Toc122162974"/>
      <w:bookmarkStart w:id="1689" w:name="_Toc122162975"/>
      <w:bookmarkStart w:id="1690" w:name="_Toc122162976"/>
      <w:bookmarkStart w:id="1691" w:name="_Toc122162977"/>
      <w:bookmarkStart w:id="1692" w:name="_Toc122162978"/>
      <w:bookmarkStart w:id="1693" w:name="_Toc122162980"/>
      <w:bookmarkStart w:id="1694" w:name="_Toc122162981"/>
      <w:bookmarkStart w:id="1695" w:name="_Toc122162983"/>
      <w:bookmarkStart w:id="1696" w:name="_Toc122162984"/>
      <w:bookmarkStart w:id="1697" w:name="_Toc122162985"/>
      <w:bookmarkStart w:id="1698" w:name="_Toc122162986"/>
      <w:bookmarkStart w:id="1699" w:name="_Toc122162987"/>
      <w:bookmarkStart w:id="1700" w:name="_Toc122162990"/>
      <w:bookmarkStart w:id="1701" w:name="_Toc122162991"/>
      <w:bookmarkStart w:id="1702" w:name="_Toc122162992"/>
      <w:bookmarkStart w:id="1703" w:name="_Toc122162994"/>
      <w:bookmarkStart w:id="1704" w:name="_Toc122163001"/>
      <w:bookmarkStart w:id="1705" w:name="_Toc122163002"/>
      <w:bookmarkStart w:id="1706" w:name="_Toc122163006"/>
      <w:bookmarkStart w:id="1707" w:name="_Toc122163009"/>
      <w:bookmarkStart w:id="1708" w:name="_Toc122163010"/>
      <w:bookmarkStart w:id="1709" w:name="_Toc122163012"/>
      <w:bookmarkStart w:id="1710" w:name="_Toc122163013"/>
      <w:bookmarkStart w:id="1711" w:name="_Toc122163014"/>
      <w:bookmarkStart w:id="1712" w:name="_Toc122163015"/>
      <w:bookmarkStart w:id="1713" w:name="_Toc122163016"/>
      <w:bookmarkStart w:id="1714" w:name="_Toc122163017"/>
      <w:bookmarkStart w:id="1715" w:name="_Toc122163018"/>
      <w:bookmarkStart w:id="1716" w:name="_Toc122163019"/>
      <w:bookmarkStart w:id="1717" w:name="_Toc122163020"/>
      <w:bookmarkStart w:id="1718" w:name="_Toc122163021"/>
      <w:bookmarkStart w:id="1719" w:name="_Toc122163024"/>
      <w:bookmarkStart w:id="1720" w:name="_Toc122163025"/>
      <w:bookmarkStart w:id="1721" w:name="_Toc122163026"/>
      <w:bookmarkStart w:id="1722" w:name="_Toc122163027"/>
      <w:bookmarkStart w:id="1723" w:name="_Toc122163028"/>
      <w:bookmarkStart w:id="1724" w:name="_Toc122163029"/>
      <w:bookmarkStart w:id="1725" w:name="_Toc122163030"/>
      <w:bookmarkStart w:id="1726" w:name="_Toc122163034"/>
      <w:bookmarkStart w:id="1727" w:name="_Toc122163035"/>
      <w:bookmarkStart w:id="1728" w:name="_Toc122163043"/>
      <w:bookmarkStart w:id="1729" w:name="_Toc122163050"/>
      <w:bookmarkStart w:id="1730" w:name="_Toc122163051"/>
      <w:bookmarkStart w:id="1731" w:name="_Toc292762040"/>
      <w:bookmarkStart w:id="1732" w:name="_Toc290858764"/>
      <w:bookmarkStart w:id="1733" w:name="_Toc391038758"/>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r w:rsidRPr="00250DBC">
        <w:rPr>
          <w:rFonts w:cs="Segoe UI"/>
        </w:rPr>
        <w:lastRenderedPageBreak/>
        <w:t>Introduction</w:t>
      </w:r>
      <w:bookmarkEnd w:id="1731"/>
      <w:bookmarkEnd w:id="1732"/>
      <w:bookmarkEnd w:id="1733"/>
      <w:r w:rsidRPr="00250DBC">
        <w:rPr>
          <w:rFonts w:cs="Segoe UI"/>
        </w:rPr>
        <w:tab/>
      </w:r>
    </w:p>
    <w:p w14:paraId="461A6BD8" w14:textId="42A52ED4" w:rsidR="00250DBC" w:rsidRPr="00250DBC" w:rsidRDefault="00945978" w:rsidP="00D516BE">
      <w:pPr>
        <w:jc w:val="both"/>
        <w:rPr>
          <w:rFonts w:cs="Segoe UI"/>
        </w:rPr>
      </w:pPr>
      <w:r>
        <w:rPr>
          <w:rFonts w:cs="Segoe UI"/>
        </w:rPr>
        <w:t>Azure</w:t>
      </w:r>
      <w:r w:rsidR="00250DBC" w:rsidRPr="00250DBC">
        <w:rPr>
          <w:rFonts w:cs="Segoe UI"/>
        </w:rPr>
        <w:t xml:space="preserve"> Rights Management Services (</w:t>
      </w:r>
      <w:r>
        <w:rPr>
          <w:rFonts w:cs="Segoe UI"/>
        </w:rPr>
        <w:t>Azure</w:t>
      </w:r>
      <w:r w:rsidRPr="00250DBC">
        <w:rPr>
          <w:rFonts w:cs="Segoe UI"/>
        </w:rPr>
        <w:t xml:space="preserve"> </w:t>
      </w:r>
      <w:r w:rsidR="00250DBC" w:rsidRPr="00250DBC">
        <w:rPr>
          <w:rFonts w:cs="Segoe UI"/>
        </w:rPr>
        <w:t xml:space="preserve">RMS) is a technology that provides persistent protection to digital data using encryption, certificates, and authentications. The technology requires careful planning and review before deployment. Therefore, the </w:t>
      </w:r>
      <w:r>
        <w:rPr>
          <w:rFonts w:cs="Segoe UI"/>
        </w:rPr>
        <w:t>Azure</w:t>
      </w:r>
      <w:r w:rsidRPr="00250DBC">
        <w:rPr>
          <w:rFonts w:cs="Segoe UI"/>
        </w:rPr>
        <w:t xml:space="preserve"> </w:t>
      </w:r>
      <w:r w:rsidR="00250DBC" w:rsidRPr="00250DBC">
        <w:rPr>
          <w:rFonts w:cs="Segoe UI"/>
        </w:rPr>
        <w:t xml:space="preserve">RMS design needs to be documented and examined to properly verify that all required goals are have been incorporated and the solution aligns with </w:t>
      </w:r>
      <w:r w:rsidR="00250DBC" w:rsidRPr="00250DBC">
        <w:rPr>
          <w:rFonts w:cs="Segoe UI"/>
          <w:iCs/>
        </w:rPr>
        <w:t>&lt;&lt;Customer Name&gt;&gt;</w:t>
      </w:r>
      <w:r w:rsidR="00250DBC" w:rsidRPr="00250DBC">
        <w:rPr>
          <w:rFonts w:cs="Segoe UI"/>
        </w:rPr>
        <w:t>’s vision. This ensures that the desired Rights Management Services development and deployment will be achieved with minimal issues.</w:t>
      </w:r>
    </w:p>
    <w:p w14:paraId="7EA81535" w14:textId="3298BE50" w:rsidR="00250DBC" w:rsidRPr="00250DBC" w:rsidRDefault="00250DBC" w:rsidP="00D516BE">
      <w:pPr>
        <w:jc w:val="both"/>
        <w:rPr>
          <w:rFonts w:cs="Segoe UI"/>
          <w:b/>
          <w:i/>
        </w:rPr>
      </w:pPr>
      <w:r w:rsidRPr="00250DBC">
        <w:rPr>
          <w:rFonts w:cs="Segoe UI"/>
        </w:rPr>
        <w:t xml:space="preserve">This document is intended to act as the primary point of reference for the </w:t>
      </w:r>
      <w:r w:rsidRPr="00250DBC">
        <w:rPr>
          <w:rFonts w:cs="Segoe UI"/>
          <w:iCs/>
        </w:rPr>
        <w:t>&lt;&lt;Customer Name&gt;&gt;</w:t>
      </w:r>
      <w:r w:rsidRPr="00250DBC">
        <w:rPr>
          <w:rFonts w:cs="Segoe UI"/>
        </w:rPr>
        <w:t xml:space="preserve">’s </w:t>
      </w:r>
      <w:r w:rsidR="00CE4673">
        <w:rPr>
          <w:rFonts w:cs="Segoe UI"/>
        </w:rPr>
        <w:t>Information</w:t>
      </w:r>
      <w:r w:rsidR="00CE4673" w:rsidRPr="00250DBC">
        <w:rPr>
          <w:rFonts w:cs="Segoe UI"/>
        </w:rPr>
        <w:t xml:space="preserve"> </w:t>
      </w:r>
      <w:r w:rsidRPr="00250DBC">
        <w:rPr>
          <w:rFonts w:cs="Segoe UI"/>
        </w:rPr>
        <w:t xml:space="preserve">Protection </w:t>
      </w:r>
      <w:r w:rsidR="00945978">
        <w:rPr>
          <w:rFonts w:cs="Segoe UI"/>
        </w:rPr>
        <w:t>U</w:t>
      </w:r>
      <w:r w:rsidRPr="00250DBC">
        <w:rPr>
          <w:rFonts w:cs="Segoe UI"/>
        </w:rPr>
        <w:t xml:space="preserve">sing </w:t>
      </w:r>
      <w:r w:rsidR="00945978">
        <w:rPr>
          <w:rFonts w:cs="Segoe UI"/>
        </w:rPr>
        <w:t>Azure</w:t>
      </w:r>
      <w:r w:rsidRPr="00250DBC">
        <w:rPr>
          <w:rFonts w:cs="Segoe UI"/>
        </w:rPr>
        <w:t xml:space="preserve"> Rights Management Services solution design to be used during deployment and configuration.</w:t>
      </w:r>
    </w:p>
    <w:p w14:paraId="114286FF" w14:textId="55BF437C" w:rsidR="00250DBC" w:rsidRPr="00250DBC" w:rsidRDefault="00250DBC" w:rsidP="00D516BE">
      <w:pPr>
        <w:jc w:val="both"/>
        <w:rPr>
          <w:rFonts w:cs="Segoe UI"/>
        </w:rPr>
      </w:pPr>
      <w:r w:rsidRPr="00250DBC">
        <w:rPr>
          <w:rFonts w:cs="Segoe UI"/>
        </w:rPr>
        <w:t xml:space="preserve">After surveying and fully understanding </w:t>
      </w:r>
      <w:r w:rsidRPr="00250DBC">
        <w:rPr>
          <w:rFonts w:cs="Segoe UI"/>
          <w:iCs/>
        </w:rPr>
        <w:t>&lt;&lt;Customer Name&gt;&gt;’s</w:t>
      </w:r>
      <w:r w:rsidRPr="00250DBC">
        <w:rPr>
          <w:rFonts w:cs="Segoe UI"/>
        </w:rPr>
        <w:t xml:space="preserve"> requirements and identifying its expectations, a technical solution using </w:t>
      </w:r>
      <w:r w:rsidR="00945978">
        <w:rPr>
          <w:rFonts w:cs="Segoe UI"/>
        </w:rPr>
        <w:t>Azure</w:t>
      </w:r>
      <w:r w:rsidRPr="00250DBC">
        <w:rPr>
          <w:rFonts w:cs="Segoe UI"/>
        </w:rPr>
        <w:t xml:space="preserve"> Rights Management Services was designed and is detailed in this document. The design defined in this document is derived from the one defined during the </w:t>
      </w:r>
      <w:r w:rsidR="00CE4673">
        <w:rPr>
          <w:rFonts w:cs="Segoe UI"/>
        </w:rPr>
        <w:t>Envisioning Workshop</w:t>
      </w:r>
      <w:r w:rsidRPr="00250DBC">
        <w:rPr>
          <w:rFonts w:cs="Segoe UI"/>
        </w:rPr>
        <w:t>, incorporating the detailed information and requirements surveyed afterwards.</w:t>
      </w:r>
    </w:p>
    <w:p w14:paraId="4041981D" w14:textId="77777777" w:rsidR="00250DBC" w:rsidRPr="00250DBC" w:rsidRDefault="00250DBC" w:rsidP="00D516BE">
      <w:pPr>
        <w:jc w:val="both"/>
        <w:rPr>
          <w:rFonts w:cs="Segoe UI"/>
        </w:rPr>
      </w:pPr>
      <w:r w:rsidRPr="00250DBC">
        <w:rPr>
          <w:rFonts w:cs="Segoe UI"/>
        </w:rPr>
        <w:t>This document provides an overview of the solution components and how they interact with each other, and then goes into detail on the configuration for each of these components.</w:t>
      </w:r>
    </w:p>
    <w:p w14:paraId="2F756235" w14:textId="77777777" w:rsidR="00250DBC" w:rsidRPr="00250DBC" w:rsidRDefault="00250DBC" w:rsidP="00D516BE">
      <w:pPr>
        <w:jc w:val="both"/>
        <w:rPr>
          <w:rFonts w:cs="Segoe UI"/>
        </w:rPr>
      </w:pPr>
      <w:r w:rsidRPr="00250DBC">
        <w:rPr>
          <w:rFonts w:cs="Segoe UI"/>
        </w:rPr>
        <w:t xml:space="preserve">This document does not cover the implementation strategy for the solution, which is detailed in a separate </w:t>
      </w:r>
      <w:r w:rsidRPr="00250DBC">
        <w:rPr>
          <w:rFonts w:cs="Segoe UI"/>
          <w:i/>
        </w:rPr>
        <w:t>Deployment Plan</w:t>
      </w:r>
      <w:r w:rsidRPr="00250DBC">
        <w:rPr>
          <w:rFonts w:cs="Segoe UI"/>
        </w:rPr>
        <w:t xml:space="preserve"> document.</w:t>
      </w:r>
    </w:p>
    <w:p w14:paraId="454564A5" w14:textId="77777777" w:rsidR="00250DBC" w:rsidRPr="00250DBC" w:rsidRDefault="00250DBC" w:rsidP="00D516BE">
      <w:pPr>
        <w:pStyle w:val="Heading1Numbered"/>
        <w:jc w:val="both"/>
        <w:rPr>
          <w:rFonts w:cs="Segoe UI"/>
        </w:rPr>
      </w:pPr>
      <w:bookmarkStart w:id="1734" w:name="_Toc162762605"/>
      <w:bookmarkStart w:id="1735" w:name="_Toc198289530"/>
      <w:bookmarkStart w:id="1736" w:name="_Toc232201153"/>
      <w:bookmarkStart w:id="1737" w:name="_Toc292762041"/>
      <w:bookmarkStart w:id="1738" w:name="_Toc290858765"/>
      <w:bookmarkStart w:id="1739" w:name="_Toc391038759"/>
      <w:r w:rsidRPr="00250DBC">
        <w:rPr>
          <w:rFonts w:cs="Segoe UI"/>
        </w:rPr>
        <w:t>Audience</w:t>
      </w:r>
      <w:bookmarkEnd w:id="1734"/>
      <w:bookmarkEnd w:id="1735"/>
      <w:bookmarkEnd w:id="1736"/>
      <w:bookmarkEnd w:id="1737"/>
      <w:bookmarkEnd w:id="1738"/>
      <w:bookmarkEnd w:id="1739"/>
    </w:p>
    <w:p w14:paraId="1232DC2B" w14:textId="77777777" w:rsidR="00250DBC" w:rsidRPr="00250DBC" w:rsidRDefault="00250DBC" w:rsidP="00D516BE">
      <w:pPr>
        <w:jc w:val="both"/>
        <w:rPr>
          <w:rFonts w:cs="Segoe UI"/>
        </w:rPr>
      </w:pPr>
      <w:r w:rsidRPr="00250DBC">
        <w:rPr>
          <w:rFonts w:cs="Segoe UI"/>
        </w:rPr>
        <w:t xml:space="preserve">This paper is intended for the </w:t>
      </w:r>
      <w:r w:rsidRPr="00250DBC">
        <w:rPr>
          <w:rFonts w:cs="Segoe UI"/>
          <w:iCs/>
        </w:rPr>
        <w:t>&lt;&lt;Customer Name&gt;&gt;</w:t>
      </w:r>
      <w:r w:rsidRPr="00250DBC">
        <w:rPr>
          <w:rFonts w:cs="Segoe UI"/>
        </w:rPr>
        <w:t xml:space="preserve"> teams (and their managers) who have the responsibility for architecting, designing, and operating information protection solutions within the organization.</w:t>
      </w:r>
    </w:p>
    <w:p w14:paraId="44352960" w14:textId="77777777" w:rsidR="00250DBC" w:rsidRPr="00250DBC" w:rsidRDefault="00250DBC" w:rsidP="00D516BE">
      <w:pPr>
        <w:pStyle w:val="MyBullet"/>
        <w:jc w:val="both"/>
        <w:rPr>
          <w:rFonts w:ascii="Segoe UI" w:hAnsi="Segoe UI" w:cs="Segoe UI"/>
          <w:color w:val="FF0000"/>
          <w:highlight w:val="yellow"/>
          <w:lang w:val="en-US"/>
        </w:rPr>
      </w:pPr>
    </w:p>
    <w:p w14:paraId="468113DA" w14:textId="258CD373" w:rsidR="00250DBC" w:rsidRPr="00250DBC" w:rsidRDefault="00250DBC" w:rsidP="00D516BE">
      <w:pPr>
        <w:pStyle w:val="Heading1Numbered"/>
        <w:jc w:val="both"/>
        <w:rPr>
          <w:rFonts w:cs="Segoe UI"/>
        </w:rPr>
      </w:pPr>
      <w:bookmarkStart w:id="1740" w:name="_Toc232201155"/>
      <w:bookmarkStart w:id="1741" w:name="_Toc292762042"/>
      <w:bookmarkStart w:id="1742" w:name="_Toc290858766"/>
      <w:bookmarkStart w:id="1743" w:name="_Toc391038760"/>
      <w:r w:rsidRPr="00250DBC">
        <w:rPr>
          <w:rFonts w:cs="Segoe UI"/>
          <w:iCs/>
        </w:rPr>
        <w:lastRenderedPageBreak/>
        <w:t>&lt;&lt;Customer Name&gt;&gt;</w:t>
      </w:r>
      <w:r w:rsidRPr="00250DBC">
        <w:rPr>
          <w:rFonts w:cs="Segoe UI"/>
        </w:rPr>
        <w:t xml:space="preserve"> </w:t>
      </w:r>
      <w:r w:rsidR="00945978">
        <w:rPr>
          <w:rFonts w:cs="Segoe UI"/>
        </w:rPr>
        <w:t>Azure</w:t>
      </w:r>
      <w:r w:rsidR="00945978" w:rsidRPr="00250DBC">
        <w:rPr>
          <w:rFonts w:cs="Segoe UI"/>
        </w:rPr>
        <w:t xml:space="preserve"> </w:t>
      </w:r>
      <w:r w:rsidRPr="00250DBC">
        <w:rPr>
          <w:rFonts w:cs="Segoe UI"/>
        </w:rPr>
        <w:t>RMS Architecture</w:t>
      </w:r>
      <w:bookmarkEnd w:id="1740"/>
      <w:bookmarkEnd w:id="1741"/>
      <w:bookmarkEnd w:id="1742"/>
      <w:bookmarkEnd w:id="1743"/>
    </w:p>
    <w:p w14:paraId="60E37313" w14:textId="552439AB" w:rsidR="00250DBC" w:rsidRPr="00250DBC" w:rsidRDefault="00250DBC" w:rsidP="00D516BE">
      <w:pPr>
        <w:jc w:val="both"/>
        <w:rPr>
          <w:rFonts w:cs="Segoe UI"/>
          <w:i/>
          <w:iCs/>
          <w:color w:val="FF0000"/>
        </w:rPr>
      </w:pPr>
      <w:r w:rsidRPr="00250DBC">
        <w:rPr>
          <w:rFonts w:cs="Segoe UI"/>
          <w:i/>
          <w:iCs/>
          <w:color w:val="FF0000"/>
          <w:highlight w:val="yellow"/>
        </w:rPr>
        <w:t xml:space="preserve">This section expands on the high-level design developed during the </w:t>
      </w:r>
      <w:r w:rsidR="002C6A73">
        <w:rPr>
          <w:rFonts w:cs="Segoe UI"/>
          <w:i/>
          <w:iCs/>
          <w:color w:val="FF0000"/>
          <w:highlight w:val="yellow"/>
        </w:rPr>
        <w:t>Envisioning Workshop</w:t>
      </w:r>
      <w:r w:rsidRPr="00250DBC">
        <w:rPr>
          <w:rFonts w:cs="Segoe UI"/>
          <w:i/>
          <w:iCs/>
          <w:color w:val="FF0000"/>
          <w:highlight w:val="yellow"/>
        </w:rPr>
        <w:t xml:space="preserve"> and documented afterwards.</w:t>
      </w:r>
      <w:r w:rsidRPr="00250DBC">
        <w:rPr>
          <w:rFonts w:cs="Segoe UI"/>
          <w:i/>
          <w:iCs/>
          <w:color w:val="FF0000"/>
        </w:rPr>
        <w:t xml:space="preserve"> </w:t>
      </w:r>
      <w:r w:rsidRPr="00250DBC">
        <w:rPr>
          <w:rFonts w:cs="Segoe UI"/>
          <w:i/>
          <w:iCs/>
          <w:color w:val="FF0000"/>
          <w:highlight w:val="yellow"/>
        </w:rPr>
        <w:t xml:space="preserve">Use the corresponding materials from the </w:t>
      </w:r>
      <w:r w:rsidR="002C6A73">
        <w:rPr>
          <w:rFonts w:cs="Segoe UI"/>
          <w:i/>
          <w:iCs/>
          <w:color w:val="FF0000"/>
          <w:highlight w:val="yellow"/>
        </w:rPr>
        <w:t>Envisioning Workshop</w:t>
      </w:r>
      <w:r w:rsidR="002C6A73" w:rsidRPr="00250DBC">
        <w:rPr>
          <w:rFonts w:cs="Segoe UI"/>
          <w:i/>
          <w:iCs/>
          <w:color w:val="FF0000"/>
          <w:highlight w:val="yellow"/>
        </w:rPr>
        <w:t xml:space="preserve"> </w:t>
      </w:r>
      <w:r w:rsidRPr="00250DBC">
        <w:rPr>
          <w:rFonts w:cs="Segoe UI"/>
          <w:i/>
          <w:iCs/>
          <w:color w:val="FF0000"/>
          <w:highlight w:val="yellow"/>
        </w:rPr>
        <w:t>and details gathered afterwards to complete this section as needed.</w:t>
      </w:r>
    </w:p>
    <w:p w14:paraId="10C29ACA" w14:textId="4C9345F2" w:rsidR="00250DBC" w:rsidRPr="00250DBC" w:rsidRDefault="00250DBC" w:rsidP="00D516BE">
      <w:pPr>
        <w:jc w:val="both"/>
        <w:rPr>
          <w:rFonts w:cs="Segoe UI"/>
        </w:rPr>
      </w:pPr>
      <w:r w:rsidRPr="00250DBC">
        <w:rPr>
          <w:rFonts w:cs="Segoe UI"/>
        </w:rPr>
        <w:t xml:space="preserve">&lt;&lt;Customer Name&gt;&gt; chose to use </w:t>
      </w:r>
      <w:r w:rsidR="00945978">
        <w:rPr>
          <w:rFonts w:cs="Segoe UI"/>
        </w:rPr>
        <w:t>Azure</w:t>
      </w:r>
      <w:r w:rsidRPr="00250DBC">
        <w:rPr>
          <w:rFonts w:cs="Segoe UI"/>
        </w:rPr>
        <w:t xml:space="preserve"> Rights Management Services to build a</w:t>
      </w:r>
      <w:r w:rsidRPr="00250DBC">
        <w:rPr>
          <w:rFonts w:eastAsia="MS Mincho" w:cs="Segoe UI"/>
        </w:rPr>
        <w:t xml:space="preserve">n Information Protection </w:t>
      </w:r>
      <w:r w:rsidRPr="00250DBC">
        <w:rPr>
          <w:rFonts w:cs="Segoe UI"/>
        </w:rPr>
        <w:t>solution that can address their business and technical requirements.</w:t>
      </w:r>
    </w:p>
    <w:p w14:paraId="14B8E6AA" w14:textId="77777777" w:rsidR="00250DBC" w:rsidRPr="00250DBC" w:rsidRDefault="00250DBC" w:rsidP="00D516BE">
      <w:pPr>
        <w:jc w:val="both"/>
        <w:rPr>
          <w:rFonts w:cs="Segoe UI"/>
        </w:rPr>
      </w:pPr>
      <w:r w:rsidRPr="00250DBC">
        <w:rPr>
          <w:rFonts w:cs="Segoe UI"/>
        </w:rPr>
        <w:t xml:space="preserve">Rights Management Services is a security technology that works with applications to help safeguard </w:t>
      </w:r>
      <w:r w:rsidRPr="00250DBC">
        <w:rPr>
          <w:rFonts w:eastAsia="MS Mincho" w:cs="Segoe UI"/>
        </w:rPr>
        <w:t xml:space="preserve">the </w:t>
      </w:r>
      <w:r w:rsidRPr="00250DBC">
        <w:rPr>
          <w:rFonts w:cs="Segoe UI"/>
        </w:rPr>
        <w:t>digital content—no matter where it goes—for people who need to protect sensitive web content, documents, and e-mail. Users can define exactly who can open, read, modify, and redistribute the content. Organizations can create rights policy templates that enforce policies that can be applied to content. Responding to customer demand for improved content protection, Microsoft designed Rights Management Services as an extensible platform, capable of integration into third-party applications as well as into Microsoft Office.</w:t>
      </w:r>
    </w:p>
    <w:p w14:paraId="1475D2D7" w14:textId="196324FD" w:rsidR="00250DBC" w:rsidRPr="00250DBC" w:rsidRDefault="00945978" w:rsidP="00D516BE">
      <w:pPr>
        <w:jc w:val="both"/>
        <w:rPr>
          <w:rFonts w:eastAsia="MS Mincho" w:cs="Segoe UI"/>
        </w:rPr>
      </w:pPr>
      <w:r>
        <w:rPr>
          <w:rFonts w:cs="Segoe UI"/>
        </w:rPr>
        <w:t>Azure</w:t>
      </w:r>
      <w:r w:rsidR="00250DBC" w:rsidRPr="00250DBC">
        <w:rPr>
          <w:rFonts w:cs="Segoe UI"/>
        </w:rPr>
        <w:t xml:space="preserve"> Rights Management Services allows documents to be shared and sent in e-mail messages while helping maintain control over who can view or edit the document. Once a document or an e-mail message is protected with this technology, the access and usage restrictions are enforced no matter where the information goes; even if the file is sent outside the firewall. Because </w:t>
      </w:r>
      <w:r>
        <w:rPr>
          <w:rFonts w:cs="Segoe UI"/>
        </w:rPr>
        <w:t>Azure</w:t>
      </w:r>
      <w:r w:rsidRPr="00250DBC">
        <w:rPr>
          <w:rFonts w:cs="Segoe UI"/>
        </w:rPr>
        <w:t xml:space="preserve"> </w:t>
      </w:r>
      <w:r w:rsidR="00250DBC" w:rsidRPr="00250DBC">
        <w:rPr>
          <w:rFonts w:cs="Segoe UI"/>
        </w:rPr>
        <w:t>RMS protection is embedded in the file, usage restrictions will persistently be enforced.</w:t>
      </w:r>
    </w:p>
    <w:p w14:paraId="072635BC" w14:textId="0B8EBBF4" w:rsidR="00250DBC" w:rsidRPr="00250DBC" w:rsidRDefault="00945978" w:rsidP="00D516BE">
      <w:pPr>
        <w:pStyle w:val="Heading2Numbered"/>
        <w:jc w:val="both"/>
        <w:rPr>
          <w:rFonts w:cs="Segoe UI"/>
        </w:rPr>
      </w:pPr>
      <w:bookmarkStart w:id="1744" w:name="_Toc290858767"/>
      <w:bookmarkStart w:id="1745" w:name="_Toc232201156"/>
      <w:bookmarkStart w:id="1746" w:name="_Toc292762043"/>
      <w:bookmarkStart w:id="1747" w:name="_Toc391038761"/>
      <w:r>
        <w:rPr>
          <w:rFonts w:cs="Segoe UI"/>
        </w:rPr>
        <w:t>Azure</w:t>
      </w:r>
      <w:r w:rsidR="00250DBC" w:rsidRPr="00250DBC">
        <w:rPr>
          <w:rFonts w:cs="Segoe UI"/>
        </w:rPr>
        <w:t xml:space="preserve"> Rights Management Services </w:t>
      </w:r>
      <w:bookmarkEnd w:id="1744"/>
      <w:r w:rsidR="00250DBC" w:rsidRPr="00250DBC">
        <w:rPr>
          <w:rFonts w:cs="Segoe UI"/>
        </w:rPr>
        <w:t>Architecture Components</w:t>
      </w:r>
      <w:bookmarkEnd w:id="1745"/>
      <w:bookmarkEnd w:id="1746"/>
      <w:bookmarkEnd w:id="1747"/>
    </w:p>
    <w:p w14:paraId="5FE8268A" w14:textId="1A58411A" w:rsidR="00250DBC" w:rsidRPr="00250DBC" w:rsidRDefault="00250DBC" w:rsidP="00D516BE">
      <w:pPr>
        <w:jc w:val="both"/>
        <w:rPr>
          <w:rFonts w:cs="Segoe UI"/>
        </w:rPr>
      </w:pPr>
      <w:r w:rsidRPr="00250DBC">
        <w:rPr>
          <w:rFonts w:eastAsia="MS Mincho" w:cs="Segoe UI"/>
        </w:rPr>
        <w:t xml:space="preserve">The following components are part of the </w:t>
      </w:r>
      <w:r w:rsidR="00945978">
        <w:rPr>
          <w:rFonts w:eastAsia="MS Mincho" w:cs="Segoe UI"/>
        </w:rPr>
        <w:t>Azure</w:t>
      </w:r>
      <w:r w:rsidRPr="00250DBC">
        <w:rPr>
          <w:rFonts w:eastAsia="MS Mincho" w:cs="Segoe UI"/>
        </w:rPr>
        <w:t xml:space="preserve"> Rights Management Services architecture</w:t>
      </w:r>
      <w:r w:rsidRPr="00250DBC">
        <w:rPr>
          <w:rFonts w:cs="Segoe UI"/>
        </w:rPr>
        <w:t>:</w:t>
      </w:r>
    </w:p>
    <w:p w14:paraId="5876AF14" w14:textId="77777777" w:rsidR="00250DBC" w:rsidRPr="00250DBC" w:rsidRDefault="00250DBC" w:rsidP="00D516BE">
      <w:pPr>
        <w:pStyle w:val="MyBullet"/>
        <w:numPr>
          <w:ilvl w:val="0"/>
          <w:numId w:val="24"/>
        </w:numPr>
        <w:jc w:val="both"/>
        <w:rPr>
          <w:rFonts w:ascii="Segoe UI" w:hAnsi="Segoe UI" w:cs="Segoe UI"/>
          <w:lang w:val="en-US"/>
        </w:rPr>
      </w:pPr>
      <w:r w:rsidRPr="00250DBC">
        <w:rPr>
          <w:rFonts w:ascii="Segoe UI" w:hAnsi="Segoe UI" w:cs="Segoe UI"/>
          <w:lang w:val="en-US"/>
        </w:rPr>
        <w:t>Directory Service</w:t>
      </w:r>
    </w:p>
    <w:p w14:paraId="5050F5AB" w14:textId="1364943C" w:rsidR="00CE4673" w:rsidRDefault="00CE4673" w:rsidP="00D516BE">
      <w:pPr>
        <w:pStyle w:val="MyBullet"/>
        <w:numPr>
          <w:ilvl w:val="0"/>
          <w:numId w:val="24"/>
        </w:numPr>
        <w:jc w:val="both"/>
        <w:rPr>
          <w:rFonts w:ascii="Segoe UI" w:hAnsi="Segoe UI" w:cs="Segoe UI"/>
          <w:lang w:val="en-US"/>
        </w:rPr>
      </w:pPr>
      <w:r>
        <w:rPr>
          <w:rFonts w:ascii="Segoe UI" w:hAnsi="Segoe UI" w:cs="Segoe UI"/>
          <w:lang w:val="en-US"/>
        </w:rPr>
        <w:t>Azure Rights Management Service hosted by Windows Azure</w:t>
      </w:r>
    </w:p>
    <w:p w14:paraId="5C2781C2" w14:textId="618A031B" w:rsidR="00250DBC" w:rsidRDefault="00250DBC" w:rsidP="00D516BE">
      <w:pPr>
        <w:pStyle w:val="MyBullet"/>
        <w:numPr>
          <w:ilvl w:val="0"/>
          <w:numId w:val="24"/>
        </w:numPr>
        <w:jc w:val="both"/>
        <w:rPr>
          <w:rFonts w:ascii="Segoe UI" w:hAnsi="Segoe UI" w:cs="Segoe UI"/>
          <w:lang w:val="en-US"/>
        </w:rPr>
      </w:pPr>
      <w:r w:rsidRPr="00250DBC">
        <w:rPr>
          <w:rFonts w:ascii="Segoe UI" w:hAnsi="Segoe UI" w:cs="Segoe UI"/>
          <w:lang w:val="en-US"/>
        </w:rPr>
        <w:t>Rights Management Services Clients</w:t>
      </w:r>
      <w:r w:rsidR="00CE4673">
        <w:rPr>
          <w:rFonts w:ascii="Segoe UI" w:hAnsi="Segoe UI" w:cs="Segoe UI"/>
          <w:lang w:val="en-US"/>
        </w:rPr>
        <w:t xml:space="preserve"> (Windows 8.1, Windows 8 and Windows 7)</w:t>
      </w:r>
    </w:p>
    <w:p w14:paraId="0B08895A" w14:textId="5981E28D" w:rsidR="00CE4673" w:rsidRDefault="00CE4673" w:rsidP="00D516BE">
      <w:pPr>
        <w:pStyle w:val="MyBullet"/>
        <w:numPr>
          <w:ilvl w:val="0"/>
          <w:numId w:val="24"/>
        </w:numPr>
        <w:jc w:val="both"/>
        <w:rPr>
          <w:rFonts w:ascii="Segoe UI" w:hAnsi="Segoe UI" w:cs="Segoe UI"/>
          <w:lang w:val="en-US"/>
        </w:rPr>
      </w:pPr>
      <w:r>
        <w:rPr>
          <w:rFonts w:ascii="Segoe UI" w:hAnsi="Segoe UI" w:cs="Segoe UI"/>
          <w:lang w:val="en-US"/>
        </w:rPr>
        <w:t>RMS-aware applications (Microsoft Office 2013, 2010, Rights Management Sharing Application, etc.)</w:t>
      </w:r>
    </w:p>
    <w:p w14:paraId="30417067" w14:textId="26EC48EB" w:rsidR="00CE4673" w:rsidRDefault="00CE4673" w:rsidP="00D516BE">
      <w:pPr>
        <w:pStyle w:val="MyBullet"/>
        <w:numPr>
          <w:ilvl w:val="0"/>
          <w:numId w:val="24"/>
        </w:numPr>
        <w:jc w:val="both"/>
        <w:rPr>
          <w:rFonts w:ascii="Segoe UI" w:hAnsi="Segoe UI" w:cs="Segoe UI"/>
          <w:lang w:val="en-US"/>
        </w:rPr>
      </w:pPr>
      <w:r>
        <w:rPr>
          <w:rFonts w:ascii="Segoe UI" w:hAnsi="Segoe UI" w:cs="Segoe UI"/>
          <w:lang w:val="en-US"/>
        </w:rPr>
        <w:t>RMS compatible mobile devices (Windows Phone, iOS, Android)</w:t>
      </w:r>
    </w:p>
    <w:p w14:paraId="1B7D09C3" w14:textId="7E9319CF" w:rsidR="00CE4673" w:rsidRDefault="00CE4673" w:rsidP="00D516BE">
      <w:pPr>
        <w:pStyle w:val="MyBullet"/>
        <w:numPr>
          <w:ilvl w:val="0"/>
          <w:numId w:val="24"/>
        </w:numPr>
        <w:jc w:val="both"/>
        <w:rPr>
          <w:rFonts w:ascii="Segoe UI" w:hAnsi="Segoe UI" w:cs="Segoe UI"/>
          <w:lang w:val="en-US"/>
        </w:rPr>
      </w:pPr>
      <w:r>
        <w:rPr>
          <w:rFonts w:ascii="Segoe UI" w:hAnsi="Segoe UI" w:cs="Segoe UI"/>
          <w:lang w:val="en-US"/>
        </w:rPr>
        <w:t>Windows Azure Storage Account (optional)</w:t>
      </w:r>
    </w:p>
    <w:p w14:paraId="1DD3C4E1" w14:textId="38B0E1D9" w:rsidR="00945978" w:rsidRPr="00250DBC" w:rsidRDefault="00945978" w:rsidP="00D516BE">
      <w:pPr>
        <w:pStyle w:val="MyBullet"/>
        <w:numPr>
          <w:ilvl w:val="0"/>
          <w:numId w:val="24"/>
        </w:numPr>
        <w:jc w:val="both"/>
        <w:rPr>
          <w:rFonts w:ascii="Segoe UI" w:hAnsi="Segoe UI" w:cs="Segoe UI"/>
          <w:lang w:val="en-US"/>
        </w:rPr>
      </w:pPr>
      <w:r>
        <w:rPr>
          <w:rFonts w:ascii="Segoe UI" w:hAnsi="Segoe UI" w:cs="Segoe UI"/>
          <w:lang w:val="en-US"/>
        </w:rPr>
        <w:t>RMS Connector servers (optional)</w:t>
      </w:r>
    </w:p>
    <w:p w14:paraId="72A9E27D" w14:textId="37A2AB0C" w:rsidR="00250DBC" w:rsidRPr="00250DBC" w:rsidRDefault="00250DBC" w:rsidP="00D516BE">
      <w:pPr>
        <w:pStyle w:val="MyBullet"/>
        <w:numPr>
          <w:ilvl w:val="0"/>
          <w:numId w:val="24"/>
        </w:numPr>
        <w:jc w:val="both"/>
        <w:rPr>
          <w:rFonts w:ascii="Segoe UI" w:hAnsi="Segoe UI" w:cs="Segoe UI"/>
          <w:lang w:val="en-US"/>
        </w:rPr>
      </w:pPr>
      <w:r w:rsidRPr="00250DBC">
        <w:rPr>
          <w:rFonts w:ascii="Segoe UI" w:hAnsi="Segoe UI" w:cs="Segoe UI"/>
          <w:lang w:val="en-US"/>
        </w:rPr>
        <w:t xml:space="preserve">SharePoint Server </w:t>
      </w:r>
      <w:r w:rsidR="00762F95">
        <w:rPr>
          <w:rFonts w:ascii="Segoe UI" w:hAnsi="Segoe UI" w:cs="Segoe UI"/>
          <w:lang w:val="en-US"/>
        </w:rPr>
        <w:t>2013/</w:t>
      </w:r>
      <w:r w:rsidRPr="00250DBC">
        <w:rPr>
          <w:rFonts w:ascii="Segoe UI" w:hAnsi="Segoe UI" w:cs="Segoe UI"/>
          <w:lang w:val="en-US"/>
        </w:rPr>
        <w:t>2010 libraries</w:t>
      </w:r>
      <w:r w:rsidR="00945978">
        <w:rPr>
          <w:rFonts w:ascii="Segoe UI" w:hAnsi="Segoe UI" w:cs="Segoe UI"/>
          <w:lang w:val="en-US"/>
        </w:rPr>
        <w:t xml:space="preserve"> and SharePoint Online services</w:t>
      </w:r>
      <w:r w:rsidR="00762F95">
        <w:rPr>
          <w:rFonts w:ascii="Segoe UI" w:hAnsi="Segoe UI" w:cs="Segoe UI"/>
          <w:lang w:val="en-US"/>
        </w:rPr>
        <w:t xml:space="preserve"> (optional)</w:t>
      </w:r>
    </w:p>
    <w:p w14:paraId="7A62CEA4" w14:textId="7688ADAB" w:rsidR="00250DBC" w:rsidRDefault="00250DBC" w:rsidP="00D516BE">
      <w:pPr>
        <w:pStyle w:val="MyBullet"/>
        <w:numPr>
          <w:ilvl w:val="0"/>
          <w:numId w:val="24"/>
        </w:numPr>
        <w:jc w:val="both"/>
        <w:rPr>
          <w:rFonts w:ascii="Segoe UI" w:hAnsi="Segoe UI" w:cs="Segoe UI"/>
          <w:lang w:val="en-US"/>
        </w:rPr>
      </w:pPr>
      <w:r w:rsidRPr="00250DBC">
        <w:rPr>
          <w:rFonts w:ascii="Segoe UI" w:hAnsi="Segoe UI" w:cs="Segoe UI"/>
          <w:lang w:val="en-US"/>
        </w:rPr>
        <w:t xml:space="preserve">Exchange Server </w:t>
      </w:r>
      <w:r w:rsidR="00762F95">
        <w:rPr>
          <w:rFonts w:ascii="Segoe UI" w:hAnsi="Segoe UI" w:cs="Segoe UI"/>
          <w:lang w:val="en-US"/>
        </w:rPr>
        <w:t>2013/</w:t>
      </w:r>
      <w:r w:rsidRPr="00250DBC">
        <w:rPr>
          <w:rFonts w:ascii="Segoe UI" w:hAnsi="Segoe UI" w:cs="Segoe UI"/>
          <w:lang w:val="en-US"/>
        </w:rPr>
        <w:t>2010 servers and Exchange Online services</w:t>
      </w:r>
      <w:r w:rsidR="00762F95">
        <w:rPr>
          <w:rFonts w:ascii="Segoe UI" w:hAnsi="Segoe UI" w:cs="Segoe UI"/>
          <w:lang w:val="en-US"/>
        </w:rPr>
        <w:t xml:space="preserve"> (optional)</w:t>
      </w:r>
    </w:p>
    <w:p w14:paraId="0C4EE886" w14:textId="747B6FCE" w:rsidR="00762F95" w:rsidRDefault="00762F95" w:rsidP="00D516BE">
      <w:pPr>
        <w:pStyle w:val="MyBullet"/>
        <w:numPr>
          <w:ilvl w:val="0"/>
          <w:numId w:val="24"/>
        </w:numPr>
        <w:jc w:val="both"/>
        <w:rPr>
          <w:rFonts w:ascii="Segoe UI" w:hAnsi="Segoe UI" w:cs="Segoe UI"/>
          <w:lang w:val="en-US"/>
        </w:rPr>
      </w:pPr>
      <w:r>
        <w:rPr>
          <w:rFonts w:ascii="Segoe UI" w:hAnsi="Segoe UI" w:cs="Segoe UI"/>
          <w:lang w:val="en-US"/>
        </w:rPr>
        <w:lastRenderedPageBreak/>
        <w:t>Windows Server 2012 R2/Windows Server 2012 File Classification Infrastructure (optional)</w:t>
      </w:r>
      <w:r w:rsidR="00CE4673">
        <w:rPr>
          <w:rFonts w:ascii="Segoe UI" w:hAnsi="Segoe UI" w:cs="Segoe UI"/>
          <w:lang w:val="en-US"/>
        </w:rPr>
        <w:t>, Windows Server 2012 R2 and Windows 8.1 Work Folders (optional)</w:t>
      </w:r>
    </w:p>
    <w:p w14:paraId="1616891A" w14:textId="1A52E4C0" w:rsidR="00762F95" w:rsidRDefault="00762F95" w:rsidP="00D516BE">
      <w:pPr>
        <w:pStyle w:val="MyBullet"/>
        <w:numPr>
          <w:ilvl w:val="0"/>
          <w:numId w:val="24"/>
        </w:numPr>
        <w:jc w:val="both"/>
        <w:rPr>
          <w:rFonts w:ascii="Segoe UI" w:hAnsi="Segoe UI" w:cs="Segoe UI"/>
          <w:lang w:val="en-US"/>
        </w:rPr>
      </w:pPr>
      <w:r>
        <w:rPr>
          <w:rFonts w:ascii="Segoe UI" w:hAnsi="Segoe UI" w:cs="Segoe UI"/>
          <w:lang w:val="en-US"/>
        </w:rPr>
        <w:t>Hardware Security Module (optional)</w:t>
      </w:r>
    </w:p>
    <w:p w14:paraId="6A9E6503" w14:textId="229674EE" w:rsidR="00CE4673" w:rsidRDefault="00CE4673" w:rsidP="00D516BE">
      <w:pPr>
        <w:pStyle w:val="MyBullet"/>
        <w:numPr>
          <w:ilvl w:val="0"/>
          <w:numId w:val="24"/>
        </w:numPr>
        <w:jc w:val="both"/>
        <w:rPr>
          <w:rFonts w:ascii="Segoe UI" w:hAnsi="Segoe UI" w:cs="Segoe UI"/>
          <w:lang w:val="en-US"/>
        </w:rPr>
      </w:pPr>
      <w:r>
        <w:rPr>
          <w:rFonts w:ascii="Segoe UI" w:hAnsi="Segoe UI" w:cs="Segoe UI"/>
          <w:lang w:val="en-US"/>
        </w:rPr>
        <w:t>Identity synchronization tool</w:t>
      </w:r>
    </w:p>
    <w:p w14:paraId="791E66B3" w14:textId="036DA464" w:rsidR="00762F95" w:rsidRPr="00250DBC" w:rsidRDefault="00762F95" w:rsidP="00D516BE">
      <w:pPr>
        <w:pStyle w:val="MyBullet"/>
        <w:numPr>
          <w:ilvl w:val="0"/>
          <w:numId w:val="24"/>
        </w:numPr>
        <w:jc w:val="both"/>
        <w:rPr>
          <w:rFonts w:ascii="Segoe UI" w:hAnsi="Segoe UI" w:cs="Segoe UI"/>
          <w:lang w:val="en-US"/>
        </w:rPr>
      </w:pPr>
      <w:r>
        <w:rPr>
          <w:rFonts w:ascii="Segoe UI" w:hAnsi="Segoe UI" w:cs="Segoe UI"/>
          <w:lang w:val="en-US"/>
        </w:rPr>
        <w:t>Active Directory Federation Services (optional)</w:t>
      </w:r>
    </w:p>
    <w:p w14:paraId="073BA077" w14:textId="58BAE37C" w:rsidR="00250DBC" w:rsidRPr="00250DBC" w:rsidRDefault="00250DBC" w:rsidP="00D516BE">
      <w:pPr>
        <w:jc w:val="both"/>
        <w:rPr>
          <w:rFonts w:cs="Segoe UI"/>
        </w:rPr>
      </w:pPr>
      <w:r w:rsidRPr="00250DBC">
        <w:rPr>
          <w:rFonts w:cs="Segoe UI"/>
        </w:rPr>
        <w:t xml:space="preserve">The Directory Service is a core architectural component used by </w:t>
      </w:r>
      <w:r w:rsidR="00945978">
        <w:rPr>
          <w:rFonts w:cs="Segoe UI"/>
        </w:rPr>
        <w:t xml:space="preserve">Azure </w:t>
      </w:r>
      <w:r w:rsidRPr="00250DBC">
        <w:rPr>
          <w:rFonts w:cs="Segoe UI"/>
        </w:rPr>
        <w:t xml:space="preserve">Rights Management Services as </w:t>
      </w:r>
      <w:r w:rsidR="00945978">
        <w:rPr>
          <w:rFonts w:cs="Segoe UI"/>
        </w:rPr>
        <w:t>Azure</w:t>
      </w:r>
      <w:r w:rsidR="00945978" w:rsidRPr="00250DBC">
        <w:rPr>
          <w:rFonts w:cs="Segoe UI"/>
        </w:rPr>
        <w:t xml:space="preserve"> </w:t>
      </w:r>
      <w:r w:rsidRPr="00250DBC">
        <w:rPr>
          <w:rFonts w:cs="Segoe UI"/>
        </w:rPr>
        <w:t>RMS relies on the Directory Service to authenticate users who participate in the Rights Management Services environment.  Directory Service is also required to validate effective user permissions using group expansion based on Active Directory service group membership.</w:t>
      </w:r>
      <w:r w:rsidR="00C15465">
        <w:rPr>
          <w:rFonts w:cs="Segoe UI"/>
        </w:rPr>
        <w:t xml:space="preserve">  </w:t>
      </w:r>
    </w:p>
    <w:p w14:paraId="10D8B3FF" w14:textId="5B43ACE3" w:rsidR="00250DBC" w:rsidRPr="00250DBC" w:rsidRDefault="00250DBC" w:rsidP="00D516BE">
      <w:pPr>
        <w:jc w:val="both"/>
        <w:rPr>
          <w:rFonts w:cs="Segoe UI"/>
        </w:rPr>
      </w:pPr>
      <w:r w:rsidRPr="00250DBC">
        <w:rPr>
          <w:rFonts w:cs="Segoe UI"/>
        </w:rPr>
        <w:t xml:space="preserve">The Rights Management Services Client will consist of the Rights Management Services Client software, RM-enabled applications such as </w:t>
      </w:r>
      <w:r w:rsidR="00762F95">
        <w:rPr>
          <w:rFonts w:cs="Segoe UI"/>
        </w:rPr>
        <w:t xml:space="preserve">Microsoft Office 2013 Professional Plus, </w:t>
      </w:r>
      <w:r w:rsidRPr="00250DBC">
        <w:rPr>
          <w:rFonts w:cs="Segoe UI"/>
        </w:rPr>
        <w:t xml:space="preserve">Microsoft Office 2010 Professional Plus, and the XPS client. Optionally, the </w:t>
      </w:r>
      <w:r w:rsidR="00762F95">
        <w:rPr>
          <w:rFonts w:cs="Segoe UI"/>
        </w:rPr>
        <w:t>Rights Management Sharing Application can be</w:t>
      </w:r>
      <w:r w:rsidRPr="00250DBC">
        <w:rPr>
          <w:rFonts w:cs="Segoe UI"/>
        </w:rPr>
        <w:t xml:space="preserve"> used to </w:t>
      </w:r>
      <w:r w:rsidR="00762F95">
        <w:rPr>
          <w:rFonts w:cs="Segoe UI"/>
        </w:rPr>
        <w:t xml:space="preserve">extend </w:t>
      </w:r>
      <w:r w:rsidR="00945978">
        <w:rPr>
          <w:rFonts w:cs="Segoe UI"/>
        </w:rPr>
        <w:t>Azure</w:t>
      </w:r>
      <w:r w:rsidR="00762F95">
        <w:rPr>
          <w:rFonts w:cs="Segoe UI"/>
        </w:rPr>
        <w:t xml:space="preserve"> RMS protection to files of any file type and support additional client-side</w:t>
      </w:r>
      <w:r w:rsidRPr="00250DBC">
        <w:rPr>
          <w:rFonts w:cs="Segoe UI"/>
        </w:rPr>
        <w:t xml:space="preserve"> </w:t>
      </w:r>
      <w:r w:rsidR="00762F95">
        <w:rPr>
          <w:rFonts w:cs="Segoe UI"/>
        </w:rPr>
        <w:t>scenarios</w:t>
      </w:r>
      <w:r w:rsidRPr="00250DBC">
        <w:rPr>
          <w:rFonts w:cs="Segoe UI"/>
        </w:rPr>
        <w:t>.</w:t>
      </w:r>
    </w:p>
    <w:p w14:paraId="647E0365" w14:textId="5F0D2FA5" w:rsidR="00250DBC" w:rsidRPr="00250DBC" w:rsidRDefault="00624DE2" w:rsidP="00D516BE">
      <w:pPr>
        <w:jc w:val="both"/>
        <w:rPr>
          <w:rFonts w:cs="Segoe UI"/>
        </w:rPr>
      </w:pPr>
      <w:r>
        <w:rPr>
          <w:rFonts w:cs="Segoe UI"/>
        </w:rPr>
        <w:object w:dxaOrig="10845" w:dyaOrig="9361" w14:anchorId="4B257FE4">
          <v:shape id="_x0000_i1026" type="#_x0000_t75" style="width:403.6pt;height:348.25pt" o:ole="">
            <v:imagedata r:id="rId23" o:title=""/>
          </v:shape>
          <o:OLEObject Type="Embed" ProgID="Visio.Drawing.15" ShapeID="_x0000_i1026" DrawAspect="Content" ObjectID="_1464780592" r:id="rId24"/>
        </w:object>
      </w:r>
    </w:p>
    <w:p w14:paraId="487932F7" w14:textId="38060ABF" w:rsidR="00250DBC" w:rsidRPr="00250DBC" w:rsidRDefault="00250DBC" w:rsidP="00624DE2">
      <w:pPr>
        <w:pStyle w:val="Caption"/>
        <w:jc w:val="both"/>
        <w:rPr>
          <w:rFonts w:eastAsia="MS Mincho" w:cs="Segoe UI"/>
        </w:rPr>
      </w:pPr>
      <w:r w:rsidRPr="00250DBC">
        <w:rPr>
          <w:rFonts w:cs="Segoe UI"/>
        </w:rPr>
        <w:t xml:space="preserve">Figure </w:t>
      </w:r>
      <w:r w:rsidRPr="00250DBC">
        <w:rPr>
          <w:rFonts w:cs="Segoe UI"/>
        </w:rPr>
        <w:fldChar w:fldCharType="begin"/>
      </w:r>
      <w:r w:rsidRPr="00250DBC">
        <w:rPr>
          <w:rFonts w:cs="Segoe UI"/>
        </w:rPr>
        <w:instrText xml:space="preserve"> SEQ Figure \* ARABIC </w:instrText>
      </w:r>
      <w:r w:rsidRPr="00250DBC">
        <w:rPr>
          <w:rFonts w:cs="Segoe UI"/>
        </w:rPr>
        <w:fldChar w:fldCharType="separate"/>
      </w:r>
      <w:r w:rsidR="00C9174F">
        <w:rPr>
          <w:rFonts w:cs="Segoe UI"/>
          <w:noProof/>
        </w:rPr>
        <w:t>1</w:t>
      </w:r>
      <w:r w:rsidRPr="00250DBC">
        <w:rPr>
          <w:rFonts w:cs="Segoe UI"/>
        </w:rPr>
        <w:fldChar w:fldCharType="end"/>
      </w:r>
      <w:r w:rsidRPr="00250DBC">
        <w:rPr>
          <w:rFonts w:cs="Segoe UI"/>
        </w:rPr>
        <w:t xml:space="preserve"> - Rights Management generic solution Architecture and Components</w:t>
      </w:r>
    </w:p>
    <w:p w14:paraId="6CA50AA4" w14:textId="77777777" w:rsidR="00250DBC" w:rsidRPr="00250DBC" w:rsidRDefault="00250DBC" w:rsidP="00D516BE">
      <w:pPr>
        <w:pStyle w:val="Heading2Numbered"/>
        <w:jc w:val="both"/>
        <w:rPr>
          <w:rFonts w:cs="Segoe UI"/>
        </w:rPr>
      </w:pPr>
      <w:r w:rsidRPr="00250DBC">
        <w:rPr>
          <w:rFonts w:cs="Segoe UI"/>
        </w:rPr>
        <w:br w:type="page"/>
      </w:r>
      <w:bookmarkStart w:id="1748" w:name="_Toc232201157"/>
      <w:bookmarkStart w:id="1749" w:name="_Toc292762044"/>
      <w:bookmarkStart w:id="1750" w:name="_Toc290858768"/>
      <w:bookmarkStart w:id="1751" w:name="_Toc391038762"/>
      <w:r w:rsidRPr="00250DBC">
        <w:rPr>
          <w:rFonts w:cs="Segoe UI"/>
        </w:rPr>
        <w:lastRenderedPageBreak/>
        <w:t xml:space="preserve">Solution </w:t>
      </w:r>
      <w:r w:rsidRPr="00250DBC">
        <w:rPr>
          <w:rFonts w:eastAsiaTheme="minorEastAsia" w:cs="Segoe UI"/>
        </w:rPr>
        <w:t xml:space="preserve">Physical </w:t>
      </w:r>
      <w:r w:rsidRPr="00250DBC">
        <w:rPr>
          <w:rFonts w:cs="Segoe UI"/>
        </w:rPr>
        <w:t>Design</w:t>
      </w:r>
      <w:bookmarkEnd w:id="1748"/>
      <w:bookmarkEnd w:id="1749"/>
      <w:bookmarkEnd w:id="1750"/>
      <w:bookmarkEnd w:id="1751"/>
    </w:p>
    <w:p w14:paraId="12961869" w14:textId="77777777" w:rsidR="00250DBC" w:rsidRPr="00250DBC" w:rsidRDefault="00250DBC" w:rsidP="00D516BE">
      <w:pPr>
        <w:jc w:val="both"/>
        <w:rPr>
          <w:rFonts w:cs="Segoe UI"/>
          <w:i/>
          <w:iCs/>
          <w:color w:val="FF0000"/>
        </w:rPr>
      </w:pPr>
      <w:r w:rsidRPr="00250DBC">
        <w:rPr>
          <w:rFonts w:cs="Segoe UI"/>
          <w:i/>
          <w:iCs/>
          <w:color w:val="FF0000"/>
          <w:highlight w:val="yellow"/>
        </w:rPr>
        <w:t>Paste the services to be provided by the solution. The items listed below are provided as examples.</w:t>
      </w:r>
    </w:p>
    <w:p w14:paraId="23333E1A" w14:textId="6184BBC4" w:rsidR="00250DBC" w:rsidRPr="00250DBC" w:rsidRDefault="00250DBC" w:rsidP="00D516BE">
      <w:pPr>
        <w:jc w:val="both"/>
        <w:rPr>
          <w:rFonts w:eastAsia="MS Mincho" w:cs="Segoe UI"/>
        </w:rPr>
      </w:pPr>
      <w:r w:rsidRPr="00250DBC">
        <w:rPr>
          <w:rFonts w:eastAsia="MS Mincho" w:cs="Segoe UI"/>
        </w:rPr>
        <w:t xml:space="preserve">The core criteria for the </w:t>
      </w:r>
      <w:r w:rsidR="00945978">
        <w:rPr>
          <w:rFonts w:eastAsia="MS Mincho" w:cs="Segoe UI"/>
        </w:rPr>
        <w:t>Azure</w:t>
      </w:r>
      <w:r w:rsidR="00945978" w:rsidRPr="00250DBC">
        <w:rPr>
          <w:rFonts w:eastAsia="MS Mincho" w:cs="Segoe UI"/>
        </w:rPr>
        <w:t xml:space="preserve"> </w:t>
      </w:r>
      <w:r w:rsidRPr="00250DBC">
        <w:rPr>
          <w:rFonts w:eastAsia="MS Mincho" w:cs="Segoe UI"/>
        </w:rPr>
        <w:t>RMS design are listed below.</w:t>
      </w:r>
    </w:p>
    <w:p w14:paraId="7FE229A2" w14:textId="77777777" w:rsidR="00250DBC" w:rsidRPr="00250DBC" w:rsidRDefault="00250DBC" w:rsidP="00D516BE">
      <w:pPr>
        <w:pStyle w:val="ListParagraph"/>
        <w:numPr>
          <w:ilvl w:val="0"/>
          <w:numId w:val="24"/>
        </w:numPr>
        <w:spacing w:after="60" w:line="264" w:lineRule="auto"/>
        <w:jc w:val="both"/>
        <w:rPr>
          <w:rFonts w:eastAsia="MS Mincho" w:cs="Segoe UI"/>
        </w:rPr>
      </w:pPr>
      <w:r w:rsidRPr="00250DBC">
        <w:rPr>
          <w:rFonts w:eastAsia="MS Mincho" w:cs="Segoe UI"/>
        </w:rPr>
        <w:t>The solution must provide protection capabilities to users in the core Intranet forests at &lt;&lt;Customer Name&gt;&gt;.</w:t>
      </w:r>
    </w:p>
    <w:p w14:paraId="226422EA" w14:textId="549F22F5" w:rsidR="00250DBC" w:rsidRPr="00250DBC" w:rsidRDefault="00250DBC" w:rsidP="00D516BE">
      <w:pPr>
        <w:pStyle w:val="ListParagraph"/>
        <w:numPr>
          <w:ilvl w:val="0"/>
          <w:numId w:val="24"/>
        </w:numPr>
        <w:spacing w:after="60" w:line="264" w:lineRule="auto"/>
        <w:jc w:val="both"/>
        <w:rPr>
          <w:rFonts w:eastAsia="MS Mincho" w:cs="Segoe UI"/>
        </w:rPr>
      </w:pPr>
      <w:r w:rsidRPr="00250DBC">
        <w:rPr>
          <w:rFonts w:eastAsia="MS Mincho" w:cs="Segoe UI"/>
        </w:rPr>
        <w:t xml:space="preserve">The solution will be extensible to external users </w:t>
      </w:r>
      <w:r w:rsidR="00945978">
        <w:rPr>
          <w:rFonts w:eastAsia="MS Mincho" w:cs="Segoe UI"/>
        </w:rPr>
        <w:t>using cloud-based authentication such as Azure RMS or RMS for Individuals.</w:t>
      </w:r>
    </w:p>
    <w:p w14:paraId="769C369C" w14:textId="77777777" w:rsidR="00250DBC" w:rsidRDefault="00250DBC" w:rsidP="00D516BE">
      <w:pPr>
        <w:pStyle w:val="ListParagraph"/>
        <w:numPr>
          <w:ilvl w:val="0"/>
          <w:numId w:val="24"/>
        </w:numPr>
        <w:spacing w:after="60" w:line="264" w:lineRule="auto"/>
        <w:jc w:val="both"/>
        <w:rPr>
          <w:rFonts w:eastAsia="MS Mincho" w:cs="Segoe UI"/>
        </w:rPr>
      </w:pPr>
      <w:r w:rsidRPr="00250DBC">
        <w:rPr>
          <w:rFonts w:eastAsia="MS Mincho" w:cs="Segoe UI"/>
        </w:rPr>
        <w:t>The solution must simplify operations, maintenance, and implementation as much as possible.</w:t>
      </w:r>
    </w:p>
    <w:p w14:paraId="269E9402" w14:textId="780CF03C" w:rsidR="00762F95" w:rsidRPr="00250DBC" w:rsidRDefault="00762F95" w:rsidP="00D516BE">
      <w:pPr>
        <w:pStyle w:val="ListParagraph"/>
        <w:numPr>
          <w:ilvl w:val="0"/>
          <w:numId w:val="24"/>
        </w:numPr>
        <w:spacing w:after="60" w:line="264" w:lineRule="auto"/>
        <w:jc w:val="both"/>
        <w:rPr>
          <w:rFonts w:eastAsia="MS Mincho" w:cs="Segoe UI"/>
        </w:rPr>
      </w:pPr>
      <w:r>
        <w:rPr>
          <w:rFonts w:eastAsia="MS Mincho" w:cs="Segoe UI"/>
        </w:rPr>
        <w:t xml:space="preserve">The solution must maximize the protection of the </w:t>
      </w:r>
      <w:r w:rsidR="00945978">
        <w:rPr>
          <w:rFonts w:eastAsia="MS Mincho" w:cs="Segoe UI"/>
        </w:rPr>
        <w:t>Azure</w:t>
      </w:r>
      <w:r>
        <w:rPr>
          <w:rFonts w:eastAsia="MS Mincho" w:cs="Segoe UI"/>
        </w:rPr>
        <w:t xml:space="preserve"> RMS cluster through the use of a Hardware Security Module</w:t>
      </w:r>
    </w:p>
    <w:p w14:paraId="17FF3908" w14:textId="57F370A4" w:rsidR="00250DBC" w:rsidRDefault="00250DBC" w:rsidP="00D516BE">
      <w:pPr>
        <w:pStyle w:val="ListParagraph"/>
        <w:numPr>
          <w:ilvl w:val="0"/>
          <w:numId w:val="24"/>
        </w:numPr>
        <w:spacing w:after="60" w:line="264" w:lineRule="auto"/>
        <w:jc w:val="both"/>
        <w:rPr>
          <w:rFonts w:eastAsia="MS Mincho" w:cs="Segoe UI"/>
        </w:rPr>
      </w:pPr>
      <w:r w:rsidRPr="00250DBC">
        <w:rPr>
          <w:rFonts w:eastAsia="MS Mincho" w:cs="Segoe UI"/>
        </w:rPr>
        <w:t>Content Pre-licensing will be provided to all users of Exchange that are using Exchange 20</w:t>
      </w:r>
      <w:r w:rsidR="00C15465">
        <w:rPr>
          <w:rFonts w:eastAsia="MS Mincho" w:cs="Segoe UI"/>
        </w:rPr>
        <w:t xml:space="preserve">10 </w:t>
      </w:r>
      <w:r w:rsidRPr="00250DBC">
        <w:rPr>
          <w:rFonts w:eastAsia="MS Mincho" w:cs="Segoe UI"/>
        </w:rPr>
        <w:t>or later servers installed in the Intranet forest.</w:t>
      </w:r>
    </w:p>
    <w:p w14:paraId="72778D08" w14:textId="554AF364" w:rsidR="00C15465" w:rsidRPr="00250DBC" w:rsidRDefault="00C15465" w:rsidP="00D516BE">
      <w:pPr>
        <w:pStyle w:val="ListParagraph"/>
        <w:numPr>
          <w:ilvl w:val="0"/>
          <w:numId w:val="24"/>
        </w:numPr>
        <w:spacing w:after="60" w:line="264" w:lineRule="auto"/>
        <w:jc w:val="both"/>
        <w:rPr>
          <w:rFonts w:eastAsia="MS Mincho" w:cs="Segoe UI"/>
        </w:rPr>
      </w:pPr>
      <w:r>
        <w:rPr>
          <w:rFonts w:eastAsia="MS Mincho" w:cs="Segoe UI"/>
        </w:rPr>
        <w:t>Transport Protection Rules, Outlook Protection Rules, Transport Decryption, and Journal Decryption will be provided to users of Exchange 2010 or later servers installed in the Intranet Forest.</w:t>
      </w:r>
    </w:p>
    <w:p w14:paraId="353B9550" w14:textId="77777777" w:rsidR="00250DBC" w:rsidRDefault="00250DBC" w:rsidP="00D516BE">
      <w:pPr>
        <w:pStyle w:val="ListParagraph"/>
        <w:numPr>
          <w:ilvl w:val="0"/>
          <w:numId w:val="24"/>
        </w:numPr>
        <w:spacing w:after="60" w:line="264" w:lineRule="auto"/>
        <w:jc w:val="both"/>
        <w:rPr>
          <w:rFonts w:eastAsia="MS Mincho" w:cs="Segoe UI"/>
        </w:rPr>
      </w:pPr>
      <w:r w:rsidRPr="00250DBC">
        <w:rPr>
          <w:rFonts w:eastAsia="MS Mincho" w:cs="Segoe UI"/>
        </w:rPr>
        <w:t>Automated protection of documents stored in SharePoint libraries supported by servers in the aforementioned forests will be supported.</w:t>
      </w:r>
    </w:p>
    <w:p w14:paraId="29592B53" w14:textId="3A527E40" w:rsidR="00762F95" w:rsidRPr="00250DBC" w:rsidRDefault="00762F95" w:rsidP="00D516BE">
      <w:pPr>
        <w:pStyle w:val="ListParagraph"/>
        <w:numPr>
          <w:ilvl w:val="0"/>
          <w:numId w:val="24"/>
        </w:numPr>
        <w:spacing w:after="60" w:line="264" w:lineRule="auto"/>
        <w:jc w:val="both"/>
        <w:rPr>
          <w:rFonts w:eastAsia="MS Mincho" w:cs="Segoe UI"/>
        </w:rPr>
      </w:pPr>
      <w:r>
        <w:rPr>
          <w:rFonts w:eastAsia="MS Mincho" w:cs="Segoe UI"/>
        </w:rPr>
        <w:t xml:space="preserve">Automated protection of documents stored in file servers supported by servers in the aforementioned forests </w:t>
      </w:r>
      <w:r w:rsidR="00C15465">
        <w:rPr>
          <w:rFonts w:eastAsia="MS Mincho" w:cs="Segoe UI"/>
        </w:rPr>
        <w:t xml:space="preserve">and documents synchronized by Work Folders </w:t>
      </w:r>
      <w:r>
        <w:rPr>
          <w:rFonts w:eastAsia="MS Mincho" w:cs="Segoe UI"/>
        </w:rPr>
        <w:t>will be supported</w:t>
      </w:r>
    </w:p>
    <w:p w14:paraId="6B96328D" w14:textId="35E35976" w:rsidR="004A10BF" w:rsidRDefault="004A10BF" w:rsidP="00D516BE">
      <w:pPr>
        <w:pStyle w:val="Heading3Numbered"/>
        <w:ind w:left="990" w:hanging="990"/>
        <w:jc w:val="both"/>
        <w:rPr>
          <w:rFonts w:cs="Segoe UI"/>
          <w:highlight w:val="yellow"/>
        </w:rPr>
      </w:pPr>
      <w:bookmarkStart w:id="1752" w:name="_Toc290858769"/>
      <w:bookmarkStart w:id="1753" w:name="_Toc391038763"/>
      <w:r>
        <w:rPr>
          <w:rFonts w:cs="Segoe UI"/>
          <w:highlight w:val="yellow"/>
        </w:rPr>
        <w:t>Windows Azure Tenant</w:t>
      </w:r>
      <w:bookmarkEnd w:id="1753"/>
    </w:p>
    <w:p w14:paraId="23638D62" w14:textId="77777777" w:rsidR="004A10BF" w:rsidRPr="00250DBC" w:rsidRDefault="004A10BF" w:rsidP="00D516BE">
      <w:pPr>
        <w:jc w:val="both"/>
        <w:rPr>
          <w:rFonts w:cs="Segoe UI"/>
          <w:i/>
          <w:iCs/>
          <w:color w:val="FF0000"/>
        </w:rPr>
      </w:pPr>
      <w:r w:rsidRPr="00250DBC">
        <w:rPr>
          <w:rFonts w:cs="Segoe UI"/>
          <w:i/>
          <w:iCs/>
          <w:color w:val="FF0000"/>
          <w:highlight w:val="yellow"/>
        </w:rPr>
        <w:t>Customize these paragraphs as per your customer requirements.</w:t>
      </w:r>
    </w:p>
    <w:p w14:paraId="3D33BCAC" w14:textId="0BFF4710" w:rsidR="004A10BF" w:rsidRPr="00250DBC" w:rsidRDefault="004A10BF" w:rsidP="00D516BE">
      <w:pPr>
        <w:jc w:val="both"/>
        <w:rPr>
          <w:rFonts w:cs="Segoe UI"/>
        </w:rPr>
      </w:pPr>
      <w:r w:rsidRPr="00250DBC">
        <w:rPr>
          <w:rFonts w:cs="Segoe UI"/>
          <w:highlight w:val="yellow"/>
        </w:rPr>
        <w:t xml:space="preserve">&lt;&lt;Customer Name&gt;&gt; </w:t>
      </w:r>
      <w:r>
        <w:rPr>
          <w:rFonts w:cs="Segoe UI"/>
          <w:highlight w:val="yellow"/>
        </w:rPr>
        <w:t>has already signed up for and configured a Windows Azure tenant that the organization can use with Azure RMS.</w:t>
      </w:r>
    </w:p>
    <w:p w14:paraId="097057C2" w14:textId="1C93A81F" w:rsidR="004A10BF" w:rsidRDefault="004A10BF" w:rsidP="00D516BE">
      <w:pPr>
        <w:jc w:val="both"/>
        <w:rPr>
          <w:rFonts w:cs="Segoe UI"/>
          <w:highlight w:val="yellow"/>
        </w:rPr>
      </w:pPr>
      <w:r w:rsidRPr="00250DBC">
        <w:rPr>
          <w:rFonts w:cs="Segoe UI"/>
          <w:highlight w:val="yellow"/>
        </w:rPr>
        <w:t xml:space="preserve">&lt;&lt;Customer Name&gt;&gt; </w:t>
      </w:r>
      <w:r>
        <w:rPr>
          <w:rFonts w:cs="Segoe UI"/>
          <w:highlight w:val="yellow"/>
        </w:rPr>
        <w:t>has not signed up for and configured a Windows Azure tenant.</w:t>
      </w:r>
    </w:p>
    <w:p w14:paraId="7985194E" w14:textId="08E02761" w:rsidR="004B0D43" w:rsidRDefault="004B0D43" w:rsidP="00D516BE">
      <w:pPr>
        <w:jc w:val="both"/>
        <w:rPr>
          <w:rFonts w:cs="Segoe UI"/>
          <w:highlight w:val="yellow"/>
        </w:rPr>
      </w:pPr>
      <w:r w:rsidRPr="00250DBC">
        <w:rPr>
          <w:rFonts w:cs="Segoe UI"/>
        </w:rPr>
        <w:t xml:space="preserve">The following table lists </w:t>
      </w:r>
      <w:r>
        <w:rPr>
          <w:rFonts w:cs="Segoe UI"/>
        </w:rPr>
        <w:t>the cloud tenants</w:t>
      </w:r>
      <w:r w:rsidRPr="00250DBC">
        <w:rPr>
          <w:rFonts w:cs="Segoe UI"/>
        </w:rPr>
        <w:t xml:space="preserve"> that will be involved directly in the </w:t>
      </w:r>
      <w:r>
        <w:rPr>
          <w:rFonts w:cs="Segoe UI"/>
        </w:rPr>
        <w:t>Azure</w:t>
      </w:r>
      <w:r w:rsidRPr="00250DBC">
        <w:rPr>
          <w:rFonts w:cs="Segoe UI"/>
        </w:rPr>
        <w:t xml:space="preserve"> RMS infrastructure</w:t>
      </w:r>
      <w:r>
        <w:rPr>
          <w:rFonts w:cs="Segoe UI"/>
        </w:rPr>
        <w:t>.</w:t>
      </w:r>
    </w:p>
    <w:tbl>
      <w:tblPr>
        <w:tblStyle w:val="TableGrid"/>
        <w:tblW w:w="0" w:type="auto"/>
        <w:tblLook w:val="04A0" w:firstRow="1" w:lastRow="0" w:firstColumn="1" w:lastColumn="0" w:noHBand="0" w:noVBand="1"/>
      </w:tblPr>
      <w:tblGrid>
        <w:gridCol w:w="2034"/>
        <w:gridCol w:w="1843"/>
        <w:gridCol w:w="5483"/>
      </w:tblGrid>
      <w:tr w:rsidR="004B0D43" w14:paraId="0A1ED93E" w14:textId="77777777" w:rsidTr="004B0D43">
        <w:trPr>
          <w:cnfStyle w:val="100000000000" w:firstRow="1" w:lastRow="0" w:firstColumn="0" w:lastColumn="0" w:oddVBand="0" w:evenVBand="0" w:oddHBand="0" w:evenHBand="0" w:firstRowFirstColumn="0" w:firstRowLastColumn="0" w:lastRowFirstColumn="0" w:lastRowLastColumn="0"/>
        </w:trPr>
        <w:tc>
          <w:tcPr>
            <w:tcW w:w="2034" w:type="dxa"/>
          </w:tcPr>
          <w:p w14:paraId="67266ED7" w14:textId="44E8483D" w:rsidR="004B0D43" w:rsidRPr="004B0D43" w:rsidRDefault="004B0D43" w:rsidP="00D516BE">
            <w:pPr>
              <w:jc w:val="both"/>
            </w:pPr>
            <w:r>
              <w:t>Tenant Name</w:t>
            </w:r>
            <w:r w:rsidRPr="004B0D43">
              <w:t xml:space="preserve"> (.onmicrosoft.com)</w:t>
            </w:r>
          </w:p>
        </w:tc>
        <w:tc>
          <w:tcPr>
            <w:tcW w:w="1843" w:type="dxa"/>
          </w:tcPr>
          <w:p w14:paraId="48771FB2" w14:textId="1969FC58" w:rsidR="004B0D43" w:rsidRPr="004B0D43" w:rsidRDefault="004B0D43" w:rsidP="00D516BE">
            <w:pPr>
              <w:jc w:val="both"/>
            </w:pPr>
            <w:r>
              <w:t>Domain Name</w:t>
            </w:r>
          </w:p>
        </w:tc>
        <w:tc>
          <w:tcPr>
            <w:tcW w:w="5483" w:type="dxa"/>
          </w:tcPr>
          <w:p w14:paraId="1D07D798" w14:textId="24C63F9F" w:rsidR="004B0D43" w:rsidRPr="004B0D43" w:rsidRDefault="004B0D43" w:rsidP="00D516BE">
            <w:pPr>
              <w:jc w:val="both"/>
            </w:pPr>
            <w:r>
              <w:t>Windows Azure account name</w:t>
            </w:r>
          </w:p>
        </w:tc>
      </w:tr>
      <w:tr w:rsidR="004B0D43" w14:paraId="52457A0A" w14:textId="77777777" w:rsidTr="004B0D43">
        <w:tc>
          <w:tcPr>
            <w:tcW w:w="2034" w:type="dxa"/>
          </w:tcPr>
          <w:p w14:paraId="5C80E162" w14:textId="77777777" w:rsidR="004B0D43" w:rsidRPr="004B0D43" w:rsidRDefault="004B0D43" w:rsidP="00D516BE">
            <w:pPr>
              <w:jc w:val="both"/>
            </w:pPr>
          </w:p>
        </w:tc>
        <w:tc>
          <w:tcPr>
            <w:tcW w:w="1843" w:type="dxa"/>
          </w:tcPr>
          <w:p w14:paraId="57535FD7" w14:textId="77777777" w:rsidR="004B0D43" w:rsidRPr="004B0D43" w:rsidRDefault="004B0D43" w:rsidP="00D516BE">
            <w:pPr>
              <w:jc w:val="both"/>
            </w:pPr>
          </w:p>
        </w:tc>
        <w:tc>
          <w:tcPr>
            <w:tcW w:w="5483" w:type="dxa"/>
          </w:tcPr>
          <w:p w14:paraId="3490A2E2" w14:textId="77777777" w:rsidR="004B0D43" w:rsidRPr="004B0D43" w:rsidRDefault="004B0D43" w:rsidP="00D516BE">
            <w:pPr>
              <w:jc w:val="both"/>
            </w:pPr>
          </w:p>
        </w:tc>
      </w:tr>
      <w:tr w:rsidR="004B0D43" w14:paraId="2B089907" w14:textId="77777777" w:rsidTr="004B0D43">
        <w:tc>
          <w:tcPr>
            <w:tcW w:w="2034" w:type="dxa"/>
          </w:tcPr>
          <w:p w14:paraId="4E67C0E7" w14:textId="77777777" w:rsidR="004B0D43" w:rsidRDefault="004B0D43" w:rsidP="00D516BE">
            <w:pPr>
              <w:jc w:val="both"/>
              <w:rPr>
                <w:highlight w:val="yellow"/>
              </w:rPr>
            </w:pPr>
          </w:p>
        </w:tc>
        <w:tc>
          <w:tcPr>
            <w:tcW w:w="1843" w:type="dxa"/>
          </w:tcPr>
          <w:p w14:paraId="7D602DA3" w14:textId="77777777" w:rsidR="004B0D43" w:rsidRDefault="004B0D43" w:rsidP="00D516BE">
            <w:pPr>
              <w:jc w:val="both"/>
              <w:rPr>
                <w:highlight w:val="yellow"/>
              </w:rPr>
            </w:pPr>
          </w:p>
        </w:tc>
        <w:tc>
          <w:tcPr>
            <w:tcW w:w="5483" w:type="dxa"/>
          </w:tcPr>
          <w:p w14:paraId="6DC3D09B" w14:textId="77777777" w:rsidR="004B0D43" w:rsidRDefault="004B0D43" w:rsidP="00D516BE">
            <w:pPr>
              <w:jc w:val="both"/>
              <w:rPr>
                <w:highlight w:val="yellow"/>
              </w:rPr>
            </w:pPr>
          </w:p>
        </w:tc>
      </w:tr>
    </w:tbl>
    <w:p w14:paraId="394B65F8" w14:textId="77777777" w:rsidR="004A10BF" w:rsidRPr="004A10BF" w:rsidRDefault="004A10BF" w:rsidP="00D516BE">
      <w:pPr>
        <w:jc w:val="both"/>
        <w:rPr>
          <w:highlight w:val="yellow"/>
        </w:rPr>
      </w:pPr>
    </w:p>
    <w:p w14:paraId="49DBFAC0" w14:textId="77777777" w:rsidR="00250DBC" w:rsidRPr="00250DBC" w:rsidRDefault="00250DBC" w:rsidP="00D516BE">
      <w:pPr>
        <w:pStyle w:val="Heading3Numbered"/>
        <w:ind w:left="990" w:hanging="990"/>
        <w:jc w:val="both"/>
        <w:rPr>
          <w:rFonts w:cs="Segoe UI"/>
          <w:highlight w:val="yellow"/>
        </w:rPr>
      </w:pPr>
      <w:bookmarkStart w:id="1754" w:name="_Toc391038764"/>
      <w:r w:rsidRPr="00250DBC">
        <w:rPr>
          <w:rFonts w:cs="Segoe UI"/>
          <w:highlight w:val="yellow"/>
        </w:rPr>
        <w:t>Active Directory Considerations</w:t>
      </w:r>
      <w:bookmarkEnd w:id="1752"/>
      <w:bookmarkEnd w:id="1754"/>
    </w:p>
    <w:p w14:paraId="172F65AE" w14:textId="77777777" w:rsidR="00250DBC" w:rsidRPr="00250DBC" w:rsidRDefault="00250DBC" w:rsidP="00D516BE">
      <w:pPr>
        <w:jc w:val="both"/>
        <w:rPr>
          <w:rFonts w:cs="Segoe UI"/>
          <w:i/>
          <w:iCs/>
          <w:color w:val="FF0000"/>
        </w:rPr>
      </w:pPr>
      <w:r w:rsidRPr="00250DBC">
        <w:rPr>
          <w:rFonts w:cs="Segoe UI"/>
          <w:i/>
          <w:iCs/>
          <w:color w:val="FF0000"/>
          <w:highlight w:val="yellow"/>
        </w:rPr>
        <w:t>Customize these paragraphs as per your customer requirements.</w:t>
      </w:r>
    </w:p>
    <w:p w14:paraId="105C7418" w14:textId="69F63F13" w:rsidR="00250DBC" w:rsidRPr="00250DBC" w:rsidRDefault="00250DBC" w:rsidP="00D516BE">
      <w:pPr>
        <w:jc w:val="both"/>
        <w:rPr>
          <w:rFonts w:cs="Segoe UI"/>
        </w:rPr>
      </w:pPr>
      <w:r w:rsidRPr="00250DBC">
        <w:rPr>
          <w:rFonts w:cs="Segoe UI"/>
          <w:highlight w:val="yellow"/>
        </w:rPr>
        <w:t xml:space="preserve">&lt;&lt;Customer Name&gt;&gt; will provide </w:t>
      </w:r>
      <w:r w:rsidR="00945978">
        <w:rPr>
          <w:rFonts w:cs="Segoe UI"/>
          <w:highlight w:val="yellow"/>
        </w:rPr>
        <w:t>Azure</w:t>
      </w:r>
      <w:r w:rsidR="00945978" w:rsidRPr="00250DBC">
        <w:rPr>
          <w:rFonts w:cs="Segoe UI"/>
          <w:highlight w:val="yellow"/>
        </w:rPr>
        <w:t xml:space="preserve"> </w:t>
      </w:r>
      <w:r w:rsidRPr="00250DBC">
        <w:rPr>
          <w:rFonts w:cs="Segoe UI"/>
          <w:highlight w:val="yellow"/>
        </w:rPr>
        <w:t xml:space="preserve">RMS-based services to users in their Intranet forest. As such, certification and licensing services will be provided </w:t>
      </w:r>
      <w:r w:rsidR="00945978">
        <w:rPr>
          <w:rFonts w:cs="Segoe UI"/>
          <w:highlight w:val="yellow"/>
        </w:rPr>
        <w:t>by Azure RMS.</w:t>
      </w:r>
    </w:p>
    <w:p w14:paraId="45DE72D1" w14:textId="77777777" w:rsidR="00250DBC" w:rsidRPr="00250DBC" w:rsidRDefault="00250DBC" w:rsidP="00D516BE">
      <w:pPr>
        <w:jc w:val="both"/>
        <w:rPr>
          <w:rFonts w:cs="Segoe UI"/>
          <w:i/>
          <w:color w:val="FF0000"/>
          <w:highlight w:val="yellow"/>
        </w:rPr>
      </w:pPr>
      <w:r w:rsidRPr="00250DBC">
        <w:rPr>
          <w:rFonts w:cs="Segoe UI"/>
          <w:i/>
          <w:color w:val="FF0000"/>
          <w:highlight w:val="yellow"/>
        </w:rPr>
        <w:t>Select the appropriate option from below based on your customer’s decisions:</w:t>
      </w:r>
    </w:p>
    <w:p w14:paraId="535B58F7" w14:textId="6DD4C0E6" w:rsidR="00C15465" w:rsidRDefault="00250DBC" w:rsidP="00D516BE">
      <w:pPr>
        <w:jc w:val="both"/>
        <w:rPr>
          <w:rFonts w:cs="Segoe UI"/>
          <w:highlight w:val="yellow"/>
        </w:rPr>
      </w:pPr>
      <w:r w:rsidRPr="00250DBC">
        <w:rPr>
          <w:rFonts w:cs="Segoe UI"/>
          <w:highlight w:val="yellow"/>
        </w:rPr>
        <w:t>&lt;&lt;Customer Name&gt;&gt; has chosen to</w:t>
      </w:r>
      <w:r w:rsidR="00945978">
        <w:rPr>
          <w:rFonts w:cs="Segoe UI"/>
          <w:highlight w:val="yellow"/>
        </w:rPr>
        <w:t xml:space="preserve"> use </w:t>
      </w:r>
      <w:r w:rsidR="00C15465">
        <w:rPr>
          <w:rFonts w:cs="Segoe UI"/>
          <w:highlight w:val="yellow"/>
        </w:rPr>
        <w:t xml:space="preserve">the </w:t>
      </w:r>
      <w:r w:rsidR="00945978">
        <w:rPr>
          <w:rFonts w:cs="Segoe UI"/>
          <w:highlight w:val="yellow"/>
        </w:rPr>
        <w:t>Directory Synchronization</w:t>
      </w:r>
      <w:r w:rsidR="00C15465">
        <w:rPr>
          <w:rFonts w:cs="Segoe UI"/>
          <w:highlight w:val="yellow"/>
        </w:rPr>
        <w:t xml:space="preserve"> Tool</w:t>
      </w:r>
      <w:r w:rsidR="00945978">
        <w:rPr>
          <w:rFonts w:cs="Segoe UI"/>
          <w:highlight w:val="yellow"/>
        </w:rPr>
        <w:t xml:space="preserve"> to </w:t>
      </w:r>
      <w:r w:rsidR="00C15465">
        <w:rPr>
          <w:rFonts w:cs="Segoe UI"/>
          <w:highlight w:val="yellow"/>
        </w:rPr>
        <w:t>synchronize</w:t>
      </w:r>
      <w:r w:rsidR="00945978">
        <w:rPr>
          <w:rFonts w:cs="Segoe UI"/>
          <w:highlight w:val="yellow"/>
        </w:rPr>
        <w:t xml:space="preserve"> the existing </w:t>
      </w:r>
      <w:r w:rsidR="00C15465">
        <w:rPr>
          <w:rFonts w:cs="Segoe UI"/>
          <w:highlight w:val="yellow"/>
        </w:rPr>
        <w:t xml:space="preserve">on-premises </w:t>
      </w:r>
      <w:r w:rsidR="00945978">
        <w:rPr>
          <w:rFonts w:cs="Segoe UI"/>
          <w:highlight w:val="yellow"/>
        </w:rPr>
        <w:t>Active Directory</w:t>
      </w:r>
      <w:r w:rsidR="004A10BF">
        <w:rPr>
          <w:rFonts w:cs="Segoe UI"/>
          <w:highlight w:val="yellow"/>
        </w:rPr>
        <w:t xml:space="preserve"> user and group accounts</w:t>
      </w:r>
      <w:r w:rsidR="00C15465">
        <w:rPr>
          <w:rFonts w:cs="Segoe UI"/>
          <w:highlight w:val="yellow"/>
        </w:rPr>
        <w:t xml:space="preserve"> with Azure Active Directory</w:t>
      </w:r>
      <w:r w:rsidR="00945978">
        <w:rPr>
          <w:rFonts w:cs="Segoe UI"/>
          <w:highlight w:val="yellow"/>
        </w:rPr>
        <w:t xml:space="preserve">. </w:t>
      </w:r>
      <w:r w:rsidRPr="00250DBC">
        <w:rPr>
          <w:rFonts w:cs="Segoe UI"/>
          <w:highlight w:val="yellow"/>
        </w:rPr>
        <w:t xml:space="preserve"> </w:t>
      </w:r>
    </w:p>
    <w:p w14:paraId="6DFD50DD" w14:textId="23F79EF8" w:rsidR="00C15465" w:rsidRPr="00250DBC" w:rsidRDefault="00C15465" w:rsidP="00D516BE">
      <w:pPr>
        <w:jc w:val="both"/>
        <w:rPr>
          <w:rFonts w:cs="Segoe UI"/>
        </w:rPr>
      </w:pPr>
      <w:r w:rsidRPr="00250DBC">
        <w:rPr>
          <w:rFonts w:cs="Segoe UI"/>
          <w:highlight w:val="yellow"/>
        </w:rPr>
        <w:t>&lt;&lt;Customer Name&gt;&gt; has chosen to</w:t>
      </w:r>
      <w:r>
        <w:rPr>
          <w:rFonts w:cs="Segoe UI"/>
          <w:highlight w:val="yellow"/>
        </w:rPr>
        <w:t xml:space="preserve"> use the Azure Active Directory Sync Tool to synchronize the existing on-premises Active Directory </w:t>
      </w:r>
      <w:r w:rsidR="004A10BF">
        <w:rPr>
          <w:rFonts w:cs="Segoe UI"/>
          <w:highlight w:val="yellow"/>
        </w:rPr>
        <w:t>user and group</w:t>
      </w:r>
      <w:r w:rsidR="004A10BF" w:rsidRPr="004A10BF">
        <w:rPr>
          <w:rFonts w:cs="Segoe UI"/>
          <w:highlight w:val="yellow"/>
        </w:rPr>
        <w:t xml:space="preserve"> </w:t>
      </w:r>
      <w:r w:rsidR="004A10BF">
        <w:rPr>
          <w:rFonts w:cs="Segoe UI"/>
          <w:highlight w:val="yellow"/>
        </w:rPr>
        <w:t xml:space="preserve">accounts </w:t>
      </w:r>
      <w:r>
        <w:rPr>
          <w:rFonts w:cs="Segoe UI"/>
          <w:highlight w:val="yellow"/>
        </w:rPr>
        <w:t xml:space="preserve">with Azure Active Directory. </w:t>
      </w:r>
      <w:r w:rsidRPr="00250DBC">
        <w:rPr>
          <w:rFonts w:cs="Segoe UI"/>
          <w:highlight w:val="yellow"/>
        </w:rPr>
        <w:t xml:space="preserve"> </w:t>
      </w:r>
    </w:p>
    <w:p w14:paraId="01E79B50" w14:textId="40FE7D54" w:rsidR="00250DBC" w:rsidRPr="00250DBC" w:rsidRDefault="00C15465" w:rsidP="00D516BE">
      <w:pPr>
        <w:jc w:val="both"/>
        <w:rPr>
          <w:rFonts w:cs="Segoe UI"/>
        </w:rPr>
      </w:pPr>
      <w:r w:rsidRPr="00250DBC" w:rsidDel="00945978">
        <w:rPr>
          <w:rFonts w:cs="Segoe UI"/>
          <w:highlight w:val="yellow"/>
        </w:rPr>
        <w:t xml:space="preserve"> </w:t>
      </w:r>
      <w:r w:rsidRPr="00250DBC">
        <w:rPr>
          <w:rFonts w:cs="Segoe UI"/>
          <w:highlight w:val="yellow"/>
        </w:rPr>
        <w:t>&lt;&lt;Customer Name&gt;&gt; has chosen to</w:t>
      </w:r>
      <w:r>
        <w:rPr>
          <w:rFonts w:cs="Segoe UI"/>
          <w:highlight w:val="yellow"/>
        </w:rPr>
        <w:t xml:space="preserve"> use Microsoft Identity Manager to synchronize the existing on-premises Active Directory</w:t>
      </w:r>
      <w:r w:rsidR="004A10BF" w:rsidRPr="004A10BF">
        <w:rPr>
          <w:rFonts w:cs="Segoe UI"/>
          <w:highlight w:val="yellow"/>
        </w:rPr>
        <w:t xml:space="preserve"> </w:t>
      </w:r>
      <w:r w:rsidR="004A10BF">
        <w:rPr>
          <w:rFonts w:cs="Segoe UI"/>
          <w:highlight w:val="yellow"/>
        </w:rPr>
        <w:t>user and group</w:t>
      </w:r>
      <w:r>
        <w:rPr>
          <w:rFonts w:cs="Segoe UI"/>
          <w:highlight w:val="yellow"/>
        </w:rPr>
        <w:t xml:space="preserve"> </w:t>
      </w:r>
      <w:r w:rsidR="004A10BF">
        <w:rPr>
          <w:rFonts w:cs="Segoe UI"/>
          <w:highlight w:val="yellow"/>
        </w:rPr>
        <w:t xml:space="preserve">accounts </w:t>
      </w:r>
      <w:r>
        <w:rPr>
          <w:rFonts w:cs="Segoe UI"/>
          <w:highlight w:val="yellow"/>
        </w:rPr>
        <w:t xml:space="preserve">with Azure Active Directory. </w:t>
      </w:r>
      <w:r w:rsidRPr="00250DBC">
        <w:rPr>
          <w:rFonts w:cs="Segoe UI"/>
          <w:highlight w:val="yellow"/>
        </w:rPr>
        <w:t xml:space="preserve"> </w:t>
      </w:r>
    </w:p>
    <w:p w14:paraId="2D3E084E" w14:textId="6910F2B5" w:rsidR="00250DBC" w:rsidRPr="00250DBC" w:rsidRDefault="00250DBC" w:rsidP="00D516BE">
      <w:pPr>
        <w:jc w:val="both"/>
        <w:rPr>
          <w:rFonts w:cs="Segoe UI"/>
          <w:highlight w:val="yellow"/>
        </w:rPr>
      </w:pPr>
      <w:r w:rsidRPr="00250DBC">
        <w:rPr>
          <w:rFonts w:cs="Segoe UI"/>
          <w:highlight w:val="yellow"/>
        </w:rPr>
        <w:t xml:space="preserve">&lt;&lt;Customer Name&gt;&gt; has </w:t>
      </w:r>
      <w:r w:rsidR="00C15465">
        <w:rPr>
          <w:rFonts w:cs="Segoe UI"/>
          <w:highlight w:val="yellow"/>
        </w:rPr>
        <w:t xml:space="preserve">also </w:t>
      </w:r>
      <w:r w:rsidRPr="00250DBC">
        <w:rPr>
          <w:rFonts w:cs="Segoe UI"/>
          <w:highlight w:val="yellow"/>
        </w:rPr>
        <w:t xml:space="preserve">chosen to deploy </w:t>
      </w:r>
      <w:r w:rsidR="00945978">
        <w:rPr>
          <w:rFonts w:cs="Segoe UI"/>
          <w:highlight w:val="yellow"/>
        </w:rPr>
        <w:t>federation services to enable a seamless end user experience through single sign-on.</w:t>
      </w:r>
    </w:p>
    <w:p w14:paraId="3FD173AD" w14:textId="5E691EAC" w:rsidR="00250DBC" w:rsidRPr="00250DBC" w:rsidRDefault="00250DBC" w:rsidP="00D516BE">
      <w:pPr>
        <w:jc w:val="both"/>
        <w:rPr>
          <w:rFonts w:cs="Segoe UI"/>
        </w:rPr>
      </w:pPr>
      <w:r w:rsidRPr="00250DBC">
        <w:rPr>
          <w:rFonts w:cs="Segoe UI"/>
        </w:rPr>
        <w:t xml:space="preserve">&lt;&lt;Customer Name&gt;&gt; can limit access to </w:t>
      </w:r>
      <w:r w:rsidR="00945978">
        <w:rPr>
          <w:rFonts w:cs="Segoe UI"/>
        </w:rPr>
        <w:t>Azure</w:t>
      </w:r>
      <w:r w:rsidR="00945978" w:rsidRPr="00250DBC">
        <w:rPr>
          <w:rFonts w:cs="Segoe UI"/>
        </w:rPr>
        <w:t xml:space="preserve"> </w:t>
      </w:r>
      <w:r w:rsidRPr="00250DBC">
        <w:rPr>
          <w:rFonts w:cs="Segoe UI"/>
        </w:rPr>
        <w:t xml:space="preserve">RMS services by </w:t>
      </w:r>
      <w:r w:rsidR="00945978">
        <w:rPr>
          <w:rFonts w:cs="Segoe UI"/>
        </w:rPr>
        <w:t>declining to assign specific users an Azure RMS license. No additional action is necessary.</w:t>
      </w:r>
    </w:p>
    <w:p w14:paraId="20B4C0B6" w14:textId="0F669C47" w:rsidR="00250DBC" w:rsidRPr="00250DBC" w:rsidRDefault="00250DBC" w:rsidP="00D516BE">
      <w:pPr>
        <w:jc w:val="both"/>
        <w:rPr>
          <w:rFonts w:cs="Segoe UI"/>
        </w:rPr>
      </w:pPr>
      <w:r w:rsidRPr="00250DBC">
        <w:rPr>
          <w:rFonts w:cs="Segoe UI"/>
        </w:rPr>
        <w:t xml:space="preserve">The following table lists forests that will be involved directly in the </w:t>
      </w:r>
      <w:r w:rsidR="00945978">
        <w:rPr>
          <w:rFonts w:cs="Segoe UI"/>
        </w:rPr>
        <w:t>Azure</w:t>
      </w:r>
      <w:r w:rsidR="00945978" w:rsidRPr="00250DBC">
        <w:rPr>
          <w:rFonts w:cs="Segoe UI"/>
        </w:rPr>
        <w:t xml:space="preserve"> </w:t>
      </w:r>
      <w:r w:rsidRPr="00250DBC">
        <w:rPr>
          <w:rFonts w:cs="Segoe UI"/>
        </w:rPr>
        <w:t>RMS infrastructure.</w:t>
      </w:r>
    </w:p>
    <w:tbl>
      <w:tblPr>
        <w:tblStyle w:val="TableGrid"/>
        <w:tblW w:w="10170" w:type="dxa"/>
        <w:tblInd w:w="-360" w:type="dxa"/>
        <w:tblLayout w:type="fixed"/>
        <w:tblLook w:val="01E0" w:firstRow="1" w:lastRow="1" w:firstColumn="1" w:lastColumn="1" w:noHBand="0" w:noVBand="0"/>
      </w:tblPr>
      <w:tblGrid>
        <w:gridCol w:w="1620"/>
        <w:gridCol w:w="1980"/>
        <w:gridCol w:w="1800"/>
        <w:gridCol w:w="2520"/>
        <w:gridCol w:w="2250"/>
      </w:tblGrid>
      <w:tr w:rsidR="004A10BF" w:rsidRPr="00250DBC" w14:paraId="007A4ACC" w14:textId="77777777" w:rsidTr="002C6A73">
        <w:trPr>
          <w:cnfStyle w:val="100000000000" w:firstRow="1" w:lastRow="0" w:firstColumn="0" w:lastColumn="0" w:oddVBand="0" w:evenVBand="0" w:oddHBand="0" w:evenHBand="0" w:firstRowFirstColumn="0" w:firstRowLastColumn="0" w:lastRowFirstColumn="0" w:lastRowLastColumn="0"/>
        </w:trPr>
        <w:tc>
          <w:tcPr>
            <w:tcW w:w="1620" w:type="dxa"/>
          </w:tcPr>
          <w:p w14:paraId="5151DBE9" w14:textId="77777777" w:rsidR="004A10BF" w:rsidRPr="00250DBC" w:rsidRDefault="004A10BF" w:rsidP="00D516BE">
            <w:pPr>
              <w:jc w:val="both"/>
              <w:rPr>
                <w:rFonts w:eastAsia="MS Mincho" w:cs="Segoe UI"/>
                <w:b/>
                <w:bCs/>
              </w:rPr>
            </w:pPr>
            <w:r w:rsidRPr="00250DBC">
              <w:rPr>
                <w:rFonts w:eastAsia="MS Mincho" w:cs="Segoe UI"/>
              </w:rPr>
              <w:t>Active Directory Forest</w:t>
            </w:r>
          </w:p>
        </w:tc>
        <w:tc>
          <w:tcPr>
            <w:tcW w:w="1980" w:type="dxa"/>
          </w:tcPr>
          <w:p w14:paraId="4C6E52A9" w14:textId="77777777" w:rsidR="004A10BF" w:rsidRPr="00250DBC" w:rsidRDefault="004A10BF" w:rsidP="00D516BE">
            <w:pPr>
              <w:jc w:val="both"/>
              <w:rPr>
                <w:rFonts w:eastAsia="MS Mincho" w:cs="Segoe UI"/>
                <w:b/>
                <w:bCs/>
              </w:rPr>
            </w:pPr>
            <w:r w:rsidRPr="00250DBC">
              <w:rPr>
                <w:rFonts w:eastAsia="MS Mincho" w:cs="Segoe UI"/>
              </w:rPr>
              <w:t>Active Directory Domains Involved</w:t>
            </w:r>
          </w:p>
        </w:tc>
        <w:tc>
          <w:tcPr>
            <w:tcW w:w="1800" w:type="dxa"/>
          </w:tcPr>
          <w:p w14:paraId="0971A0AD" w14:textId="2F9E6BB1" w:rsidR="004A10BF" w:rsidRPr="00250DBC" w:rsidRDefault="004A10BF" w:rsidP="00D516BE">
            <w:pPr>
              <w:jc w:val="both"/>
              <w:rPr>
                <w:rFonts w:eastAsia="MS Mincho" w:cs="Segoe UI"/>
              </w:rPr>
            </w:pPr>
            <w:r>
              <w:rPr>
                <w:rFonts w:eastAsia="MS Mincho" w:cs="Segoe UI"/>
              </w:rPr>
              <w:t>Synchronization Method</w:t>
            </w:r>
          </w:p>
        </w:tc>
        <w:tc>
          <w:tcPr>
            <w:tcW w:w="2520" w:type="dxa"/>
          </w:tcPr>
          <w:p w14:paraId="3F65EF24" w14:textId="2513F383" w:rsidR="004A10BF" w:rsidRPr="00250DBC" w:rsidRDefault="004A10BF" w:rsidP="00D516BE">
            <w:pPr>
              <w:jc w:val="both"/>
              <w:rPr>
                <w:rFonts w:eastAsia="MS Mincho" w:cs="Segoe UI"/>
                <w:b/>
                <w:bCs/>
              </w:rPr>
            </w:pPr>
            <w:r w:rsidRPr="00250DBC">
              <w:rPr>
                <w:rFonts w:eastAsia="MS Mincho" w:cs="Segoe UI"/>
              </w:rPr>
              <w:t>RMS Functionality Provided in the Forest</w:t>
            </w:r>
          </w:p>
        </w:tc>
        <w:tc>
          <w:tcPr>
            <w:tcW w:w="2250" w:type="dxa"/>
          </w:tcPr>
          <w:p w14:paraId="44941870" w14:textId="77777777" w:rsidR="004A10BF" w:rsidRPr="00250DBC" w:rsidRDefault="004A10BF" w:rsidP="00D516BE">
            <w:pPr>
              <w:jc w:val="both"/>
              <w:rPr>
                <w:rFonts w:eastAsia="MS Mincho" w:cs="Segoe UI"/>
                <w:b/>
                <w:bCs/>
              </w:rPr>
            </w:pPr>
            <w:r w:rsidRPr="00250DBC">
              <w:rPr>
                <w:rFonts w:eastAsia="MS Mincho" w:cs="Segoe UI"/>
              </w:rPr>
              <w:t xml:space="preserve">Business and Technical Decisions </w:t>
            </w:r>
          </w:p>
        </w:tc>
      </w:tr>
      <w:tr w:rsidR="004A10BF" w:rsidRPr="00250DBC" w14:paraId="23049C48" w14:textId="77777777" w:rsidTr="002C6A73">
        <w:tc>
          <w:tcPr>
            <w:tcW w:w="1620" w:type="dxa"/>
          </w:tcPr>
          <w:p w14:paraId="6E9419DF"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Intranet</w:t>
            </w:r>
          </w:p>
        </w:tc>
        <w:tc>
          <w:tcPr>
            <w:tcW w:w="1980" w:type="dxa"/>
          </w:tcPr>
          <w:p w14:paraId="42B16ED5"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DomainName</w:t>
            </w:r>
          </w:p>
        </w:tc>
        <w:tc>
          <w:tcPr>
            <w:tcW w:w="1800" w:type="dxa"/>
          </w:tcPr>
          <w:p w14:paraId="4624BCB5" w14:textId="77777777" w:rsidR="004A10BF" w:rsidRPr="00250DBC" w:rsidRDefault="004A10BF" w:rsidP="00D516BE">
            <w:pPr>
              <w:jc w:val="both"/>
              <w:rPr>
                <w:rFonts w:eastAsia="MS Mincho" w:cs="Segoe UI"/>
                <w:highlight w:val="yellow"/>
                <w:shd w:val="pct15" w:color="auto" w:fill="FFFFFF"/>
              </w:rPr>
            </w:pPr>
          </w:p>
        </w:tc>
        <w:tc>
          <w:tcPr>
            <w:tcW w:w="2520" w:type="dxa"/>
          </w:tcPr>
          <w:p w14:paraId="2BF5B945" w14:textId="402AD471"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Certification for users in the forest.</w:t>
            </w:r>
          </w:p>
          <w:p w14:paraId="0CD16862" w14:textId="6E86104E"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 xml:space="preserve">Licensing provided to users in this forest as well as to users in other forests integrated in the </w:t>
            </w:r>
            <w:r>
              <w:rPr>
                <w:rFonts w:eastAsia="MS Mincho" w:cs="Segoe UI"/>
                <w:highlight w:val="yellow"/>
                <w:shd w:val="pct15" w:color="auto" w:fill="FFFFFF"/>
              </w:rPr>
              <w:t>Azure</w:t>
            </w:r>
            <w:r w:rsidRPr="00250DBC">
              <w:rPr>
                <w:rFonts w:eastAsia="MS Mincho" w:cs="Segoe UI"/>
                <w:highlight w:val="yellow"/>
                <w:shd w:val="pct15" w:color="auto" w:fill="FFFFFF"/>
              </w:rPr>
              <w:t xml:space="preserve"> RMS infrastructure such as those in the extranet.</w:t>
            </w:r>
          </w:p>
          <w:p w14:paraId="589E22AF" w14:textId="4B801F3C"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 xml:space="preserve">Certification and licensing for internal </w:t>
            </w:r>
            <w:r>
              <w:rPr>
                <w:rFonts w:eastAsia="MS Mincho" w:cs="Segoe UI"/>
                <w:highlight w:val="yellow"/>
                <w:shd w:val="pct15" w:color="auto" w:fill="FFFFFF"/>
              </w:rPr>
              <w:t>Azure</w:t>
            </w:r>
            <w:r w:rsidRPr="00250DBC">
              <w:rPr>
                <w:rFonts w:eastAsia="MS Mincho" w:cs="Segoe UI"/>
                <w:highlight w:val="yellow"/>
                <w:shd w:val="pct15" w:color="auto" w:fill="FFFFFF"/>
              </w:rPr>
              <w:t xml:space="preserve"> RMS-enabled servers such as SharePoint Server </w:t>
            </w:r>
            <w:r>
              <w:rPr>
                <w:rFonts w:eastAsia="MS Mincho" w:cs="Segoe UI"/>
                <w:highlight w:val="yellow"/>
                <w:shd w:val="pct15" w:color="auto" w:fill="FFFFFF"/>
              </w:rPr>
              <w:t>2010,</w:t>
            </w:r>
            <w:r w:rsidRPr="00250DBC">
              <w:rPr>
                <w:rFonts w:eastAsia="MS Mincho" w:cs="Segoe UI"/>
                <w:highlight w:val="yellow"/>
                <w:shd w:val="pct15" w:color="auto" w:fill="FFFFFF"/>
              </w:rPr>
              <w:t xml:space="preserve"> and 201</w:t>
            </w:r>
            <w:r>
              <w:rPr>
                <w:rFonts w:eastAsia="MS Mincho" w:cs="Segoe UI"/>
                <w:highlight w:val="yellow"/>
                <w:shd w:val="pct15" w:color="auto" w:fill="FFFFFF"/>
              </w:rPr>
              <w:t>3</w:t>
            </w:r>
            <w:r w:rsidRPr="00250DBC">
              <w:rPr>
                <w:rFonts w:eastAsia="MS Mincho" w:cs="Segoe UI"/>
                <w:highlight w:val="yellow"/>
                <w:shd w:val="pct15" w:color="auto" w:fill="FFFFFF"/>
              </w:rPr>
              <w:t xml:space="preserve"> and Exchange </w:t>
            </w:r>
            <w:r w:rsidRPr="00250DBC">
              <w:rPr>
                <w:rFonts w:eastAsia="MS Mincho" w:cs="Segoe UI"/>
                <w:highlight w:val="yellow"/>
                <w:shd w:val="pct15" w:color="auto" w:fill="FFFFFF"/>
              </w:rPr>
              <w:lastRenderedPageBreak/>
              <w:t>2010</w:t>
            </w:r>
            <w:r>
              <w:rPr>
                <w:rFonts w:eastAsia="MS Mincho" w:cs="Segoe UI"/>
                <w:highlight w:val="yellow"/>
                <w:shd w:val="pct15" w:color="auto" w:fill="FFFFFF"/>
              </w:rPr>
              <w:t xml:space="preserve"> and Exchange 2013</w:t>
            </w:r>
            <w:r w:rsidRPr="00250DBC">
              <w:rPr>
                <w:rFonts w:eastAsia="MS Mincho" w:cs="Segoe UI"/>
                <w:highlight w:val="yellow"/>
                <w:shd w:val="pct15" w:color="auto" w:fill="FFFFFF"/>
              </w:rPr>
              <w:t xml:space="preserve"> servers.</w:t>
            </w:r>
          </w:p>
        </w:tc>
        <w:tc>
          <w:tcPr>
            <w:tcW w:w="2250" w:type="dxa"/>
          </w:tcPr>
          <w:p w14:paraId="45A57E6C"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lastRenderedPageBreak/>
              <w:t>RMS capabilities needed for users in all the domains in the forest.</w:t>
            </w:r>
          </w:p>
          <w:p w14:paraId="78EFCFD2" w14:textId="77777777" w:rsidR="004A10BF" w:rsidRPr="00250DBC" w:rsidRDefault="004A10BF" w:rsidP="00D516BE">
            <w:pPr>
              <w:jc w:val="both"/>
              <w:rPr>
                <w:rFonts w:eastAsia="MS Mincho" w:cs="Segoe UI"/>
                <w:highlight w:val="yellow"/>
                <w:shd w:val="pct15" w:color="auto" w:fill="FFFFFF"/>
              </w:rPr>
            </w:pPr>
          </w:p>
        </w:tc>
      </w:tr>
      <w:tr w:rsidR="004A10BF" w:rsidRPr="00250DBC" w14:paraId="06542F9B" w14:textId="77777777" w:rsidTr="002C6A73">
        <w:tc>
          <w:tcPr>
            <w:tcW w:w="1620" w:type="dxa"/>
          </w:tcPr>
          <w:p w14:paraId="02EC4CB4"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lastRenderedPageBreak/>
              <w:t>Extranet</w:t>
            </w:r>
          </w:p>
        </w:tc>
        <w:tc>
          <w:tcPr>
            <w:tcW w:w="1980" w:type="dxa"/>
          </w:tcPr>
          <w:p w14:paraId="3E474100"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DomainName</w:t>
            </w:r>
          </w:p>
          <w:p w14:paraId="4E956BE7" w14:textId="77777777" w:rsidR="004A10BF" w:rsidRPr="00250DBC" w:rsidRDefault="004A10BF" w:rsidP="00D516BE">
            <w:pPr>
              <w:jc w:val="both"/>
              <w:rPr>
                <w:rFonts w:eastAsia="MS Mincho" w:cs="Segoe UI"/>
                <w:highlight w:val="yellow"/>
                <w:shd w:val="pct15" w:color="auto" w:fill="FFFFFF"/>
              </w:rPr>
            </w:pPr>
          </w:p>
        </w:tc>
        <w:tc>
          <w:tcPr>
            <w:tcW w:w="1800" w:type="dxa"/>
          </w:tcPr>
          <w:p w14:paraId="09999924" w14:textId="77777777" w:rsidR="004A10BF" w:rsidRPr="00250DBC" w:rsidRDefault="004A10BF" w:rsidP="00D516BE">
            <w:pPr>
              <w:jc w:val="both"/>
              <w:rPr>
                <w:rFonts w:eastAsia="MS Mincho" w:cs="Segoe UI"/>
                <w:highlight w:val="yellow"/>
                <w:shd w:val="pct15" w:color="auto" w:fill="FFFFFF"/>
              </w:rPr>
            </w:pPr>
          </w:p>
        </w:tc>
        <w:tc>
          <w:tcPr>
            <w:tcW w:w="2520" w:type="dxa"/>
          </w:tcPr>
          <w:p w14:paraId="555951A9" w14:textId="3C7FB042"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Certification needed for external users with accounts provisioned in the DMZ.</w:t>
            </w:r>
          </w:p>
          <w:p w14:paraId="5E9EAAF1"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Activation services for SharePoint servers installed in the DMZ.</w:t>
            </w:r>
          </w:p>
        </w:tc>
        <w:tc>
          <w:tcPr>
            <w:tcW w:w="2250" w:type="dxa"/>
          </w:tcPr>
          <w:p w14:paraId="0810C4A2" w14:textId="77777777" w:rsidR="004A10BF" w:rsidRPr="00250DBC" w:rsidRDefault="004A10BF" w:rsidP="00D516BE">
            <w:pPr>
              <w:jc w:val="both"/>
              <w:rPr>
                <w:rFonts w:eastAsia="MS Mincho" w:cs="Segoe UI"/>
                <w:highlight w:val="yellow"/>
                <w:shd w:val="pct15" w:color="auto" w:fill="FFFFFF"/>
              </w:rPr>
            </w:pPr>
            <w:r w:rsidRPr="00250DBC">
              <w:rPr>
                <w:rFonts w:eastAsia="MS Mincho" w:cs="Segoe UI"/>
                <w:highlight w:val="yellow"/>
                <w:shd w:val="pct15" w:color="auto" w:fill="FFFFFF"/>
              </w:rPr>
              <w:t>RMS activation capabilities needed for extranet users requiring access to documents protected on the intranet.</w:t>
            </w:r>
          </w:p>
        </w:tc>
      </w:tr>
    </w:tbl>
    <w:p w14:paraId="66B2FBFD"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w:t>
      </w:r>
      <w:r w:rsidRPr="00250DBC">
        <w:rPr>
          <w:rFonts w:cs="Segoe UI"/>
        </w:rPr>
        <w:fldChar w:fldCharType="end"/>
      </w:r>
      <w:r w:rsidRPr="00250DBC">
        <w:rPr>
          <w:rFonts w:cs="Segoe UI"/>
        </w:rPr>
        <w:t xml:space="preserve"> –Rights Management Services and Active Directory Solution Design - Forest Details</w:t>
      </w:r>
    </w:p>
    <w:p w14:paraId="7B79F8F7" w14:textId="77777777" w:rsidR="00250DBC" w:rsidRPr="00250DBC" w:rsidRDefault="00250DBC" w:rsidP="00D516BE">
      <w:pPr>
        <w:jc w:val="both"/>
        <w:rPr>
          <w:rFonts w:eastAsia="MS Mincho" w:cs="Segoe UI"/>
        </w:rPr>
      </w:pPr>
    </w:p>
    <w:p w14:paraId="115116B1" w14:textId="0D3B219C" w:rsidR="00250DBC" w:rsidRPr="00250DBC" w:rsidRDefault="00945978" w:rsidP="00D516BE">
      <w:pPr>
        <w:pStyle w:val="Heading1Numbered"/>
        <w:jc w:val="both"/>
        <w:rPr>
          <w:rFonts w:cs="Segoe UI"/>
        </w:rPr>
      </w:pPr>
      <w:bookmarkStart w:id="1755" w:name="_Toc292762045"/>
      <w:bookmarkStart w:id="1756" w:name="_Toc290858770"/>
      <w:bookmarkStart w:id="1757" w:name="_Toc391038765"/>
      <w:r>
        <w:rPr>
          <w:rFonts w:cs="Segoe UI"/>
        </w:rPr>
        <w:t>Azure</w:t>
      </w:r>
      <w:r w:rsidR="00250DBC" w:rsidRPr="00250DBC">
        <w:rPr>
          <w:rFonts w:cs="Segoe UI"/>
        </w:rPr>
        <w:t xml:space="preserve"> Rights Management Services Design</w:t>
      </w:r>
      <w:bookmarkEnd w:id="1755"/>
      <w:bookmarkEnd w:id="1756"/>
      <w:bookmarkEnd w:id="1757"/>
    </w:p>
    <w:p w14:paraId="6EE03A9F" w14:textId="617FCBD4" w:rsidR="00250DBC" w:rsidRPr="00250DBC" w:rsidRDefault="00250DBC" w:rsidP="00D516BE">
      <w:pPr>
        <w:jc w:val="both"/>
        <w:rPr>
          <w:rFonts w:cs="Segoe UI"/>
        </w:rPr>
      </w:pPr>
      <w:r w:rsidRPr="00250DBC">
        <w:rPr>
          <w:rFonts w:eastAsia="MS Mincho" w:cs="Segoe UI"/>
        </w:rPr>
        <w:t xml:space="preserve">Because of </w:t>
      </w:r>
      <w:r w:rsidRPr="00250DBC">
        <w:rPr>
          <w:rFonts w:cs="Segoe UI"/>
        </w:rPr>
        <w:t xml:space="preserve">&lt;&lt;Customer Name&gt;&gt; business requirements, access methods, and current platform the final </w:t>
      </w:r>
      <w:r w:rsidR="00945978">
        <w:rPr>
          <w:rFonts w:cs="Segoe UI"/>
        </w:rPr>
        <w:t>Azure</w:t>
      </w:r>
      <w:r w:rsidRPr="00250DBC">
        <w:rPr>
          <w:rFonts w:cs="Segoe UI"/>
        </w:rPr>
        <w:t xml:space="preserve"> Rights Management Services architecture is as follows:</w:t>
      </w:r>
    </w:p>
    <w:p w14:paraId="2B35DA0D" w14:textId="754BA962" w:rsidR="00250DBC" w:rsidRPr="00250DBC" w:rsidRDefault="00250DBC" w:rsidP="00D516BE">
      <w:pPr>
        <w:jc w:val="both"/>
        <w:rPr>
          <w:rFonts w:cs="Segoe UI"/>
          <w:i/>
          <w:color w:val="FF0000"/>
        </w:rPr>
      </w:pPr>
      <w:bookmarkStart w:id="1758" w:name="OLE_LINK9"/>
      <w:bookmarkStart w:id="1759" w:name="OLE_LINK11"/>
      <w:r w:rsidRPr="00250DBC">
        <w:rPr>
          <w:rFonts w:cs="Segoe UI"/>
          <w:i/>
          <w:color w:val="FF0000"/>
          <w:highlight w:val="yellow"/>
        </w:rPr>
        <w:t xml:space="preserve">Paste the </w:t>
      </w:r>
      <w:r w:rsidR="00945978">
        <w:rPr>
          <w:rFonts w:cs="Segoe UI"/>
          <w:i/>
          <w:color w:val="FF0000"/>
          <w:highlight w:val="yellow"/>
        </w:rPr>
        <w:t>Azure</w:t>
      </w:r>
      <w:r w:rsidR="00945978" w:rsidRPr="00250DBC">
        <w:rPr>
          <w:rFonts w:cs="Segoe UI"/>
          <w:i/>
          <w:color w:val="FF0000"/>
          <w:highlight w:val="yellow"/>
        </w:rPr>
        <w:t xml:space="preserve"> </w:t>
      </w:r>
      <w:r w:rsidRPr="00250DBC">
        <w:rPr>
          <w:rFonts w:cs="Segoe UI"/>
          <w:i/>
          <w:color w:val="FF0000"/>
          <w:highlight w:val="yellow"/>
        </w:rPr>
        <w:t xml:space="preserve">RMS Architecture Design Diagram from the </w:t>
      </w:r>
      <w:r w:rsidR="0022230A">
        <w:rPr>
          <w:rFonts w:cs="Segoe UI"/>
          <w:i/>
          <w:color w:val="FF0000"/>
          <w:highlight w:val="yellow"/>
        </w:rPr>
        <w:t>Envisioning Workshop</w:t>
      </w:r>
      <w:r w:rsidR="0022230A" w:rsidRPr="00250DBC">
        <w:rPr>
          <w:rFonts w:cs="Segoe UI"/>
          <w:i/>
          <w:color w:val="FF0000"/>
          <w:highlight w:val="yellow"/>
        </w:rPr>
        <w:t xml:space="preserve"> </w:t>
      </w:r>
      <w:r w:rsidRPr="00250DBC">
        <w:rPr>
          <w:rFonts w:cs="Segoe UI"/>
          <w:i/>
          <w:color w:val="FF0000"/>
          <w:highlight w:val="yellow"/>
        </w:rPr>
        <w:t>here</w:t>
      </w:r>
    </w:p>
    <w:p w14:paraId="4BFAFAF7" w14:textId="77777777" w:rsidR="00250DBC" w:rsidRPr="00250DBC" w:rsidRDefault="00250DBC" w:rsidP="00D516BE">
      <w:pPr>
        <w:pStyle w:val="Caption"/>
        <w:jc w:val="both"/>
        <w:rPr>
          <w:rFonts w:eastAsia="MS Mincho" w:cs="Segoe UI"/>
        </w:rPr>
      </w:pPr>
      <w:r w:rsidRPr="00250DBC">
        <w:rPr>
          <w:rFonts w:cs="Segoe UI"/>
        </w:rPr>
        <w:t xml:space="preserve">Figure </w:t>
      </w:r>
      <w:r w:rsidRPr="00250DBC">
        <w:rPr>
          <w:rFonts w:cs="Segoe UI"/>
        </w:rPr>
        <w:fldChar w:fldCharType="begin"/>
      </w:r>
      <w:r w:rsidRPr="00250DBC">
        <w:rPr>
          <w:rFonts w:cs="Segoe UI"/>
        </w:rPr>
        <w:instrText xml:space="preserve"> SEQ Figure \* ARABIC </w:instrText>
      </w:r>
      <w:r w:rsidRPr="00250DBC">
        <w:rPr>
          <w:rFonts w:cs="Segoe UI"/>
        </w:rPr>
        <w:fldChar w:fldCharType="separate"/>
      </w:r>
      <w:r w:rsidR="00C9174F">
        <w:rPr>
          <w:rFonts w:cs="Segoe UI"/>
          <w:noProof/>
        </w:rPr>
        <w:t>2</w:t>
      </w:r>
      <w:r w:rsidRPr="00250DBC">
        <w:rPr>
          <w:rFonts w:cs="Segoe UI"/>
        </w:rPr>
        <w:fldChar w:fldCharType="end"/>
      </w:r>
      <w:r w:rsidRPr="00250DBC">
        <w:rPr>
          <w:rFonts w:eastAsia="MS Mincho" w:cs="Segoe UI"/>
        </w:rPr>
        <w:t xml:space="preserve"> –Rights Management Services </w:t>
      </w:r>
      <w:r w:rsidRPr="00250DBC">
        <w:rPr>
          <w:rFonts w:cs="Segoe UI"/>
        </w:rPr>
        <w:t xml:space="preserve">&lt;&lt;Customer Name&gt;&gt; </w:t>
      </w:r>
      <w:r w:rsidRPr="00250DBC">
        <w:rPr>
          <w:rFonts w:eastAsia="MS Mincho" w:cs="Segoe UI"/>
        </w:rPr>
        <w:t>Solution Design</w:t>
      </w:r>
    </w:p>
    <w:bookmarkEnd w:id="1758"/>
    <w:bookmarkEnd w:id="1759"/>
    <w:p w14:paraId="767AB230" w14:textId="77777777" w:rsidR="00250DBC" w:rsidRPr="00250DBC" w:rsidRDefault="00250DBC" w:rsidP="00D516BE">
      <w:pPr>
        <w:jc w:val="both"/>
        <w:rPr>
          <w:rFonts w:eastAsia="MS Mincho" w:cs="Segoe UI"/>
        </w:rPr>
      </w:pPr>
      <w:r w:rsidRPr="00250DBC">
        <w:rPr>
          <w:rFonts w:eastAsia="MS Mincho" w:cs="Segoe UI"/>
        </w:rPr>
        <w:t>The design described above includes the following features:</w:t>
      </w:r>
    </w:p>
    <w:p w14:paraId="5C12E12F" w14:textId="77777777" w:rsidR="00250DBC" w:rsidRPr="00250DBC" w:rsidRDefault="00250DBC" w:rsidP="00D516BE">
      <w:pPr>
        <w:jc w:val="both"/>
        <w:rPr>
          <w:rFonts w:cs="Segoe UI"/>
          <w:i/>
          <w:iCs/>
          <w:color w:val="FF0000"/>
        </w:rPr>
      </w:pPr>
      <w:r w:rsidRPr="00250DBC">
        <w:rPr>
          <w:rFonts w:cs="Segoe UI"/>
          <w:i/>
          <w:iCs/>
          <w:color w:val="FF0000"/>
          <w:highlight w:val="yellow"/>
        </w:rPr>
        <w:t>Customize these paragraphs as per your customer requirements.</w:t>
      </w:r>
    </w:p>
    <w:p w14:paraId="5B55AAC1" w14:textId="0F0B7941" w:rsidR="00250DBC" w:rsidRPr="00250DBC" w:rsidRDefault="00945978"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Azure</w:t>
      </w:r>
      <w:r w:rsidRPr="00250DBC">
        <w:rPr>
          <w:rFonts w:eastAsia="MS Mincho" w:cs="Segoe UI"/>
          <w:highlight w:val="yellow"/>
        </w:rPr>
        <w:t xml:space="preserve"> </w:t>
      </w:r>
      <w:r w:rsidR="00250DBC" w:rsidRPr="00250DBC">
        <w:rPr>
          <w:rFonts w:eastAsia="MS Mincho" w:cs="Segoe UI"/>
          <w:highlight w:val="yellow"/>
        </w:rPr>
        <w:t>RMS document and email protection capabilities for all internal users.</w:t>
      </w:r>
    </w:p>
    <w:p w14:paraId="0084906C" w14:textId="46376CFB" w:rsidR="00250DBC" w:rsidRPr="00250DBC" w:rsidRDefault="00945978"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Azure</w:t>
      </w:r>
      <w:r w:rsidRPr="00250DBC">
        <w:rPr>
          <w:rFonts w:eastAsia="MS Mincho" w:cs="Segoe UI"/>
          <w:highlight w:val="yellow"/>
        </w:rPr>
        <w:t xml:space="preserve"> </w:t>
      </w:r>
      <w:r w:rsidR="00250DBC" w:rsidRPr="00250DBC">
        <w:rPr>
          <w:rFonts w:eastAsia="MS Mincho" w:cs="Segoe UI"/>
          <w:highlight w:val="yellow"/>
        </w:rPr>
        <w:t>RMS document and email protection for users in the Extranet forest.</w:t>
      </w:r>
    </w:p>
    <w:p w14:paraId="78A53EB2" w14:textId="77777777" w:rsidR="00250DBC" w:rsidRPr="00250DBC" w:rsidRDefault="00250DBC" w:rsidP="00D516BE">
      <w:pPr>
        <w:pStyle w:val="ListParagraph"/>
        <w:numPr>
          <w:ilvl w:val="0"/>
          <w:numId w:val="24"/>
        </w:numPr>
        <w:spacing w:after="60" w:line="264" w:lineRule="auto"/>
        <w:jc w:val="both"/>
        <w:rPr>
          <w:rFonts w:eastAsia="MS Mincho" w:cs="Segoe UI"/>
          <w:highlight w:val="yellow"/>
        </w:rPr>
      </w:pPr>
      <w:r w:rsidRPr="00250DBC">
        <w:rPr>
          <w:rFonts w:eastAsia="MS Mincho" w:cs="Segoe UI"/>
          <w:highlight w:val="yellow"/>
        </w:rPr>
        <w:t>Support for Exchange pre-licensing capabilities for all the Exchange servers in the internal forests.</w:t>
      </w:r>
    </w:p>
    <w:p w14:paraId="76632D18" w14:textId="77777777" w:rsidR="00250DBC" w:rsidRDefault="00250DBC" w:rsidP="00D516BE">
      <w:pPr>
        <w:pStyle w:val="ListParagraph"/>
        <w:numPr>
          <w:ilvl w:val="0"/>
          <w:numId w:val="24"/>
        </w:numPr>
        <w:spacing w:after="60" w:line="264" w:lineRule="auto"/>
        <w:jc w:val="both"/>
        <w:rPr>
          <w:rFonts w:eastAsia="MS Mincho" w:cs="Segoe UI"/>
          <w:highlight w:val="yellow"/>
        </w:rPr>
      </w:pPr>
      <w:r w:rsidRPr="00250DBC">
        <w:rPr>
          <w:rFonts w:eastAsia="MS Mincho" w:cs="Segoe UI"/>
          <w:highlight w:val="yellow"/>
        </w:rPr>
        <w:t>Support for IRM integration capabilities for all the Exchange 2010 servers in the internal forests.</w:t>
      </w:r>
    </w:p>
    <w:p w14:paraId="57856257" w14:textId="19DB4C23" w:rsidR="00762F95" w:rsidRDefault="00762F95"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Support for IRM integration capabilities for all the Exchange 2013 servers in the internal forests</w:t>
      </w:r>
    </w:p>
    <w:p w14:paraId="331A7A87" w14:textId="0279835B" w:rsidR="00762F95" w:rsidRDefault="00762F95"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Support for IRM integration capabilities for all the SharePoint 2013 servers in the internal forests</w:t>
      </w:r>
    </w:p>
    <w:p w14:paraId="0D048BF2" w14:textId="739AEF3F" w:rsidR="00762F95" w:rsidRDefault="00762F95"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Support for IRM integration capabilities for all Windows Server 2012 file servers in the internal forests</w:t>
      </w:r>
    </w:p>
    <w:p w14:paraId="17A335F0" w14:textId="0BA36D30" w:rsidR="00C15465" w:rsidRPr="00250DBC" w:rsidRDefault="00C15465" w:rsidP="00D516BE">
      <w:pPr>
        <w:pStyle w:val="ListParagraph"/>
        <w:numPr>
          <w:ilvl w:val="0"/>
          <w:numId w:val="24"/>
        </w:numPr>
        <w:spacing w:after="60" w:line="264" w:lineRule="auto"/>
        <w:jc w:val="both"/>
        <w:rPr>
          <w:rFonts w:eastAsia="MS Mincho" w:cs="Segoe UI"/>
          <w:highlight w:val="yellow"/>
        </w:rPr>
      </w:pPr>
      <w:r>
        <w:rPr>
          <w:rFonts w:eastAsia="MS Mincho" w:cs="Segoe UI"/>
          <w:highlight w:val="yellow"/>
        </w:rPr>
        <w:t>Support for IRM integration capabilities for Windows Server 2012 R2 file servers running Work Folders in the internal forests</w:t>
      </w:r>
    </w:p>
    <w:p w14:paraId="20347E93" w14:textId="7F72A0C4" w:rsidR="00250DBC" w:rsidRPr="00250DBC" w:rsidRDefault="00250DBC" w:rsidP="00D516BE">
      <w:pPr>
        <w:pStyle w:val="Heading2Numbered"/>
        <w:jc w:val="both"/>
        <w:rPr>
          <w:rFonts w:cs="Segoe UI"/>
        </w:rPr>
      </w:pPr>
      <w:bookmarkStart w:id="1760" w:name="_Toc390334234"/>
      <w:bookmarkStart w:id="1761" w:name="_Toc292762047"/>
      <w:bookmarkStart w:id="1762" w:name="_Toc290858772"/>
      <w:bookmarkStart w:id="1763" w:name="_Toc391038766"/>
      <w:bookmarkEnd w:id="1760"/>
      <w:r w:rsidRPr="00250DBC">
        <w:rPr>
          <w:rFonts w:cs="Segoe UI"/>
        </w:rPr>
        <w:lastRenderedPageBreak/>
        <w:t>Server List</w:t>
      </w:r>
      <w:bookmarkEnd w:id="1761"/>
      <w:bookmarkEnd w:id="1762"/>
      <w:bookmarkEnd w:id="1763"/>
    </w:p>
    <w:tbl>
      <w:tblPr>
        <w:tblW w:w="11364" w:type="dxa"/>
        <w:tblInd w:w="-725" w:type="dxa"/>
        <w:tblLook w:val="04A0" w:firstRow="1" w:lastRow="0" w:firstColumn="1" w:lastColumn="0" w:noHBand="0" w:noVBand="1"/>
      </w:tblPr>
      <w:tblGrid>
        <w:gridCol w:w="872"/>
        <w:gridCol w:w="1006"/>
        <w:gridCol w:w="1061"/>
        <w:gridCol w:w="1108"/>
        <w:gridCol w:w="969"/>
        <w:gridCol w:w="1620"/>
        <w:gridCol w:w="1766"/>
        <w:gridCol w:w="1303"/>
        <w:gridCol w:w="1659"/>
      </w:tblGrid>
      <w:tr w:rsidR="00250DBC" w:rsidRPr="00250DBC" w14:paraId="656B6269" w14:textId="77777777" w:rsidTr="002C6A73">
        <w:trPr>
          <w:cantSplit/>
          <w:trHeight w:val="300"/>
          <w:tblHeader/>
        </w:trPr>
        <w:tc>
          <w:tcPr>
            <w:tcW w:w="872" w:type="dxa"/>
            <w:tcBorders>
              <w:top w:val="single" w:sz="4" w:space="0" w:color="000000"/>
              <w:left w:val="single" w:sz="4" w:space="0" w:color="000000"/>
              <w:bottom w:val="single" w:sz="4" w:space="0" w:color="000000"/>
              <w:right w:val="nil"/>
            </w:tcBorders>
            <w:shd w:val="clear" w:color="000000" w:fill="000000"/>
            <w:noWrap/>
            <w:vAlign w:val="bottom"/>
            <w:hideMark/>
          </w:tcPr>
          <w:p w14:paraId="18E88899"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Server Name</w:t>
            </w:r>
          </w:p>
        </w:tc>
        <w:tc>
          <w:tcPr>
            <w:tcW w:w="1006" w:type="dxa"/>
            <w:tcBorders>
              <w:top w:val="single" w:sz="4" w:space="0" w:color="000000"/>
              <w:left w:val="nil"/>
              <w:bottom w:val="single" w:sz="4" w:space="0" w:color="000000"/>
              <w:right w:val="nil"/>
            </w:tcBorders>
            <w:shd w:val="clear" w:color="000000" w:fill="000000"/>
            <w:noWrap/>
            <w:vAlign w:val="bottom"/>
            <w:hideMark/>
          </w:tcPr>
          <w:p w14:paraId="2BCD1C17"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Cluster</w:t>
            </w:r>
          </w:p>
        </w:tc>
        <w:tc>
          <w:tcPr>
            <w:tcW w:w="1061" w:type="dxa"/>
            <w:tcBorders>
              <w:top w:val="single" w:sz="4" w:space="0" w:color="000000"/>
              <w:left w:val="nil"/>
              <w:bottom w:val="single" w:sz="4" w:space="0" w:color="000000"/>
              <w:right w:val="nil"/>
            </w:tcBorders>
            <w:shd w:val="clear" w:color="000000" w:fill="000000"/>
            <w:noWrap/>
            <w:vAlign w:val="bottom"/>
            <w:hideMark/>
          </w:tcPr>
          <w:p w14:paraId="76BB7545"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IP Address</w:t>
            </w:r>
          </w:p>
        </w:tc>
        <w:tc>
          <w:tcPr>
            <w:tcW w:w="1108" w:type="dxa"/>
            <w:tcBorders>
              <w:top w:val="single" w:sz="4" w:space="0" w:color="000000"/>
              <w:left w:val="nil"/>
              <w:bottom w:val="single" w:sz="4" w:space="0" w:color="000000"/>
              <w:right w:val="nil"/>
            </w:tcBorders>
            <w:shd w:val="clear" w:color="000000" w:fill="000000"/>
            <w:noWrap/>
            <w:vAlign w:val="bottom"/>
            <w:hideMark/>
          </w:tcPr>
          <w:p w14:paraId="108ECCE2"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Default Gateway</w:t>
            </w:r>
          </w:p>
        </w:tc>
        <w:tc>
          <w:tcPr>
            <w:tcW w:w="969" w:type="dxa"/>
            <w:tcBorders>
              <w:top w:val="single" w:sz="4" w:space="0" w:color="000000"/>
              <w:left w:val="nil"/>
              <w:bottom w:val="single" w:sz="4" w:space="0" w:color="000000"/>
              <w:right w:val="nil"/>
            </w:tcBorders>
            <w:shd w:val="clear" w:color="000000" w:fill="000000"/>
            <w:noWrap/>
            <w:vAlign w:val="bottom"/>
            <w:hideMark/>
          </w:tcPr>
          <w:p w14:paraId="5156B478"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DNS Servers</w:t>
            </w:r>
          </w:p>
        </w:tc>
        <w:tc>
          <w:tcPr>
            <w:tcW w:w="1620" w:type="dxa"/>
            <w:tcBorders>
              <w:top w:val="single" w:sz="4" w:space="0" w:color="000000"/>
              <w:left w:val="nil"/>
              <w:bottom w:val="single" w:sz="4" w:space="0" w:color="000000"/>
              <w:right w:val="nil"/>
            </w:tcBorders>
            <w:shd w:val="clear" w:color="000000" w:fill="000000"/>
            <w:noWrap/>
            <w:vAlign w:val="bottom"/>
            <w:hideMark/>
          </w:tcPr>
          <w:p w14:paraId="06564C8B"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OS version</w:t>
            </w:r>
          </w:p>
        </w:tc>
        <w:tc>
          <w:tcPr>
            <w:tcW w:w="1766" w:type="dxa"/>
            <w:tcBorders>
              <w:top w:val="single" w:sz="4" w:space="0" w:color="000000"/>
              <w:left w:val="nil"/>
              <w:bottom w:val="single" w:sz="4" w:space="0" w:color="000000"/>
              <w:right w:val="nil"/>
            </w:tcBorders>
            <w:shd w:val="clear" w:color="000000" w:fill="000000"/>
            <w:noWrap/>
            <w:vAlign w:val="bottom"/>
            <w:hideMark/>
          </w:tcPr>
          <w:p w14:paraId="37C32805"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Roles/Features</w:t>
            </w:r>
          </w:p>
        </w:tc>
        <w:tc>
          <w:tcPr>
            <w:tcW w:w="1303" w:type="dxa"/>
            <w:tcBorders>
              <w:top w:val="single" w:sz="4" w:space="0" w:color="000000"/>
              <w:left w:val="nil"/>
              <w:bottom w:val="single" w:sz="4" w:space="0" w:color="000000"/>
              <w:right w:val="nil"/>
            </w:tcBorders>
            <w:shd w:val="clear" w:color="000000" w:fill="000000"/>
            <w:noWrap/>
            <w:vAlign w:val="bottom"/>
            <w:hideMark/>
          </w:tcPr>
          <w:p w14:paraId="54E31225"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Additional Software</w:t>
            </w:r>
          </w:p>
        </w:tc>
        <w:tc>
          <w:tcPr>
            <w:tcW w:w="1659" w:type="dxa"/>
            <w:tcBorders>
              <w:top w:val="single" w:sz="4" w:space="0" w:color="000000"/>
              <w:left w:val="nil"/>
              <w:bottom w:val="single" w:sz="4" w:space="0" w:color="000000"/>
              <w:right w:val="nil"/>
            </w:tcBorders>
            <w:shd w:val="clear" w:color="000000" w:fill="000000"/>
            <w:noWrap/>
            <w:vAlign w:val="bottom"/>
            <w:hideMark/>
          </w:tcPr>
          <w:p w14:paraId="263BF67A" w14:textId="77777777" w:rsidR="00250DBC" w:rsidRPr="00250DBC" w:rsidRDefault="00250DBC" w:rsidP="00D516BE">
            <w:pPr>
              <w:spacing w:before="0" w:after="0" w:line="240" w:lineRule="auto"/>
              <w:jc w:val="both"/>
              <w:rPr>
                <w:rFonts w:eastAsia="Times New Roman" w:cs="Segoe UI"/>
                <w:b/>
                <w:bCs/>
                <w:color w:val="FFFFFF"/>
              </w:rPr>
            </w:pPr>
            <w:r w:rsidRPr="00250DBC">
              <w:rPr>
                <w:rFonts w:eastAsia="Times New Roman" w:cs="Segoe UI"/>
                <w:b/>
                <w:bCs/>
                <w:color w:val="FFFFFF"/>
              </w:rPr>
              <w:t>Disk Configuration</w:t>
            </w:r>
          </w:p>
        </w:tc>
      </w:tr>
      <w:tr w:rsidR="00250DBC" w:rsidRPr="00250DBC" w14:paraId="1D18BF38" w14:textId="77777777" w:rsidTr="002C6A73">
        <w:trPr>
          <w:trHeight w:val="300"/>
        </w:trPr>
        <w:tc>
          <w:tcPr>
            <w:tcW w:w="872" w:type="dxa"/>
            <w:tcBorders>
              <w:top w:val="single" w:sz="4" w:space="0" w:color="000000"/>
              <w:left w:val="single" w:sz="4" w:space="0" w:color="000000"/>
              <w:bottom w:val="single" w:sz="4" w:space="0" w:color="000000"/>
              <w:right w:val="nil"/>
            </w:tcBorders>
            <w:shd w:val="clear" w:color="D9D9D9" w:fill="D9D9D9"/>
            <w:noWrap/>
            <w:vAlign w:val="bottom"/>
            <w:hideMark/>
          </w:tcPr>
          <w:p w14:paraId="63AB49E8" w14:textId="77777777" w:rsidR="00250DBC" w:rsidRPr="00250DBC" w:rsidRDefault="00250DBC" w:rsidP="00D516BE">
            <w:pPr>
              <w:spacing w:before="0" w:after="0" w:line="240" w:lineRule="auto"/>
              <w:jc w:val="both"/>
              <w:rPr>
                <w:rFonts w:eastAsia="Times New Roman" w:cs="Segoe UI"/>
                <w:color w:val="000000"/>
              </w:rPr>
            </w:pPr>
          </w:p>
        </w:tc>
        <w:tc>
          <w:tcPr>
            <w:tcW w:w="1006" w:type="dxa"/>
            <w:tcBorders>
              <w:top w:val="single" w:sz="4" w:space="0" w:color="000000"/>
              <w:left w:val="nil"/>
              <w:bottom w:val="single" w:sz="4" w:space="0" w:color="000000"/>
              <w:right w:val="nil"/>
            </w:tcBorders>
            <w:shd w:val="clear" w:color="D9D9D9" w:fill="D9D9D9"/>
            <w:noWrap/>
            <w:vAlign w:val="bottom"/>
            <w:hideMark/>
          </w:tcPr>
          <w:p w14:paraId="3D3F3B79"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Intranet</w:t>
            </w:r>
          </w:p>
        </w:tc>
        <w:tc>
          <w:tcPr>
            <w:tcW w:w="1061" w:type="dxa"/>
            <w:tcBorders>
              <w:top w:val="single" w:sz="4" w:space="0" w:color="000000"/>
              <w:left w:val="nil"/>
              <w:bottom w:val="single" w:sz="4" w:space="0" w:color="000000"/>
              <w:right w:val="nil"/>
            </w:tcBorders>
            <w:shd w:val="clear" w:color="D9D9D9" w:fill="D9D9D9"/>
            <w:noWrap/>
            <w:vAlign w:val="bottom"/>
            <w:hideMark/>
          </w:tcPr>
          <w:p w14:paraId="3DD963E7"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108" w:type="dxa"/>
            <w:tcBorders>
              <w:top w:val="single" w:sz="4" w:space="0" w:color="000000"/>
              <w:left w:val="nil"/>
              <w:bottom w:val="single" w:sz="4" w:space="0" w:color="000000"/>
              <w:right w:val="nil"/>
            </w:tcBorders>
            <w:shd w:val="clear" w:color="D9D9D9" w:fill="D9D9D9"/>
            <w:noWrap/>
            <w:vAlign w:val="bottom"/>
            <w:hideMark/>
          </w:tcPr>
          <w:p w14:paraId="57DA71AE" w14:textId="77777777" w:rsidR="00250DBC" w:rsidRPr="00250DBC" w:rsidRDefault="00250DBC" w:rsidP="00D516BE">
            <w:pPr>
              <w:spacing w:before="0" w:after="0" w:line="240" w:lineRule="auto"/>
              <w:jc w:val="both"/>
              <w:rPr>
                <w:rFonts w:eastAsia="Times New Roman" w:cs="Segoe UI"/>
                <w:color w:val="000000"/>
                <w:highlight w:val="yellow"/>
              </w:rPr>
            </w:pPr>
          </w:p>
        </w:tc>
        <w:tc>
          <w:tcPr>
            <w:tcW w:w="969" w:type="dxa"/>
            <w:tcBorders>
              <w:top w:val="single" w:sz="4" w:space="0" w:color="000000"/>
              <w:left w:val="nil"/>
              <w:bottom w:val="single" w:sz="4" w:space="0" w:color="000000"/>
              <w:right w:val="nil"/>
            </w:tcBorders>
            <w:shd w:val="clear" w:color="D9D9D9" w:fill="D9D9D9"/>
            <w:noWrap/>
            <w:vAlign w:val="bottom"/>
            <w:hideMark/>
          </w:tcPr>
          <w:p w14:paraId="7247F51A"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620" w:type="dxa"/>
            <w:tcBorders>
              <w:top w:val="single" w:sz="4" w:space="0" w:color="000000"/>
              <w:left w:val="nil"/>
              <w:bottom w:val="single" w:sz="4" w:space="0" w:color="000000"/>
              <w:right w:val="nil"/>
            </w:tcBorders>
            <w:shd w:val="clear" w:color="D9D9D9" w:fill="D9D9D9"/>
            <w:noWrap/>
            <w:vAlign w:val="bottom"/>
            <w:hideMark/>
          </w:tcPr>
          <w:p w14:paraId="4D92DEEE"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Windows Server 2008 R2</w:t>
            </w:r>
          </w:p>
        </w:tc>
        <w:tc>
          <w:tcPr>
            <w:tcW w:w="1766" w:type="dxa"/>
            <w:tcBorders>
              <w:top w:val="single" w:sz="4" w:space="0" w:color="000000"/>
              <w:left w:val="nil"/>
              <w:bottom w:val="single" w:sz="4" w:space="0" w:color="000000"/>
              <w:right w:val="nil"/>
            </w:tcBorders>
            <w:shd w:val="clear" w:color="D9D9D9" w:fill="D9D9D9"/>
            <w:noWrap/>
            <w:vAlign w:val="bottom"/>
            <w:hideMark/>
          </w:tcPr>
          <w:p w14:paraId="167F2D4D" w14:textId="5C047C7B" w:rsidR="00250DBC" w:rsidRPr="00250DBC" w:rsidRDefault="00945978"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RMS Connector</w:t>
            </w:r>
          </w:p>
        </w:tc>
        <w:tc>
          <w:tcPr>
            <w:tcW w:w="1303" w:type="dxa"/>
            <w:tcBorders>
              <w:top w:val="single" w:sz="4" w:space="0" w:color="000000"/>
              <w:left w:val="nil"/>
              <w:bottom w:val="single" w:sz="4" w:space="0" w:color="000000"/>
              <w:right w:val="nil"/>
            </w:tcBorders>
            <w:shd w:val="clear" w:color="D9D9D9" w:fill="D9D9D9"/>
            <w:noWrap/>
            <w:vAlign w:val="bottom"/>
            <w:hideMark/>
          </w:tcPr>
          <w:p w14:paraId="27F99879"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659" w:type="dxa"/>
            <w:tcBorders>
              <w:top w:val="single" w:sz="4" w:space="0" w:color="000000"/>
              <w:left w:val="nil"/>
              <w:bottom w:val="single" w:sz="4" w:space="0" w:color="000000"/>
              <w:right w:val="nil"/>
            </w:tcBorders>
            <w:shd w:val="clear" w:color="D9D9D9" w:fill="D9D9D9"/>
            <w:noWrap/>
            <w:vAlign w:val="bottom"/>
            <w:hideMark/>
          </w:tcPr>
          <w:p w14:paraId="2D5B27F5"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Single 300 GB NTFS disk</w:t>
            </w:r>
          </w:p>
        </w:tc>
      </w:tr>
      <w:tr w:rsidR="00250DBC" w:rsidRPr="00250DBC" w14:paraId="08A36D9A" w14:textId="77777777" w:rsidTr="002C6A73">
        <w:trPr>
          <w:trHeight w:val="300"/>
        </w:trPr>
        <w:tc>
          <w:tcPr>
            <w:tcW w:w="872" w:type="dxa"/>
            <w:tcBorders>
              <w:top w:val="single" w:sz="4" w:space="0" w:color="000000"/>
              <w:left w:val="single" w:sz="4" w:space="0" w:color="000000"/>
              <w:bottom w:val="single" w:sz="4" w:space="0" w:color="000000"/>
              <w:right w:val="nil"/>
            </w:tcBorders>
            <w:shd w:val="clear" w:color="auto" w:fill="auto"/>
            <w:noWrap/>
            <w:vAlign w:val="bottom"/>
            <w:hideMark/>
          </w:tcPr>
          <w:p w14:paraId="596C7952"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006" w:type="dxa"/>
            <w:tcBorders>
              <w:top w:val="single" w:sz="4" w:space="0" w:color="000000"/>
              <w:left w:val="nil"/>
              <w:bottom w:val="single" w:sz="4" w:space="0" w:color="000000"/>
              <w:right w:val="nil"/>
            </w:tcBorders>
            <w:shd w:val="clear" w:color="auto" w:fill="auto"/>
            <w:noWrap/>
            <w:vAlign w:val="bottom"/>
            <w:hideMark/>
          </w:tcPr>
          <w:p w14:paraId="31771E8C"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Intranet</w:t>
            </w:r>
          </w:p>
        </w:tc>
        <w:tc>
          <w:tcPr>
            <w:tcW w:w="1061" w:type="dxa"/>
            <w:tcBorders>
              <w:top w:val="single" w:sz="4" w:space="0" w:color="000000"/>
              <w:left w:val="nil"/>
              <w:bottom w:val="single" w:sz="4" w:space="0" w:color="000000"/>
              <w:right w:val="nil"/>
            </w:tcBorders>
            <w:shd w:val="clear" w:color="auto" w:fill="auto"/>
            <w:noWrap/>
            <w:vAlign w:val="bottom"/>
            <w:hideMark/>
          </w:tcPr>
          <w:p w14:paraId="41DBBFF2"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108" w:type="dxa"/>
            <w:tcBorders>
              <w:top w:val="single" w:sz="4" w:space="0" w:color="000000"/>
              <w:left w:val="nil"/>
              <w:bottom w:val="single" w:sz="4" w:space="0" w:color="000000"/>
              <w:right w:val="nil"/>
            </w:tcBorders>
            <w:shd w:val="clear" w:color="auto" w:fill="auto"/>
            <w:noWrap/>
            <w:vAlign w:val="bottom"/>
            <w:hideMark/>
          </w:tcPr>
          <w:p w14:paraId="265F6DA6" w14:textId="77777777" w:rsidR="00250DBC" w:rsidRPr="00250DBC" w:rsidRDefault="00250DBC" w:rsidP="00D516BE">
            <w:pPr>
              <w:spacing w:before="0" w:after="0" w:line="240" w:lineRule="auto"/>
              <w:jc w:val="both"/>
              <w:rPr>
                <w:rFonts w:eastAsia="Times New Roman" w:cs="Segoe UI"/>
                <w:color w:val="000000"/>
                <w:highlight w:val="yellow"/>
              </w:rPr>
            </w:pPr>
          </w:p>
        </w:tc>
        <w:tc>
          <w:tcPr>
            <w:tcW w:w="969" w:type="dxa"/>
            <w:tcBorders>
              <w:top w:val="single" w:sz="4" w:space="0" w:color="000000"/>
              <w:left w:val="nil"/>
              <w:bottom w:val="single" w:sz="4" w:space="0" w:color="000000"/>
              <w:right w:val="nil"/>
            </w:tcBorders>
            <w:shd w:val="clear" w:color="auto" w:fill="auto"/>
            <w:noWrap/>
            <w:vAlign w:val="bottom"/>
            <w:hideMark/>
          </w:tcPr>
          <w:p w14:paraId="35FE3EC4"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620" w:type="dxa"/>
            <w:tcBorders>
              <w:top w:val="single" w:sz="4" w:space="0" w:color="000000"/>
              <w:left w:val="nil"/>
              <w:bottom w:val="single" w:sz="4" w:space="0" w:color="000000"/>
              <w:right w:val="nil"/>
            </w:tcBorders>
            <w:shd w:val="clear" w:color="auto" w:fill="auto"/>
            <w:noWrap/>
            <w:vAlign w:val="bottom"/>
            <w:hideMark/>
          </w:tcPr>
          <w:p w14:paraId="75BAA749"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Windows Server 2008 R2</w:t>
            </w:r>
          </w:p>
        </w:tc>
        <w:tc>
          <w:tcPr>
            <w:tcW w:w="1766" w:type="dxa"/>
            <w:tcBorders>
              <w:top w:val="single" w:sz="4" w:space="0" w:color="000000"/>
              <w:left w:val="nil"/>
              <w:bottom w:val="single" w:sz="4" w:space="0" w:color="000000"/>
              <w:right w:val="nil"/>
            </w:tcBorders>
            <w:shd w:val="clear" w:color="auto" w:fill="auto"/>
            <w:noWrap/>
            <w:vAlign w:val="bottom"/>
            <w:hideMark/>
          </w:tcPr>
          <w:p w14:paraId="14B0A3AB" w14:textId="2D310B00" w:rsidR="00250DBC" w:rsidRPr="00250DBC" w:rsidRDefault="004F597E"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RMS Connector</w:t>
            </w:r>
          </w:p>
        </w:tc>
        <w:tc>
          <w:tcPr>
            <w:tcW w:w="1303" w:type="dxa"/>
            <w:tcBorders>
              <w:top w:val="single" w:sz="4" w:space="0" w:color="000000"/>
              <w:left w:val="nil"/>
              <w:bottom w:val="single" w:sz="4" w:space="0" w:color="000000"/>
              <w:right w:val="nil"/>
            </w:tcBorders>
            <w:shd w:val="clear" w:color="auto" w:fill="auto"/>
            <w:noWrap/>
            <w:vAlign w:val="bottom"/>
            <w:hideMark/>
          </w:tcPr>
          <w:p w14:paraId="57838C3F" w14:textId="77777777" w:rsidR="00250DBC" w:rsidRPr="00250DBC" w:rsidRDefault="00250DBC" w:rsidP="00D516BE">
            <w:pPr>
              <w:spacing w:before="0" w:after="0" w:line="240" w:lineRule="auto"/>
              <w:jc w:val="both"/>
              <w:rPr>
                <w:rFonts w:eastAsia="Times New Roman" w:cs="Segoe UI"/>
                <w:color w:val="000000"/>
                <w:highlight w:val="yellow"/>
              </w:rPr>
            </w:pPr>
          </w:p>
        </w:tc>
        <w:tc>
          <w:tcPr>
            <w:tcW w:w="1659" w:type="dxa"/>
            <w:tcBorders>
              <w:top w:val="single" w:sz="4" w:space="0" w:color="000000"/>
              <w:left w:val="nil"/>
              <w:bottom w:val="single" w:sz="4" w:space="0" w:color="000000"/>
              <w:right w:val="nil"/>
            </w:tcBorders>
            <w:shd w:val="clear" w:color="auto" w:fill="auto"/>
            <w:noWrap/>
            <w:vAlign w:val="bottom"/>
            <w:hideMark/>
          </w:tcPr>
          <w:p w14:paraId="6CA81E68" w14:textId="77777777" w:rsidR="00250DBC" w:rsidRPr="00250DBC" w:rsidRDefault="00250DBC" w:rsidP="00D516BE">
            <w:pPr>
              <w:spacing w:before="0" w:after="0" w:line="240" w:lineRule="auto"/>
              <w:jc w:val="both"/>
              <w:rPr>
                <w:rFonts w:eastAsia="Times New Roman" w:cs="Segoe UI"/>
                <w:color w:val="000000"/>
                <w:highlight w:val="yellow"/>
              </w:rPr>
            </w:pPr>
            <w:r w:rsidRPr="00250DBC">
              <w:rPr>
                <w:rFonts w:eastAsia="Times New Roman" w:cs="Segoe UI"/>
                <w:color w:val="000000"/>
                <w:highlight w:val="yellow"/>
              </w:rPr>
              <w:t>Single 300 GB NTFS disk</w:t>
            </w:r>
          </w:p>
        </w:tc>
      </w:tr>
      <w:tr w:rsidR="004F597E" w:rsidRPr="00250DBC" w14:paraId="658B593E" w14:textId="77777777" w:rsidTr="002C6A73">
        <w:trPr>
          <w:trHeight w:val="300"/>
        </w:trPr>
        <w:tc>
          <w:tcPr>
            <w:tcW w:w="872" w:type="dxa"/>
            <w:tcBorders>
              <w:top w:val="single" w:sz="4" w:space="0" w:color="000000"/>
              <w:left w:val="single" w:sz="4" w:space="0" w:color="000000"/>
              <w:bottom w:val="single" w:sz="4" w:space="0" w:color="000000"/>
              <w:right w:val="nil"/>
            </w:tcBorders>
            <w:shd w:val="clear" w:color="auto" w:fill="auto"/>
            <w:noWrap/>
            <w:vAlign w:val="bottom"/>
          </w:tcPr>
          <w:p w14:paraId="6CB5D642" w14:textId="77777777" w:rsidR="004F597E" w:rsidRPr="00250DBC" w:rsidRDefault="004F597E" w:rsidP="00D516BE">
            <w:pPr>
              <w:spacing w:before="0" w:after="0" w:line="240" w:lineRule="auto"/>
              <w:jc w:val="both"/>
              <w:rPr>
                <w:rFonts w:eastAsia="Times New Roman" w:cs="Segoe UI"/>
                <w:color w:val="000000"/>
                <w:highlight w:val="yellow"/>
              </w:rPr>
            </w:pPr>
          </w:p>
        </w:tc>
        <w:tc>
          <w:tcPr>
            <w:tcW w:w="1006" w:type="dxa"/>
            <w:tcBorders>
              <w:top w:val="single" w:sz="4" w:space="0" w:color="000000"/>
              <w:left w:val="nil"/>
              <w:bottom w:val="single" w:sz="4" w:space="0" w:color="000000"/>
              <w:right w:val="nil"/>
            </w:tcBorders>
            <w:shd w:val="clear" w:color="auto" w:fill="auto"/>
            <w:noWrap/>
            <w:vAlign w:val="bottom"/>
          </w:tcPr>
          <w:p w14:paraId="16E9803D" w14:textId="09453C51" w:rsidR="004F597E" w:rsidRPr="00250DBC" w:rsidRDefault="004F597E"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Intranet</w:t>
            </w:r>
          </w:p>
        </w:tc>
        <w:tc>
          <w:tcPr>
            <w:tcW w:w="1061" w:type="dxa"/>
            <w:tcBorders>
              <w:top w:val="single" w:sz="4" w:space="0" w:color="000000"/>
              <w:left w:val="nil"/>
              <w:bottom w:val="single" w:sz="4" w:space="0" w:color="000000"/>
              <w:right w:val="nil"/>
            </w:tcBorders>
            <w:shd w:val="clear" w:color="auto" w:fill="auto"/>
            <w:noWrap/>
            <w:vAlign w:val="bottom"/>
          </w:tcPr>
          <w:p w14:paraId="16E96B1F" w14:textId="77777777" w:rsidR="004F597E" w:rsidRPr="00250DBC" w:rsidRDefault="004F597E" w:rsidP="00D516BE">
            <w:pPr>
              <w:spacing w:before="0" w:after="0" w:line="240" w:lineRule="auto"/>
              <w:jc w:val="both"/>
              <w:rPr>
                <w:rFonts w:eastAsia="Times New Roman" w:cs="Segoe UI"/>
                <w:color w:val="000000"/>
                <w:highlight w:val="yellow"/>
              </w:rPr>
            </w:pPr>
          </w:p>
        </w:tc>
        <w:tc>
          <w:tcPr>
            <w:tcW w:w="1108" w:type="dxa"/>
            <w:tcBorders>
              <w:top w:val="single" w:sz="4" w:space="0" w:color="000000"/>
              <w:left w:val="nil"/>
              <w:bottom w:val="single" w:sz="4" w:space="0" w:color="000000"/>
              <w:right w:val="nil"/>
            </w:tcBorders>
            <w:shd w:val="clear" w:color="auto" w:fill="auto"/>
            <w:noWrap/>
            <w:vAlign w:val="bottom"/>
          </w:tcPr>
          <w:p w14:paraId="13BF3844" w14:textId="77777777" w:rsidR="004F597E" w:rsidRPr="00250DBC" w:rsidRDefault="004F597E" w:rsidP="00D516BE">
            <w:pPr>
              <w:spacing w:before="0" w:after="0" w:line="240" w:lineRule="auto"/>
              <w:jc w:val="both"/>
              <w:rPr>
                <w:rFonts w:eastAsia="Times New Roman" w:cs="Segoe UI"/>
                <w:color w:val="000000"/>
                <w:highlight w:val="yellow"/>
              </w:rPr>
            </w:pPr>
          </w:p>
        </w:tc>
        <w:tc>
          <w:tcPr>
            <w:tcW w:w="969" w:type="dxa"/>
            <w:tcBorders>
              <w:top w:val="single" w:sz="4" w:space="0" w:color="000000"/>
              <w:left w:val="nil"/>
              <w:bottom w:val="single" w:sz="4" w:space="0" w:color="000000"/>
              <w:right w:val="nil"/>
            </w:tcBorders>
            <w:shd w:val="clear" w:color="auto" w:fill="auto"/>
            <w:noWrap/>
            <w:vAlign w:val="bottom"/>
          </w:tcPr>
          <w:p w14:paraId="29DE3E6E" w14:textId="77777777" w:rsidR="004F597E" w:rsidRPr="00250DBC" w:rsidRDefault="004F597E" w:rsidP="00D516BE">
            <w:pPr>
              <w:spacing w:before="0" w:after="0" w:line="240" w:lineRule="auto"/>
              <w:jc w:val="both"/>
              <w:rPr>
                <w:rFonts w:eastAsia="Times New Roman" w:cs="Segoe UI"/>
                <w:color w:val="000000"/>
                <w:highlight w:val="yellow"/>
              </w:rPr>
            </w:pPr>
          </w:p>
        </w:tc>
        <w:tc>
          <w:tcPr>
            <w:tcW w:w="1620" w:type="dxa"/>
            <w:tcBorders>
              <w:top w:val="single" w:sz="4" w:space="0" w:color="000000"/>
              <w:left w:val="nil"/>
              <w:bottom w:val="single" w:sz="4" w:space="0" w:color="000000"/>
              <w:right w:val="nil"/>
            </w:tcBorders>
            <w:shd w:val="clear" w:color="auto" w:fill="auto"/>
            <w:noWrap/>
            <w:vAlign w:val="bottom"/>
          </w:tcPr>
          <w:p w14:paraId="4E0DBE81" w14:textId="4027ABD1" w:rsidR="004F597E" w:rsidRPr="00250DBC" w:rsidRDefault="004F597E"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Windows Server 2008 R2</w:t>
            </w:r>
          </w:p>
        </w:tc>
        <w:tc>
          <w:tcPr>
            <w:tcW w:w="1766" w:type="dxa"/>
            <w:tcBorders>
              <w:top w:val="single" w:sz="4" w:space="0" w:color="000000"/>
              <w:left w:val="nil"/>
              <w:bottom w:val="single" w:sz="4" w:space="0" w:color="000000"/>
              <w:right w:val="nil"/>
            </w:tcBorders>
            <w:shd w:val="clear" w:color="auto" w:fill="auto"/>
            <w:noWrap/>
            <w:vAlign w:val="bottom"/>
          </w:tcPr>
          <w:p w14:paraId="00522BB7" w14:textId="0CC27918" w:rsidR="004F597E" w:rsidRPr="00250DBC" w:rsidRDefault="004F597E"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Directory Synchronization</w:t>
            </w:r>
            <w:r w:rsidR="004B0D43">
              <w:rPr>
                <w:rFonts w:eastAsia="Times New Roman" w:cs="Segoe UI"/>
                <w:color w:val="000000"/>
                <w:highlight w:val="yellow"/>
              </w:rPr>
              <w:t xml:space="preserve"> Tool</w:t>
            </w:r>
          </w:p>
        </w:tc>
        <w:tc>
          <w:tcPr>
            <w:tcW w:w="1303" w:type="dxa"/>
            <w:tcBorders>
              <w:top w:val="single" w:sz="4" w:space="0" w:color="000000"/>
              <w:left w:val="nil"/>
              <w:bottom w:val="single" w:sz="4" w:space="0" w:color="000000"/>
              <w:right w:val="nil"/>
            </w:tcBorders>
            <w:shd w:val="clear" w:color="auto" w:fill="auto"/>
            <w:noWrap/>
            <w:vAlign w:val="bottom"/>
          </w:tcPr>
          <w:p w14:paraId="6B63BE94" w14:textId="77777777" w:rsidR="004F597E" w:rsidRPr="00250DBC" w:rsidRDefault="004F597E" w:rsidP="00D516BE">
            <w:pPr>
              <w:spacing w:before="0" w:after="0" w:line="240" w:lineRule="auto"/>
              <w:jc w:val="both"/>
              <w:rPr>
                <w:rFonts w:eastAsia="Times New Roman" w:cs="Segoe UI"/>
                <w:color w:val="000000"/>
                <w:highlight w:val="yellow"/>
              </w:rPr>
            </w:pPr>
          </w:p>
        </w:tc>
        <w:tc>
          <w:tcPr>
            <w:tcW w:w="1659" w:type="dxa"/>
            <w:tcBorders>
              <w:top w:val="single" w:sz="4" w:space="0" w:color="000000"/>
              <w:left w:val="nil"/>
              <w:bottom w:val="single" w:sz="4" w:space="0" w:color="000000"/>
              <w:right w:val="nil"/>
            </w:tcBorders>
            <w:shd w:val="clear" w:color="auto" w:fill="auto"/>
            <w:noWrap/>
            <w:vAlign w:val="bottom"/>
          </w:tcPr>
          <w:p w14:paraId="6C932F52" w14:textId="670394F1" w:rsidR="004F597E" w:rsidRPr="00250DBC" w:rsidRDefault="004F597E"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Single 300 GB NTFS disk</w:t>
            </w:r>
          </w:p>
        </w:tc>
      </w:tr>
      <w:tr w:rsidR="004B0D43" w:rsidRPr="00250DBC" w14:paraId="2842C819" w14:textId="77777777" w:rsidTr="002C6A73">
        <w:trPr>
          <w:trHeight w:val="300"/>
        </w:trPr>
        <w:tc>
          <w:tcPr>
            <w:tcW w:w="872" w:type="dxa"/>
            <w:tcBorders>
              <w:top w:val="single" w:sz="4" w:space="0" w:color="000000"/>
              <w:left w:val="single" w:sz="4" w:space="0" w:color="000000"/>
              <w:bottom w:val="single" w:sz="4" w:space="0" w:color="000000"/>
              <w:right w:val="nil"/>
            </w:tcBorders>
            <w:shd w:val="clear" w:color="auto" w:fill="auto"/>
            <w:noWrap/>
            <w:vAlign w:val="bottom"/>
          </w:tcPr>
          <w:p w14:paraId="15800FE8" w14:textId="06290857" w:rsidR="004B0D43" w:rsidRPr="00250DBC" w:rsidRDefault="004B0D43" w:rsidP="00D516BE">
            <w:pPr>
              <w:spacing w:before="0" w:after="0" w:line="240" w:lineRule="auto"/>
              <w:jc w:val="both"/>
              <w:rPr>
                <w:rFonts w:eastAsia="Times New Roman" w:cs="Segoe UI"/>
                <w:color w:val="000000"/>
                <w:highlight w:val="yellow"/>
              </w:rPr>
            </w:pPr>
          </w:p>
        </w:tc>
        <w:tc>
          <w:tcPr>
            <w:tcW w:w="1006" w:type="dxa"/>
            <w:tcBorders>
              <w:top w:val="single" w:sz="4" w:space="0" w:color="000000"/>
              <w:left w:val="nil"/>
              <w:bottom w:val="single" w:sz="4" w:space="0" w:color="000000"/>
              <w:right w:val="nil"/>
            </w:tcBorders>
            <w:shd w:val="clear" w:color="auto" w:fill="auto"/>
            <w:noWrap/>
            <w:vAlign w:val="bottom"/>
          </w:tcPr>
          <w:p w14:paraId="6CEEF29F" w14:textId="680FC6DE" w:rsidR="004B0D43" w:rsidRDefault="004B0D43"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Intranet</w:t>
            </w:r>
          </w:p>
        </w:tc>
        <w:tc>
          <w:tcPr>
            <w:tcW w:w="1061" w:type="dxa"/>
            <w:tcBorders>
              <w:top w:val="single" w:sz="4" w:space="0" w:color="000000"/>
              <w:left w:val="nil"/>
              <w:bottom w:val="single" w:sz="4" w:space="0" w:color="000000"/>
              <w:right w:val="nil"/>
            </w:tcBorders>
            <w:shd w:val="clear" w:color="auto" w:fill="auto"/>
            <w:noWrap/>
            <w:vAlign w:val="bottom"/>
          </w:tcPr>
          <w:p w14:paraId="25DEB892" w14:textId="77777777" w:rsidR="004B0D43" w:rsidRPr="00250DBC" w:rsidRDefault="004B0D43" w:rsidP="00D516BE">
            <w:pPr>
              <w:spacing w:before="0" w:after="0" w:line="240" w:lineRule="auto"/>
              <w:jc w:val="both"/>
              <w:rPr>
                <w:rFonts w:eastAsia="Times New Roman" w:cs="Segoe UI"/>
                <w:color w:val="000000"/>
                <w:highlight w:val="yellow"/>
              </w:rPr>
            </w:pPr>
          </w:p>
        </w:tc>
        <w:tc>
          <w:tcPr>
            <w:tcW w:w="1108" w:type="dxa"/>
            <w:tcBorders>
              <w:top w:val="single" w:sz="4" w:space="0" w:color="000000"/>
              <w:left w:val="nil"/>
              <w:bottom w:val="single" w:sz="4" w:space="0" w:color="000000"/>
              <w:right w:val="nil"/>
            </w:tcBorders>
            <w:shd w:val="clear" w:color="auto" w:fill="auto"/>
            <w:noWrap/>
            <w:vAlign w:val="bottom"/>
          </w:tcPr>
          <w:p w14:paraId="6C5B87C9" w14:textId="77777777" w:rsidR="004B0D43" w:rsidRPr="00250DBC" w:rsidRDefault="004B0D43" w:rsidP="00D516BE">
            <w:pPr>
              <w:spacing w:before="0" w:after="0" w:line="240" w:lineRule="auto"/>
              <w:jc w:val="both"/>
              <w:rPr>
                <w:rFonts w:eastAsia="Times New Roman" w:cs="Segoe UI"/>
                <w:color w:val="000000"/>
                <w:highlight w:val="yellow"/>
              </w:rPr>
            </w:pPr>
          </w:p>
        </w:tc>
        <w:tc>
          <w:tcPr>
            <w:tcW w:w="969" w:type="dxa"/>
            <w:tcBorders>
              <w:top w:val="single" w:sz="4" w:space="0" w:color="000000"/>
              <w:left w:val="nil"/>
              <w:bottom w:val="single" w:sz="4" w:space="0" w:color="000000"/>
              <w:right w:val="nil"/>
            </w:tcBorders>
            <w:shd w:val="clear" w:color="auto" w:fill="auto"/>
            <w:noWrap/>
            <w:vAlign w:val="bottom"/>
          </w:tcPr>
          <w:p w14:paraId="0E75268E" w14:textId="77777777" w:rsidR="004B0D43" w:rsidRPr="00250DBC" w:rsidRDefault="004B0D43" w:rsidP="00D516BE">
            <w:pPr>
              <w:spacing w:before="0" w:after="0" w:line="240" w:lineRule="auto"/>
              <w:jc w:val="both"/>
              <w:rPr>
                <w:rFonts w:eastAsia="Times New Roman" w:cs="Segoe UI"/>
                <w:color w:val="000000"/>
                <w:highlight w:val="yellow"/>
              </w:rPr>
            </w:pPr>
          </w:p>
        </w:tc>
        <w:tc>
          <w:tcPr>
            <w:tcW w:w="1620" w:type="dxa"/>
            <w:tcBorders>
              <w:top w:val="single" w:sz="4" w:space="0" w:color="000000"/>
              <w:left w:val="nil"/>
              <w:bottom w:val="single" w:sz="4" w:space="0" w:color="000000"/>
              <w:right w:val="nil"/>
            </w:tcBorders>
            <w:shd w:val="clear" w:color="auto" w:fill="auto"/>
            <w:noWrap/>
            <w:vAlign w:val="bottom"/>
          </w:tcPr>
          <w:p w14:paraId="3F54C4DE" w14:textId="0F16BB50" w:rsidR="004B0D43" w:rsidRDefault="004B0D43"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Windows Server 2012 R2</w:t>
            </w:r>
          </w:p>
        </w:tc>
        <w:tc>
          <w:tcPr>
            <w:tcW w:w="1766" w:type="dxa"/>
            <w:tcBorders>
              <w:top w:val="single" w:sz="4" w:space="0" w:color="000000"/>
              <w:left w:val="nil"/>
              <w:bottom w:val="single" w:sz="4" w:space="0" w:color="000000"/>
              <w:right w:val="nil"/>
            </w:tcBorders>
            <w:shd w:val="clear" w:color="auto" w:fill="auto"/>
            <w:noWrap/>
            <w:vAlign w:val="bottom"/>
          </w:tcPr>
          <w:p w14:paraId="321143BA" w14:textId="11AF7596" w:rsidR="004B0D43" w:rsidRDefault="004B0D43"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 xml:space="preserve">AD FS </w:t>
            </w:r>
          </w:p>
        </w:tc>
        <w:tc>
          <w:tcPr>
            <w:tcW w:w="1303" w:type="dxa"/>
            <w:tcBorders>
              <w:top w:val="single" w:sz="4" w:space="0" w:color="000000"/>
              <w:left w:val="nil"/>
              <w:bottom w:val="single" w:sz="4" w:space="0" w:color="000000"/>
              <w:right w:val="nil"/>
            </w:tcBorders>
            <w:shd w:val="clear" w:color="auto" w:fill="auto"/>
            <w:noWrap/>
            <w:vAlign w:val="bottom"/>
          </w:tcPr>
          <w:p w14:paraId="5B60108F" w14:textId="77777777" w:rsidR="004B0D43" w:rsidRPr="00250DBC" w:rsidRDefault="004B0D43" w:rsidP="00D516BE">
            <w:pPr>
              <w:spacing w:before="0" w:after="0" w:line="240" w:lineRule="auto"/>
              <w:jc w:val="both"/>
              <w:rPr>
                <w:rFonts w:eastAsia="Times New Roman" w:cs="Segoe UI"/>
                <w:color w:val="000000"/>
                <w:highlight w:val="yellow"/>
              </w:rPr>
            </w:pPr>
          </w:p>
        </w:tc>
        <w:tc>
          <w:tcPr>
            <w:tcW w:w="1659" w:type="dxa"/>
            <w:tcBorders>
              <w:top w:val="single" w:sz="4" w:space="0" w:color="000000"/>
              <w:left w:val="nil"/>
              <w:bottom w:val="single" w:sz="4" w:space="0" w:color="000000"/>
              <w:right w:val="nil"/>
            </w:tcBorders>
            <w:shd w:val="clear" w:color="auto" w:fill="auto"/>
            <w:noWrap/>
            <w:vAlign w:val="bottom"/>
          </w:tcPr>
          <w:p w14:paraId="0F681D90" w14:textId="53B5F29B" w:rsidR="004B0D43" w:rsidRDefault="004B0D43" w:rsidP="00D516BE">
            <w:pPr>
              <w:spacing w:before="0" w:after="0" w:line="240" w:lineRule="auto"/>
              <w:jc w:val="both"/>
              <w:rPr>
                <w:rFonts w:eastAsia="Times New Roman" w:cs="Segoe UI"/>
                <w:color w:val="000000"/>
                <w:highlight w:val="yellow"/>
              </w:rPr>
            </w:pPr>
            <w:r>
              <w:rPr>
                <w:rFonts w:eastAsia="Times New Roman" w:cs="Segoe UI"/>
                <w:color w:val="000000"/>
                <w:highlight w:val="yellow"/>
              </w:rPr>
              <w:t>Single 300 GB NTFS disk</w:t>
            </w:r>
          </w:p>
        </w:tc>
      </w:tr>
    </w:tbl>
    <w:p w14:paraId="32041F18"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2</w:t>
      </w:r>
      <w:r w:rsidRPr="00250DBC">
        <w:rPr>
          <w:rFonts w:cs="Segoe UI"/>
        </w:rPr>
        <w:fldChar w:fldCharType="end"/>
      </w:r>
      <w:r w:rsidRPr="00250DBC">
        <w:rPr>
          <w:rFonts w:cs="Segoe UI"/>
        </w:rPr>
        <w:t xml:space="preserve"> – </w:t>
      </w:r>
      <w:r w:rsidRPr="00250DBC">
        <w:rPr>
          <w:rFonts w:eastAsia="MS Mincho" w:cs="Segoe UI"/>
        </w:rPr>
        <w:t>AD RMS Server Information</w:t>
      </w:r>
    </w:p>
    <w:p w14:paraId="6329B2C9" w14:textId="77777777" w:rsidR="00250DBC" w:rsidRPr="00250DBC" w:rsidRDefault="00250DBC" w:rsidP="00D516BE">
      <w:pPr>
        <w:jc w:val="both"/>
        <w:rPr>
          <w:rFonts w:cs="Segoe UI"/>
        </w:rPr>
      </w:pPr>
    </w:p>
    <w:p w14:paraId="7FD324CE" w14:textId="77777777" w:rsidR="00250DBC" w:rsidRPr="00250DBC" w:rsidRDefault="00250DBC" w:rsidP="00D516BE">
      <w:pPr>
        <w:pStyle w:val="Heading2Numbered"/>
        <w:jc w:val="both"/>
        <w:rPr>
          <w:rFonts w:cs="Segoe UI"/>
        </w:rPr>
      </w:pPr>
      <w:bookmarkStart w:id="1764" w:name="_Toc390334246"/>
      <w:bookmarkStart w:id="1765" w:name="_Toc390334255"/>
      <w:bookmarkStart w:id="1766" w:name="_Toc390334264"/>
      <w:bookmarkStart w:id="1767" w:name="_Toc390334273"/>
      <w:bookmarkStart w:id="1768" w:name="_Toc390334282"/>
      <w:bookmarkStart w:id="1769" w:name="_Toc292762049"/>
      <w:bookmarkStart w:id="1770" w:name="_Toc290858774"/>
      <w:bookmarkStart w:id="1771" w:name="_Toc391038767"/>
      <w:bookmarkEnd w:id="1764"/>
      <w:bookmarkEnd w:id="1765"/>
      <w:bookmarkEnd w:id="1766"/>
      <w:bookmarkEnd w:id="1767"/>
      <w:bookmarkEnd w:id="1768"/>
      <w:r w:rsidRPr="00250DBC">
        <w:rPr>
          <w:rFonts w:cs="Segoe UI"/>
        </w:rPr>
        <w:t>Availability Model</w:t>
      </w:r>
      <w:bookmarkEnd w:id="1769"/>
      <w:bookmarkEnd w:id="1770"/>
      <w:bookmarkEnd w:id="1771"/>
    </w:p>
    <w:p w14:paraId="6237F788" w14:textId="77777777" w:rsidR="00250DBC" w:rsidRPr="00250DBC" w:rsidRDefault="00250DBC" w:rsidP="00D516BE">
      <w:pPr>
        <w:jc w:val="both"/>
        <w:rPr>
          <w:rFonts w:cs="Segoe UI"/>
          <w:i/>
          <w:iCs/>
          <w:color w:val="FF0000"/>
        </w:rPr>
      </w:pPr>
      <w:r w:rsidRPr="00250DBC">
        <w:rPr>
          <w:rFonts w:cs="Segoe UI"/>
          <w:i/>
          <w:iCs/>
          <w:color w:val="FF0000"/>
          <w:highlight w:val="yellow"/>
        </w:rPr>
        <w:t>Select and customize the appropriate paragraphs as per your customer requirements.</w:t>
      </w:r>
    </w:p>
    <w:p w14:paraId="212A730A" w14:textId="2C2F15AC" w:rsidR="00250DBC" w:rsidRPr="00250DBC" w:rsidRDefault="00250DBC" w:rsidP="00D516BE">
      <w:pPr>
        <w:jc w:val="both"/>
        <w:rPr>
          <w:rFonts w:eastAsia="MS Mincho" w:cs="Segoe UI"/>
        </w:rPr>
      </w:pPr>
      <w:r w:rsidRPr="00250DBC">
        <w:rPr>
          <w:rFonts w:eastAsia="MS Mincho" w:cs="Segoe UI"/>
        </w:rPr>
        <w:t xml:space="preserve">All servers will be deployed in clusters to provide adequate availability and scalability. Clusters will be formed by two or more servers load balanced by </w:t>
      </w:r>
      <w:r w:rsidRPr="00250DBC">
        <w:rPr>
          <w:rFonts w:eastAsia="MS Mincho" w:cs="Segoe UI"/>
          <w:highlight w:val="yellow"/>
        </w:rPr>
        <w:t>(Microsoft Network Load Balancing | an external Load Balancing service)</w:t>
      </w:r>
      <w:r w:rsidRPr="00250DBC">
        <w:rPr>
          <w:rFonts w:eastAsia="MS Mincho" w:cs="Segoe UI"/>
        </w:rPr>
        <w:t xml:space="preserve"> to provide a single external view of the cluster.</w:t>
      </w:r>
    </w:p>
    <w:p w14:paraId="2CE5D569" w14:textId="77777777" w:rsidR="00250DBC" w:rsidRPr="00250DBC" w:rsidRDefault="00250DBC" w:rsidP="00D516BE">
      <w:pPr>
        <w:pStyle w:val="Heading2Numbered"/>
        <w:jc w:val="both"/>
        <w:rPr>
          <w:rFonts w:cs="Segoe UI"/>
        </w:rPr>
      </w:pPr>
      <w:bookmarkStart w:id="1772" w:name="_Toc390334295"/>
      <w:bookmarkStart w:id="1773" w:name="_Toc390334296"/>
      <w:bookmarkStart w:id="1774" w:name="_Toc390334297"/>
      <w:bookmarkStart w:id="1775" w:name="_Toc390334299"/>
      <w:bookmarkStart w:id="1776" w:name="_Toc390334300"/>
      <w:bookmarkStart w:id="1777" w:name="_Toc390334301"/>
      <w:bookmarkStart w:id="1778" w:name="_Toc390334302"/>
      <w:bookmarkStart w:id="1779" w:name="_Toc232201159"/>
      <w:bookmarkStart w:id="1780" w:name="_Toc292762051"/>
      <w:bookmarkStart w:id="1781" w:name="_Toc290858776"/>
      <w:bookmarkStart w:id="1782" w:name="_Toc391038768"/>
      <w:bookmarkEnd w:id="1772"/>
      <w:bookmarkEnd w:id="1773"/>
      <w:bookmarkEnd w:id="1774"/>
      <w:bookmarkEnd w:id="1775"/>
      <w:bookmarkEnd w:id="1776"/>
      <w:bookmarkEnd w:id="1777"/>
      <w:bookmarkEnd w:id="1778"/>
      <w:r w:rsidRPr="00250DBC">
        <w:rPr>
          <w:rFonts w:cs="Segoe UI"/>
        </w:rPr>
        <w:t>Administration and Service Accounts</w:t>
      </w:r>
      <w:bookmarkEnd w:id="1779"/>
      <w:bookmarkEnd w:id="1780"/>
      <w:bookmarkEnd w:id="1781"/>
      <w:bookmarkEnd w:id="1782"/>
    </w:p>
    <w:p w14:paraId="0838F5CA" w14:textId="77777777" w:rsidR="00250DBC" w:rsidRPr="00250DBC" w:rsidRDefault="00250DBC" w:rsidP="00D516BE">
      <w:pPr>
        <w:jc w:val="both"/>
        <w:rPr>
          <w:rFonts w:cs="Segoe UI"/>
        </w:rPr>
      </w:pPr>
      <w:r w:rsidRPr="00250DBC">
        <w:rPr>
          <w:rFonts w:cs="Segoe UI"/>
        </w:rPr>
        <w:t>The following Active Directory service accounts have been defined for the Rights Management Services architecture:</w:t>
      </w:r>
    </w:p>
    <w:p w14:paraId="0C39F54B" w14:textId="77777777" w:rsidR="00250DBC" w:rsidRPr="00250DBC" w:rsidRDefault="00250DBC" w:rsidP="00D516BE">
      <w:pPr>
        <w:jc w:val="both"/>
        <w:rPr>
          <w:rFonts w:cs="Segoe UI"/>
          <w:i/>
          <w:color w:val="FF0000"/>
        </w:rPr>
      </w:pPr>
      <w:r w:rsidRPr="00250DBC">
        <w:rPr>
          <w:rFonts w:cs="Segoe UI"/>
          <w:i/>
          <w:color w:val="FF0000"/>
          <w:highlight w:val="yellow"/>
        </w:rPr>
        <w:t>Customize this table as per your customer’s naming conventions, the AD RMS architecture and their requirements and decisions.</w:t>
      </w:r>
    </w:p>
    <w:tbl>
      <w:tblPr>
        <w:tblStyle w:val="TableGrid"/>
        <w:tblW w:w="9460" w:type="dxa"/>
        <w:tblLayout w:type="fixed"/>
        <w:tblLook w:val="01E0" w:firstRow="1" w:lastRow="1" w:firstColumn="1" w:lastColumn="1" w:noHBand="0" w:noVBand="0"/>
      </w:tblPr>
      <w:tblGrid>
        <w:gridCol w:w="1720"/>
        <w:gridCol w:w="720"/>
        <w:gridCol w:w="1530"/>
        <w:gridCol w:w="1980"/>
        <w:gridCol w:w="3510"/>
      </w:tblGrid>
      <w:tr w:rsidR="00250DBC" w:rsidRPr="00250DBC" w14:paraId="43D9654F" w14:textId="77777777" w:rsidTr="00E26142">
        <w:trPr>
          <w:cnfStyle w:val="100000000000" w:firstRow="1" w:lastRow="0" w:firstColumn="0" w:lastColumn="0" w:oddVBand="0" w:evenVBand="0" w:oddHBand="0" w:evenHBand="0" w:firstRowFirstColumn="0" w:firstRowLastColumn="0" w:lastRowFirstColumn="0" w:lastRowLastColumn="0"/>
          <w:cantSplit/>
          <w:tblHeader/>
        </w:trPr>
        <w:tc>
          <w:tcPr>
            <w:tcW w:w="1720" w:type="dxa"/>
          </w:tcPr>
          <w:p w14:paraId="2683E67C" w14:textId="77777777" w:rsidR="00250DBC" w:rsidRPr="00250DBC" w:rsidRDefault="00250DBC" w:rsidP="00D516BE">
            <w:pPr>
              <w:jc w:val="both"/>
              <w:rPr>
                <w:rFonts w:eastAsia="MS Mincho" w:cs="Segoe UI"/>
                <w:bCs/>
              </w:rPr>
            </w:pPr>
            <w:r w:rsidRPr="00250DBC">
              <w:rPr>
                <w:rFonts w:eastAsia="MS Mincho" w:cs="Segoe UI"/>
              </w:rPr>
              <w:lastRenderedPageBreak/>
              <w:t>Username/Group</w:t>
            </w:r>
          </w:p>
        </w:tc>
        <w:tc>
          <w:tcPr>
            <w:tcW w:w="720" w:type="dxa"/>
          </w:tcPr>
          <w:p w14:paraId="2D2DEB47" w14:textId="77777777" w:rsidR="00250DBC" w:rsidRPr="00250DBC" w:rsidRDefault="00250DBC" w:rsidP="00D516BE">
            <w:pPr>
              <w:jc w:val="both"/>
              <w:rPr>
                <w:rFonts w:eastAsia="MS Mincho" w:cs="Segoe UI"/>
                <w:b/>
                <w:bCs/>
              </w:rPr>
            </w:pPr>
            <w:r w:rsidRPr="00250DBC">
              <w:rPr>
                <w:rFonts w:eastAsia="MS Mincho" w:cs="Segoe UI"/>
              </w:rPr>
              <w:t>Type</w:t>
            </w:r>
          </w:p>
        </w:tc>
        <w:tc>
          <w:tcPr>
            <w:tcW w:w="1530" w:type="dxa"/>
          </w:tcPr>
          <w:p w14:paraId="55A7E087" w14:textId="77777777" w:rsidR="00250DBC" w:rsidRPr="00250DBC" w:rsidRDefault="00250DBC" w:rsidP="00D516BE">
            <w:pPr>
              <w:jc w:val="both"/>
              <w:rPr>
                <w:rFonts w:eastAsia="MS Mincho" w:cs="Segoe UI"/>
                <w:bCs/>
              </w:rPr>
            </w:pPr>
            <w:r w:rsidRPr="00250DBC">
              <w:rPr>
                <w:rFonts w:eastAsia="MS Mincho" w:cs="Segoe UI"/>
              </w:rPr>
              <w:t xml:space="preserve">Active Directory Forest/Domain </w:t>
            </w:r>
          </w:p>
        </w:tc>
        <w:tc>
          <w:tcPr>
            <w:tcW w:w="1980" w:type="dxa"/>
          </w:tcPr>
          <w:p w14:paraId="245D7DCD" w14:textId="77777777" w:rsidR="00250DBC" w:rsidRPr="00250DBC" w:rsidRDefault="00250DBC" w:rsidP="00D516BE">
            <w:pPr>
              <w:jc w:val="both"/>
              <w:rPr>
                <w:rFonts w:eastAsia="MS Mincho" w:cs="Segoe UI"/>
                <w:bCs/>
              </w:rPr>
            </w:pPr>
            <w:r w:rsidRPr="00250DBC">
              <w:rPr>
                <w:rFonts w:eastAsia="MS Mincho" w:cs="Segoe UI"/>
              </w:rPr>
              <w:t>Group Membership and Rights</w:t>
            </w:r>
          </w:p>
        </w:tc>
        <w:tc>
          <w:tcPr>
            <w:tcW w:w="3510" w:type="dxa"/>
          </w:tcPr>
          <w:p w14:paraId="31AFE463" w14:textId="77777777" w:rsidR="00250DBC" w:rsidRPr="00250DBC" w:rsidRDefault="00250DBC" w:rsidP="00D516BE">
            <w:pPr>
              <w:jc w:val="both"/>
              <w:rPr>
                <w:rFonts w:eastAsia="MS Mincho" w:cs="Segoe UI"/>
                <w:bCs/>
              </w:rPr>
            </w:pPr>
            <w:r w:rsidRPr="00250DBC">
              <w:rPr>
                <w:rFonts w:eastAsia="MS Mincho" w:cs="Segoe UI"/>
              </w:rPr>
              <w:t>Comments</w:t>
            </w:r>
          </w:p>
        </w:tc>
      </w:tr>
      <w:tr w:rsidR="00250DBC" w:rsidRPr="00250DBC" w14:paraId="29F92157" w14:textId="77777777" w:rsidTr="00E26142">
        <w:tc>
          <w:tcPr>
            <w:tcW w:w="1720" w:type="dxa"/>
          </w:tcPr>
          <w:p w14:paraId="06105C26" w14:textId="5EC43167" w:rsidR="00250DBC" w:rsidRPr="00250DBC" w:rsidRDefault="00250DBC" w:rsidP="00D516BE">
            <w:pPr>
              <w:jc w:val="both"/>
              <w:rPr>
                <w:rFonts w:cs="Segoe UI"/>
                <w:b/>
                <w:highlight w:val="yellow"/>
              </w:rPr>
            </w:pPr>
            <w:r w:rsidRPr="00250DBC">
              <w:rPr>
                <w:rFonts w:eastAsia="MS Mincho" w:cs="Segoe UI"/>
                <w:b/>
                <w:highlight w:val="yellow"/>
              </w:rPr>
              <w:t>sys_rms</w:t>
            </w:r>
          </w:p>
        </w:tc>
        <w:tc>
          <w:tcPr>
            <w:tcW w:w="720" w:type="dxa"/>
          </w:tcPr>
          <w:p w14:paraId="3CABC61E" w14:textId="77777777" w:rsidR="00250DBC" w:rsidRPr="00250DBC" w:rsidRDefault="00250DBC" w:rsidP="00D516BE">
            <w:pPr>
              <w:jc w:val="both"/>
              <w:rPr>
                <w:rFonts w:eastAsia="MS Mincho" w:cs="Segoe UI"/>
                <w:highlight w:val="yellow"/>
              </w:rPr>
            </w:pPr>
            <w:r w:rsidRPr="00250DBC">
              <w:rPr>
                <w:rFonts w:eastAsia="MS Mincho" w:cs="Segoe UI"/>
                <w:highlight w:val="yellow"/>
              </w:rPr>
              <w:t>User</w:t>
            </w:r>
          </w:p>
        </w:tc>
        <w:tc>
          <w:tcPr>
            <w:tcW w:w="1530" w:type="dxa"/>
          </w:tcPr>
          <w:p w14:paraId="24DC3C1A" w14:textId="77777777" w:rsidR="00250DBC" w:rsidRPr="00250DBC" w:rsidRDefault="00250DBC" w:rsidP="00D516BE">
            <w:pPr>
              <w:jc w:val="both"/>
              <w:rPr>
                <w:rFonts w:eastAsia="MS Mincho" w:cs="Segoe UI"/>
                <w:highlight w:val="yellow"/>
                <w:shd w:val="pct15" w:color="auto" w:fill="FFFFFF"/>
              </w:rPr>
            </w:pPr>
            <w:r w:rsidRPr="00250DBC">
              <w:rPr>
                <w:rFonts w:eastAsia="MS Mincho" w:cs="Segoe UI"/>
                <w:highlight w:val="yellow"/>
              </w:rPr>
              <w:t>&lt;&lt;Customer Name&gt;&gt;.com</w:t>
            </w:r>
          </w:p>
        </w:tc>
        <w:tc>
          <w:tcPr>
            <w:tcW w:w="1980" w:type="dxa"/>
          </w:tcPr>
          <w:p w14:paraId="2FFA64B3"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Domain Users</w:t>
            </w:r>
          </w:p>
          <w:p w14:paraId="33F5E3CC" w14:textId="27A8362E"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 xml:space="preserve">Member of the local </w:t>
            </w:r>
            <w:r w:rsidR="004F597E">
              <w:rPr>
                <w:rFonts w:eastAsia="MS Mincho" w:cs="Segoe UI"/>
                <w:highlight w:val="yellow"/>
              </w:rPr>
              <w:t>Azure</w:t>
            </w:r>
            <w:r w:rsidR="004F597E" w:rsidRPr="00250DBC">
              <w:rPr>
                <w:rFonts w:eastAsia="MS Mincho" w:cs="Segoe UI"/>
                <w:highlight w:val="yellow"/>
              </w:rPr>
              <w:t xml:space="preserve"> </w:t>
            </w:r>
            <w:r w:rsidRPr="00250DBC">
              <w:rPr>
                <w:rFonts w:eastAsia="MS Mincho" w:cs="Segoe UI"/>
                <w:highlight w:val="yellow"/>
              </w:rPr>
              <w:t>RMS Enterprise Admins group in each node</w:t>
            </w:r>
          </w:p>
          <w:p w14:paraId="7B30C87F" w14:textId="7B333C8D"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b/>
                <w:highlight w:val="yellow"/>
              </w:rPr>
              <w:t>In each AD RMS node in the intranet:</w:t>
            </w:r>
            <w:r w:rsidRPr="00250DBC">
              <w:rPr>
                <w:rFonts w:eastAsia="MS Mincho" w:cs="Segoe UI"/>
                <w:highlight w:val="yellow"/>
              </w:rPr>
              <w:t xml:space="preserve"> Rights Management Services Service Group </w:t>
            </w:r>
          </w:p>
        </w:tc>
        <w:tc>
          <w:tcPr>
            <w:tcW w:w="3510" w:type="dxa"/>
          </w:tcPr>
          <w:p w14:paraId="1988A39B" w14:textId="77777777" w:rsidR="00250DBC" w:rsidRPr="00250DBC" w:rsidRDefault="00250DBC" w:rsidP="00D516BE">
            <w:pPr>
              <w:jc w:val="both"/>
              <w:rPr>
                <w:rFonts w:eastAsia="MS Mincho" w:cs="Segoe UI"/>
                <w:highlight w:val="yellow"/>
              </w:rPr>
            </w:pPr>
            <w:r w:rsidRPr="00250DBC">
              <w:rPr>
                <w:rFonts w:eastAsia="MS Mincho" w:cs="Segoe UI"/>
                <w:highlight w:val="yellow"/>
              </w:rPr>
              <w:t>The service account under which the RMS services run on both certification and licensing services in the &lt;&lt;Customer Name&gt;&gt; forest.</w:t>
            </w:r>
          </w:p>
        </w:tc>
      </w:tr>
      <w:tr w:rsidR="00250DBC" w:rsidRPr="00250DBC" w14:paraId="4E408456" w14:textId="77777777" w:rsidTr="00E26142">
        <w:tc>
          <w:tcPr>
            <w:tcW w:w="1720" w:type="dxa"/>
          </w:tcPr>
          <w:p w14:paraId="5580CAA4" w14:textId="77A6F61D" w:rsidR="00250DBC" w:rsidRPr="00250DBC" w:rsidRDefault="00250DBC" w:rsidP="00D516BE">
            <w:pPr>
              <w:jc w:val="both"/>
              <w:rPr>
                <w:rFonts w:cs="Segoe UI"/>
                <w:b/>
                <w:highlight w:val="yellow"/>
              </w:rPr>
            </w:pPr>
            <w:r w:rsidRPr="00250DBC">
              <w:rPr>
                <w:rFonts w:eastAsia="MS Mincho" w:cs="Segoe UI"/>
                <w:b/>
                <w:highlight w:val="yellow"/>
              </w:rPr>
              <w:t>sys_rms</w:t>
            </w:r>
          </w:p>
        </w:tc>
        <w:tc>
          <w:tcPr>
            <w:tcW w:w="720" w:type="dxa"/>
          </w:tcPr>
          <w:p w14:paraId="48EACCB8" w14:textId="77777777" w:rsidR="00250DBC" w:rsidRPr="00250DBC" w:rsidRDefault="00250DBC" w:rsidP="00D516BE">
            <w:pPr>
              <w:jc w:val="both"/>
              <w:rPr>
                <w:rFonts w:eastAsia="MS Mincho" w:cs="Segoe UI"/>
                <w:highlight w:val="yellow"/>
              </w:rPr>
            </w:pPr>
            <w:r w:rsidRPr="00250DBC">
              <w:rPr>
                <w:rFonts w:eastAsia="MS Mincho" w:cs="Segoe UI"/>
                <w:highlight w:val="yellow"/>
              </w:rPr>
              <w:t>User</w:t>
            </w:r>
          </w:p>
        </w:tc>
        <w:tc>
          <w:tcPr>
            <w:tcW w:w="1530" w:type="dxa"/>
          </w:tcPr>
          <w:p w14:paraId="72BC9232" w14:textId="77777777" w:rsidR="00250DBC" w:rsidRPr="00250DBC" w:rsidRDefault="00250DBC" w:rsidP="00D516BE">
            <w:pPr>
              <w:jc w:val="both"/>
              <w:rPr>
                <w:rFonts w:eastAsia="MS Mincho" w:cs="Segoe UI"/>
                <w:highlight w:val="yellow"/>
                <w:shd w:val="pct15" w:color="auto" w:fill="FFFFFF"/>
              </w:rPr>
            </w:pPr>
            <w:r w:rsidRPr="00250DBC">
              <w:rPr>
                <w:rFonts w:eastAsia="MS Mincho" w:cs="Segoe UI"/>
                <w:highlight w:val="yellow"/>
              </w:rPr>
              <w:t>&lt;&lt;Customer Name&gt;&gt;Extranet.com</w:t>
            </w:r>
          </w:p>
        </w:tc>
        <w:tc>
          <w:tcPr>
            <w:tcW w:w="1980" w:type="dxa"/>
          </w:tcPr>
          <w:p w14:paraId="474182D2"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Domain Users</w:t>
            </w:r>
          </w:p>
          <w:p w14:paraId="37449977" w14:textId="5B3CB15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Member of the local RMS Enterprise Admins group in each node</w:t>
            </w:r>
          </w:p>
          <w:p w14:paraId="5DC048A3" w14:textId="426C4BB8"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b/>
                <w:highlight w:val="yellow"/>
              </w:rPr>
              <w:t>In each AD RMS node in the extranet:</w:t>
            </w:r>
            <w:r w:rsidRPr="00250DBC">
              <w:rPr>
                <w:rFonts w:eastAsia="MS Mincho" w:cs="Segoe UI"/>
                <w:highlight w:val="yellow"/>
              </w:rPr>
              <w:t xml:space="preserve"> Rights Management Services Service Group </w:t>
            </w:r>
          </w:p>
        </w:tc>
        <w:tc>
          <w:tcPr>
            <w:tcW w:w="3510" w:type="dxa"/>
          </w:tcPr>
          <w:p w14:paraId="34AF9053" w14:textId="77777777" w:rsidR="00250DBC" w:rsidRPr="00250DBC" w:rsidRDefault="00250DBC" w:rsidP="00D516BE">
            <w:pPr>
              <w:jc w:val="both"/>
              <w:rPr>
                <w:rFonts w:eastAsia="MS Mincho" w:cs="Segoe UI"/>
                <w:highlight w:val="yellow"/>
              </w:rPr>
            </w:pPr>
            <w:r w:rsidRPr="00250DBC">
              <w:rPr>
                <w:rFonts w:eastAsia="MS Mincho" w:cs="Segoe UI"/>
                <w:highlight w:val="yellow"/>
              </w:rPr>
              <w:t>The service account under which the RMS services run on both certification and licensing services in the [Extranet] forest.</w:t>
            </w:r>
          </w:p>
        </w:tc>
      </w:tr>
      <w:tr w:rsidR="00250DBC" w:rsidRPr="00250DBC" w14:paraId="3A79D5D6" w14:textId="77777777" w:rsidTr="00E26142">
        <w:tc>
          <w:tcPr>
            <w:tcW w:w="1720" w:type="dxa"/>
          </w:tcPr>
          <w:p w14:paraId="6FE2C6D0" w14:textId="77777777" w:rsidR="00250DBC" w:rsidRPr="00250DBC" w:rsidRDefault="00250DBC" w:rsidP="00D516BE">
            <w:pPr>
              <w:jc w:val="both"/>
              <w:rPr>
                <w:rFonts w:eastAsia="MS Mincho" w:cs="Segoe UI"/>
                <w:b/>
                <w:highlight w:val="yellow"/>
              </w:rPr>
            </w:pPr>
            <w:r w:rsidRPr="00250DBC">
              <w:rPr>
                <w:rFonts w:eastAsia="MS Mincho" w:cs="Segoe UI"/>
                <w:b/>
                <w:highlight w:val="yellow"/>
              </w:rPr>
              <w:t>UUG_&lt;&lt;Customer Name&gt;&gt;_RMSADMINISTRATORS</w:t>
            </w:r>
          </w:p>
        </w:tc>
        <w:tc>
          <w:tcPr>
            <w:tcW w:w="720" w:type="dxa"/>
          </w:tcPr>
          <w:p w14:paraId="69F1FDE4" w14:textId="77777777" w:rsidR="00250DBC" w:rsidRPr="00250DBC" w:rsidRDefault="00250DBC" w:rsidP="00D516BE">
            <w:pPr>
              <w:jc w:val="both"/>
              <w:rPr>
                <w:rFonts w:eastAsia="MS Mincho" w:cs="Segoe UI"/>
                <w:highlight w:val="yellow"/>
              </w:rPr>
            </w:pPr>
            <w:r w:rsidRPr="00250DBC">
              <w:rPr>
                <w:rFonts w:eastAsia="MS Mincho" w:cs="Segoe UI"/>
                <w:highlight w:val="yellow"/>
              </w:rPr>
              <w:t>Group</w:t>
            </w:r>
          </w:p>
        </w:tc>
        <w:tc>
          <w:tcPr>
            <w:tcW w:w="1530" w:type="dxa"/>
          </w:tcPr>
          <w:p w14:paraId="03A5F610" w14:textId="77777777" w:rsidR="00250DBC" w:rsidRPr="00250DBC" w:rsidRDefault="00250DBC" w:rsidP="00D516BE">
            <w:pPr>
              <w:jc w:val="both"/>
              <w:rPr>
                <w:rFonts w:eastAsia="MS Mincho" w:cs="Segoe UI"/>
                <w:highlight w:val="yellow"/>
                <w:shd w:val="pct15" w:color="auto" w:fill="FFFFFF"/>
              </w:rPr>
            </w:pPr>
            <w:r w:rsidRPr="00250DBC">
              <w:rPr>
                <w:rFonts w:eastAsia="MS Mincho" w:cs="Segoe UI"/>
                <w:highlight w:val="yellow"/>
              </w:rPr>
              <w:t>&lt;&lt;Customer Name&gt;&gt;.com</w:t>
            </w:r>
          </w:p>
        </w:tc>
        <w:tc>
          <w:tcPr>
            <w:tcW w:w="1980" w:type="dxa"/>
          </w:tcPr>
          <w:p w14:paraId="10DD7C50"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Domain Users</w:t>
            </w:r>
          </w:p>
          <w:p w14:paraId="1BF6BAE4"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Member of the local AD RMS Enterprise Admins group in each node</w:t>
            </w:r>
          </w:p>
          <w:p w14:paraId="636C8EA6" w14:textId="3CA680AA"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b/>
                <w:highlight w:val="yellow"/>
              </w:rPr>
              <w:lastRenderedPageBreak/>
              <w:t>In each RMS node</w:t>
            </w:r>
            <w:r w:rsidRPr="00250DBC">
              <w:rPr>
                <w:rFonts w:eastAsia="MS Mincho" w:cs="Segoe UI"/>
                <w:highlight w:val="yellow"/>
              </w:rPr>
              <w:t xml:space="preserve"> </w:t>
            </w:r>
            <w:r w:rsidRPr="00250DBC">
              <w:rPr>
                <w:rFonts w:eastAsia="MS Mincho" w:cs="Segoe UI"/>
                <w:b/>
                <w:highlight w:val="yellow"/>
              </w:rPr>
              <w:t>in both clusters:</w:t>
            </w:r>
            <w:r w:rsidRPr="00250DBC">
              <w:rPr>
                <w:rFonts w:eastAsia="MS Mincho" w:cs="Segoe UI"/>
                <w:highlight w:val="yellow"/>
              </w:rPr>
              <w:t xml:space="preserve"> IIS Admin (granted by setup to the local RMS Enterprise Admins group)</w:t>
            </w:r>
          </w:p>
        </w:tc>
        <w:tc>
          <w:tcPr>
            <w:tcW w:w="3510" w:type="dxa"/>
          </w:tcPr>
          <w:p w14:paraId="56A95DA1" w14:textId="77777777" w:rsidR="00250DBC" w:rsidRPr="00250DBC" w:rsidRDefault="00250DBC" w:rsidP="00D516BE">
            <w:pPr>
              <w:jc w:val="both"/>
              <w:rPr>
                <w:rFonts w:eastAsia="MS Mincho" w:cs="Segoe UI"/>
                <w:highlight w:val="yellow"/>
              </w:rPr>
            </w:pPr>
            <w:r w:rsidRPr="00250DBC">
              <w:rPr>
                <w:rFonts w:eastAsia="MS Mincho" w:cs="Segoe UI"/>
                <w:highlight w:val="yellow"/>
              </w:rPr>
              <w:lastRenderedPageBreak/>
              <w:t>Accounts that will be used for installing, configuring and administering the RMS service in the intranet and extranet forests.</w:t>
            </w:r>
          </w:p>
        </w:tc>
      </w:tr>
      <w:tr w:rsidR="00250DBC" w:rsidRPr="00250DBC" w14:paraId="07433465" w14:textId="77777777" w:rsidTr="00E26142">
        <w:tc>
          <w:tcPr>
            <w:tcW w:w="1720" w:type="dxa"/>
          </w:tcPr>
          <w:p w14:paraId="6F0D3F3E" w14:textId="77777777" w:rsidR="00250DBC" w:rsidRPr="00250DBC" w:rsidRDefault="00250DBC" w:rsidP="00D516BE">
            <w:pPr>
              <w:jc w:val="both"/>
              <w:rPr>
                <w:rFonts w:eastAsia="MS Mincho" w:cs="Segoe UI"/>
                <w:b/>
                <w:highlight w:val="yellow"/>
              </w:rPr>
            </w:pPr>
            <w:r w:rsidRPr="00250DBC">
              <w:rPr>
                <w:rFonts w:eastAsia="MS Mincho" w:cs="Segoe UI"/>
                <w:b/>
                <w:highlight w:val="yellow"/>
              </w:rPr>
              <w:lastRenderedPageBreak/>
              <w:t>UUG_&lt;&lt;Customer Name&gt;&gt;_RMSSUPERUSERS</w:t>
            </w:r>
          </w:p>
        </w:tc>
        <w:tc>
          <w:tcPr>
            <w:tcW w:w="720" w:type="dxa"/>
          </w:tcPr>
          <w:p w14:paraId="6A4018D2" w14:textId="77777777" w:rsidR="00250DBC" w:rsidRPr="00250DBC" w:rsidRDefault="00250DBC" w:rsidP="00D516BE">
            <w:pPr>
              <w:jc w:val="both"/>
              <w:rPr>
                <w:rFonts w:eastAsia="MS Mincho" w:cs="Segoe UI"/>
                <w:highlight w:val="yellow"/>
              </w:rPr>
            </w:pPr>
            <w:r w:rsidRPr="00250DBC">
              <w:rPr>
                <w:rFonts w:eastAsia="MS Mincho" w:cs="Segoe UI"/>
                <w:highlight w:val="yellow"/>
              </w:rPr>
              <w:t>Group</w:t>
            </w:r>
          </w:p>
        </w:tc>
        <w:tc>
          <w:tcPr>
            <w:tcW w:w="1530" w:type="dxa"/>
          </w:tcPr>
          <w:p w14:paraId="38050E53" w14:textId="77777777" w:rsidR="00250DBC" w:rsidRPr="00250DBC" w:rsidRDefault="00250DBC" w:rsidP="00D516BE">
            <w:pPr>
              <w:jc w:val="both"/>
              <w:rPr>
                <w:rFonts w:eastAsia="MS Mincho" w:cs="Segoe UI"/>
                <w:highlight w:val="yellow"/>
                <w:shd w:val="pct15" w:color="auto" w:fill="FFFFFF"/>
              </w:rPr>
            </w:pPr>
            <w:r w:rsidRPr="00250DBC">
              <w:rPr>
                <w:rFonts w:eastAsia="MS Mincho" w:cs="Segoe UI"/>
                <w:highlight w:val="yellow"/>
              </w:rPr>
              <w:t>&lt;&lt;Customer Name&gt;&gt;.com</w:t>
            </w:r>
          </w:p>
        </w:tc>
        <w:tc>
          <w:tcPr>
            <w:tcW w:w="1980" w:type="dxa"/>
          </w:tcPr>
          <w:p w14:paraId="35035E6B"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Scope: Universal</w:t>
            </w:r>
          </w:p>
          <w:p w14:paraId="5D4A07A9"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Type: Security</w:t>
            </w:r>
          </w:p>
        </w:tc>
        <w:tc>
          <w:tcPr>
            <w:tcW w:w="3510" w:type="dxa"/>
          </w:tcPr>
          <w:p w14:paraId="7C14C199" w14:textId="77777777" w:rsidR="00250DBC" w:rsidRPr="00250DBC" w:rsidRDefault="00250DBC" w:rsidP="00D516BE">
            <w:pPr>
              <w:jc w:val="both"/>
              <w:rPr>
                <w:rFonts w:eastAsia="MS Mincho" w:cs="Segoe UI"/>
                <w:highlight w:val="yellow"/>
              </w:rPr>
            </w:pPr>
            <w:r w:rsidRPr="00250DBC">
              <w:rPr>
                <w:rFonts w:eastAsia="MS Mincho" w:cs="Segoe UI"/>
                <w:highlight w:val="yellow"/>
              </w:rPr>
              <w:t>Group containing users with ability to access all content protected by RMS in all the environments hosted by the licensing services at &lt;&lt;Customer Name&gt;&gt;.</w:t>
            </w:r>
          </w:p>
          <w:p w14:paraId="4353F74E" w14:textId="77777777" w:rsidR="00250DBC" w:rsidRPr="00250DBC" w:rsidRDefault="00250DBC" w:rsidP="00D516BE">
            <w:pPr>
              <w:jc w:val="both"/>
              <w:rPr>
                <w:rFonts w:eastAsia="MS Mincho" w:cs="Segoe UI"/>
                <w:highlight w:val="yellow"/>
              </w:rPr>
            </w:pPr>
            <w:r w:rsidRPr="00250DBC">
              <w:rPr>
                <w:rFonts w:eastAsia="MS Mincho" w:cs="Segoe UI"/>
                <w:highlight w:val="yellow"/>
              </w:rPr>
              <w:t>Functionality initially DISABLED</w:t>
            </w:r>
          </w:p>
        </w:tc>
      </w:tr>
      <w:tr w:rsidR="00250DBC" w:rsidRPr="00250DBC" w14:paraId="52966E52" w14:textId="77777777" w:rsidTr="00E26142">
        <w:tc>
          <w:tcPr>
            <w:tcW w:w="1720" w:type="dxa"/>
          </w:tcPr>
          <w:p w14:paraId="383DBDFD" w14:textId="77777777" w:rsidR="00250DBC" w:rsidRPr="00250DBC" w:rsidRDefault="00250DBC" w:rsidP="00D516BE">
            <w:pPr>
              <w:jc w:val="both"/>
              <w:rPr>
                <w:rFonts w:eastAsia="MS Mincho" w:cs="Segoe UI"/>
                <w:b/>
                <w:highlight w:val="yellow"/>
              </w:rPr>
            </w:pPr>
            <w:r w:rsidRPr="00250DBC">
              <w:rPr>
                <w:rFonts w:eastAsia="MS Mincho" w:cs="Segoe UI"/>
                <w:b/>
                <w:highlight w:val="yellow"/>
              </w:rPr>
              <w:t>UUG_&lt;&lt;Customer Name&gt;&gt;_RMSAUDITORS</w:t>
            </w:r>
          </w:p>
        </w:tc>
        <w:tc>
          <w:tcPr>
            <w:tcW w:w="720" w:type="dxa"/>
          </w:tcPr>
          <w:p w14:paraId="33AE6EB3" w14:textId="77777777" w:rsidR="00250DBC" w:rsidRPr="00250DBC" w:rsidRDefault="00250DBC" w:rsidP="00D516BE">
            <w:pPr>
              <w:jc w:val="both"/>
              <w:rPr>
                <w:rFonts w:eastAsia="MS Mincho" w:cs="Segoe UI"/>
                <w:highlight w:val="yellow"/>
              </w:rPr>
            </w:pPr>
            <w:r w:rsidRPr="00250DBC">
              <w:rPr>
                <w:rFonts w:eastAsia="MS Mincho" w:cs="Segoe UI"/>
                <w:highlight w:val="yellow"/>
              </w:rPr>
              <w:t>Group</w:t>
            </w:r>
          </w:p>
        </w:tc>
        <w:tc>
          <w:tcPr>
            <w:tcW w:w="1530" w:type="dxa"/>
          </w:tcPr>
          <w:p w14:paraId="45D9900F" w14:textId="77777777" w:rsidR="00250DBC" w:rsidRPr="00250DBC" w:rsidRDefault="00250DBC" w:rsidP="00D516BE">
            <w:pPr>
              <w:jc w:val="both"/>
              <w:rPr>
                <w:rFonts w:eastAsia="MS Mincho" w:cs="Segoe UI"/>
                <w:highlight w:val="yellow"/>
                <w:shd w:val="pct15" w:color="auto" w:fill="FFFFFF"/>
              </w:rPr>
            </w:pPr>
            <w:r w:rsidRPr="00250DBC">
              <w:rPr>
                <w:rFonts w:eastAsia="MS Mincho" w:cs="Segoe UI"/>
                <w:highlight w:val="yellow"/>
              </w:rPr>
              <w:t>&lt;&lt;Customer Name&gt;&gt;.com</w:t>
            </w:r>
          </w:p>
        </w:tc>
        <w:tc>
          <w:tcPr>
            <w:tcW w:w="1980" w:type="dxa"/>
          </w:tcPr>
          <w:p w14:paraId="467870C8"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Scope: Universal</w:t>
            </w:r>
          </w:p>
          <w:p w14:paraId="158B80A0" w14:textId="77777777" w:rsidR="00250DBC" w:rsidRPr="00250DBC" w:rsidRDefault="00250DBC" w:rsidP="00D516BE">
            <w:pPr>
              <w:numPr>
                <w:ilvl w:val="0"/>
                <w:numId w:val="22"/>
              </w:numPr>
              <w:spacing w:after="60" w:line="264" w:lineRule="auto"/>
              <w:jc w:val="both"/>
              <w:rPr>
                <w:rFonts w:eastAsia="MS Mincho" w:cs="Segoe UI"/>
                <w:highlight w:val="yellow"/>
              </w:rPr>
            </w:pPr>
            <w:r w:rsidRPr="00250DBC">
              <w:rPr>
                <w:rFonts w:eastAsia="MS Mincho" w:cs="Segoe UI"/>
                <w:highlight w:val="yellow"/>
              </w:rPr>
              <w:t>Type: Security</w:t>
            </w:r>
          </w:p>
        </w:tc>
        <w:tc>
          <w:tcPr>
            <w:tcW w:w="3510" w:type="dxa"/>
          </w:tcPr>
          <w:p w14:paraId="23D2370B" w14:textId="77777777" w:rsidR="00250DBC" w:rsidRPr="00250DBC" w:rsidRDefault="00250DBC" w:rsidP="00D516BE">
            <w:pPr>
              <w:jc w:val="both"/>
              <w:rPr>
                <w:rFonts w:eastAsia="MS Mincho" w:cs="Segoe UI"/>
              </w:rPr>
            </w:pPr>
            <w:r w:rsidRPr="00250DBC">
              <w:rPr>
                <w:rFonts w:eastAsia="MS Mincho" w:cs="Segoe UI"/>
                <w:highlight w:val="yellow"/>
              </w:rPr>
              <w:t>Users with the capability to generate and view RMS reports. Assigned to Help Desk and support users in the &lt;&lt;Customer Name&gt;&gt; forest.</w:t>
            </w:r>
          </w:p>
        </w:tc>
      </w:tr>
    </w:tbl>
    <w:p w14:paraId="70132B02"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3</w:t>
      </w:r>
      <w:r w:rsidRPr="00250DBC">
        <w:rPr>
          <w:rFonts w:cs="Segoe UI"/>
        </w:rPr>
        <w:fldChar w:fldCharType="end"/>
      </w:r>
      <w:r w:rsidRPr="00250DBC">
        <w:rPr>
          <w:rFonts w:cs="Segoe UI"/>
        </w:rPr>
        <w:t xml:space="preserve"> –Rights Management Services Service Accounts</w:t>
      </w:r>
    </w:p>
    <w:p w14:paraId="2A65E928" w14:textId="77777777" w:rsidR="00250DBC" w:rsidRPr="00250DBC" w:rsidRDefault="00250DBC" w:rsidP="00D516BE">
      <w:pPr>
        <w:pStyle w:val="Heading2Numbered"/>
        <w:jc w:val="both"/>
        <w:rPr>
          <w:rFonts w:cs="Segoe UI"/>
        </w:rPr>
      </w:pPr>
      <w:bookmarkStart w:id="1783" w:name="_Toc232201160"/>
      <w:bookmarkStart w:id="1784" w:name="_Toc292762052"/>
      <w:bookmarkStart w:id="1785" w:name="_Toc290858777"/>
      <w:bookmarkStart w:id="1786" w:name="_Toc391038769"/>
      <w:r w:rsidRPr="00250DBC">
        <w:rPr>
          <w:rFonts w:cs="Segoe UI"/>
        </w:rPr>
        <w:t>Windows Security and Distribution Groups</w:t>
      </w:r>
      <w:bookmarkEnd w:id="1783"/>
      <w:bookmarkEnd w:id="1784"/>
      <w:bookmarkEnd w:id="1785"/>
      <w:bookmarkEnd w:id="1786"/>
    </w:p>
    <w:p w14:paraId="22AE8012" w14:textId="77777777" w:rsidR="00250DBC" w:rsidRPr="00250DBC" w:rsidRDefault="00250DBC" w:rsidP="00D516BE">
      <w:pPr>
        <w:jc w:val="both"/>
        <w:rPr>
          <w:rFonts w:cs="Segoe UI"/>
        </w:rPr>
      </w:pPr>
      <w:r w:rsidRPr="00250DBC">
        <w:rPr>
          <w:rFonts w:cs="Segoe UI"/>
        </w:rPr>
        <w:t>In order to simplify the Rights Management Services implementation and usage, the following Windows Security and Distribution Groups will be defined and populated.</w:t>
      </w:r>
    </w:p>
    <w:p w14:paraId="1B73F288" w14:textId="5AA2CE6D" w:rsidR="00250DBC" w:rsidRPr="00250DBC" w:rsidRDefault="00250DBC" w:rsidP="00D516BE">
      <w:pPr>
        <w:jc w:val="both"/>
        <w:rPr>
          <w:rFonts w:cs="Segoe UI"/>
          <w:i/>
          <w:color w:val="FF0000"/>
        </w:rPr>
      </w:pPr>
      <w:r w:rsidRPr="00250DBC">
        <w:rPr>
          <w:rFonts w:cs="Segoe UI"/>
          <w:i/>
          <w:color w:val="FF0000"/>
          <w:highlight w:val="yellow"/>
        </w:rPr>
        <w:t xml:space="preserve">Customize this table as per your customer’s naming conventions, the </w:t>
      </w:r>
      <w:r w:rsidR="004F597E">
        <w:rPr>
          <w:rFonts w:cs="Segoe UI"/>
          <w:i/>
          <w:color w:val="FF0000"/>
          <w:highlight w:val="yellow"/>
        </w:rPr>
        <w:t>Azure</w:t>
      </w:r>
      <w:r w:rsidR="004F597E" w:rsidRPr="00250DBC">
        <w:rPr>
          <w:rFonts w:cs="Segoe UI"/>
          <w:i/>
          <w:color w:val="FF0000"/>
          <w:highlight w:val="yellow"/>
        </w:rPr>
        <w:t xml:space="preserve"> </w:t>
      </w:r>
      <w:r w:rsidRPr="00250DBC">
        <w:rPr>
          <w:rFonts w:cs="Segoe UI"/>
          <w:i/>
          <w:color w:val="FF0000"/>
          <w:highlight w:val="yellow"/>
        </w:rPr>
        <w:t>RMS architecture and their requirements and decisions.</w:t>
      </w:r>
    </w:p>
    <w:tbl>
      <w:tblPr>
        <w:tblW w:w="964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900"/>
        <w:gridCol w:w="990"/>
        <w:gridCol w:w="1620"/>
        <w:gridCol w:w="1260"/>
        <w:gridCol w:w="900"/>
        <w:gridCol w:w="1980"/>
        <w:gridCol w:w="990"/>
      </w:tblGrid>
      <w:tr w:rsidR="00250DBC" w:rsidRPr="00250DBC" w14:paraId="53FFB540" w14:textId="77777777" w:rsidTr="00E26142">
        <w:trPr>
          <w:tblHeader/>
        </w:trPr>
        <w:tc>
          <w:tcPr>
            <w:tcW w:w="1900" w:type="dxa"/>
            <w:tcBorders>
              <w:top w:val="single" w:sz="12" w:space="0" w:color="999999"/>
              <w:bottom w:val="single" w:sz="12" w:space="0" w:color="999999"/>
            </w:tcBorders>
            <w:shd w:val="clear" w:color="auto" w:fill="E6E6E6"/>
          </w:tcPr>
          <w:p w14:paraId="4A2C0387"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Group</w:t>
            </w:r>
          </w:p>
        </w:tc>
        <w:tc>
          <w:tcPr>
            <w:tcW w:w="990" w:type="dxa"/>
            <w:tcBorders>
              <w:top w:val="single" w:sz="12" w:space="0" w:color="999999"/>
              <w:bottom w:val="single" w:sz="12" w:space="0" w:color="999999"/>
            </w:tcBorders>
            <w:shd w:val="clear" w:color="auto" w:fill="E6E6E6"/>
          </w:tcPr>
          <w:p w14:paraId="15902DC2"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Email Address/Proxy Address</w:t>
            </w:r>
          </w:p>
        </w:tc>
        <w:tc>
          <w:tcPr>
            <w:tcW w:w="1620" w:type="dxa"/>
            <w:tcBorders>
              <w:top w:val="single" w:sz="12" w:space="0" w:color="999999"/>
              <w:bottom w:val="single" w:sz="12" w:space="0" w:color="999999"/>
            </w:tcBorders>
            <w:shd w:val="clear" w:color="auto" w:fill="E6E6E6"/>
          </w:tcPr>
          <w:p w14:paraId="57382B8A"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 xml:space="preserve">Active Directory Forest/Domain </w:t>
            </w:r>
          </w:p>
        </w:tc>
        <w:tc>
          <w:tcPr>
            <w:tcW w:w="1260" w:type="dxa"/>
            <w:tcBorders>
              <w:top w:val="single" w:sz="12" w:space="0" w:color="999999"/>
              <w:bottom w:val="single" w:sz="12" w:space="0" w:color="999999"/>
            </w:tcBorders>
            <w:shd w:val="clear" w:color="auto" w:fill="E6E6E6"/>
          </w:tcPr>
          <w:p w14:paraId="20EB3297"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ole/Group Purpose</w:t>
            </w:r>
          </w:p>
        </w:tc>
        <w:tc>
          <w:tcPr>
            <w:tcW w:w="900" w:type="dxa"/>
            <w:tcBorders>
              <w:top w:val="single" w:sz="12" w:space="0" w:color="999999"/>
              <w:bottom w:val="single" w:sz="12" w:space="0" w:color="999999"/>
            </w:tcBorders>
            <w:shd w:val="clear" w:color="auto" w:fill="E6E6E6"/>
          </w:tcPr>
          <w:p w14:paraId="7A007C15"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Group Type</w:t>
            </w:r>
          </w:p>
        </w:tc>
        <w:tc>
          <w:tcPr>
            <w:tcW w:w="1980" w:type="dxa"/>
            <w:tcBorders>
              <w:top w:val="single" w:sz="12" w:space="0" w:color="999999"/>
              <w:bottom w:val="single" w:sz="12" w:space="0" w:color="999999"/>
            </w:tcBorders>
            <w:shd w:val="clear" w:color="auto" w:fill="E6E6E6"/>
          </w:tcPr>
          <w:p w14:paraId="7FA5186D"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Group Nesting</w:t>
            </w:r>
          </w:p>
        </w:tc>
        <w:tc>
          <w:tcPr>
            <w:tcW w:w="990" w:type="dxa"/>
            <w:tcBorders>
              <w:top w:val="single" w:sz="12" w:space="0" w:color="999999"/>
              <w:bottom w:val="single" w:sz="12" w:space="0" w:color="999999"/>
            </w:tcBorders>
            <w:shd w:val="clear" w:color="auto" w:fill="E6E6E6"/>
          </w:tcPr>
          <w:p w14:paraId="7BA715E4"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Notes</w:t>
            </w:r>
          </w:p>
        </w:tc>
      </w:tr>
      <w:tr w:rsidR="00250DBC" w:rsidRPr="00250DBC" w14:paraId="107E3111" w14:textId="77777777" w:rsidTr="00E26142">
        <w:tblPrEx>
          <w:tblLook w:val="04A0" w:firstRow="1" w:lastRow="0" w:firstColumn="1" w:lastColumn="0" w:noHBand="0" w:noVBand="1"/>
        </w:tblPrEx>
        <w:tc>
          <w:tcPr>
            <w:tcW w:w="1900" w:type="dxa"/>
            <w:tcBorders>
              <w:top w:val="single" w:sz="8" w:space="0" w:color="999999"/>
              <w:bottom w:val="single" w:sz="8" w:space="0" w:color="999999"/>
            </w:tcBorders>
          </w:tcPr>
          <w:p w14:paraId="13D947F9" w14:textId="77777777" w:rsidR="00250DBC" w:rsidRPr="00250DBC" w:rsidRDefault="00250DBC" w:rsidP="00D516BE">
            <w:pPr>
              <w:jc w:val="both"/>
              <w:rPr>
                <w:rFonts w:eastAsia="MS Mincho" w:cs="Segoe UI"/>
                <w:b/>
                <w:sz w:val="16"/>
                <w:szCs w:val="18"/>
                <w:highlight w:val="yellow"/>
                <w:shd w:val="pct15" w:color="auto" w:fill="FFFFFF"/>
              </w:rPr>
            </w:pPr>
            <w:r w:rsidRPr="00250DBC">
              <w:rPr>
                <w:rFonts w:eastAsia="MS Mincho" w:cs="Segoe UI"/>
                <w:b/>
                <w:sz w:val="16"/>
                <w:szCs w:val="18"/>
                <w:highlight w:val="yellow"/>
                <w:shd w:val="pct15" w:color="auto" w:fill="FFFFFF"/>
              </w:rPr>
              <w:t>UUG_RMS_AUTHORS</w:t>
            </w:r>
          </w:p>
          <w:p w14:paraId="11AAC844" w14:textId="77777777" w:rsidR="00250DBC" w:rsidRPr="00250DBC" w:rsidRDefault="00250DBC" w:rsidP="00D516BE">
            <w:pPr>
              <w:jc w:val="both"/>
              <w:rPr>
                <w:rFonts w:eastAsia="MS Mincho" w:cs="Segoe UI"/>
                <w:b/>
                <w:sz w:val="16"/>
                <w:szCs w:val="18"/>
                <w:highlight w:val="yellow"/>
                <w:shd w:val="pct15" w:color="auto" w:fill="FFFFFF"/>
              </w:rPr>
            </w:pPr>
          </w:p>
        </w:tc>
        <w:tc>
          <w:tcPr>
            <w:tcW w:w="990" w:type="dxa"/>
            <w:tcBorders>
              <w:top w:val="single" w:sz="8" w:space="0" w:color="999999"/>
              <w:bottom w:val="single" w:sz="8" w:space="0" w:color="999999"/>
            </w:tcBorders>
          </w:tcPr>
          <w:p w14:paraId="5FD1A401" w14:textId="77777777" w:rsidR="00250DBC" w:rsidRPr="00250DBC" w:rsidRDefault="00250DBC" w:rsidP="00D516BE">
            <w:pPr>
              <w:jc w:val="both"/>
              <w:rPr>
                <w:rFonts w:eastAsia="MS Mincho" w:cs="Segoe UI"/>
                <w:sz w:val="16"/>
                <w:szCs w:val="18"/>
                <w:highlight w:val="yellow"/>
              </w:rPr>
            </w:pPr>
          </w:p>
        </w:tc>
        <w:tc>
          <w:tcPr>
            <w:tcW w:w="1620" w:type="dxa"/>
            <w:tcBorders>
              <w:top w:val="single" w:sz="8" w:space="0" w:color="999999"/>
              <w:bottom w:val="single" w:sz="8" w:space="0" w:color="999999"/>
            </w:tcBorders>
          </w:tcPr>
          <w:p w14:paraId="088DA943" w14:textId="77777777" w:rsidR="00250DBC" w:rsidRPr="00250DBC" w:rsidRDefault="00250DBC" w:rsidP="00D516BE">
            <w:pPr>
              <w:jc w:val="both"/>
              <w:rPr>
                <w:rFonts w:eastAsia="MS Mincho" w:cs="Segoe UI"/>
                <w:sz w:val="18"/>
                <w:szCs w:val="18"/>
                <w:highlight w:val="yellow"/>
                <w:shd w:val="pct15" w:color="auto" w:fill="FFFFFF"/>
              </w:rPr>
            </w:pPr>
            <w:r w:rsidRPr="00250DBC">
              <w:rPr>
                <w:rFonts w:eastAsia="MS Mincho" w:cs="Segoe UI"/>
                <w:sz w:val="18"/>
                <w:szCs w:val="18"/>
                <w:highlight w:val="yellow"/>
              </w:rPr>
              <w:t>&lt;&lt;Customer Name&gt;&gt;.com</w:t>
            </w:r>
          </w:p>
        </w:tc>
        <w:tc>
          <w:tcPr>
            <w:tcW w:w="1260" w:type="dxa"/>
            <w:tcBorders>
              <w:top w:val="single" w:sz="8" w:space="0" w:color="999999"/>
              <w:bottom w:val="single" w:sz="8" w:space="0" w:color="999999"/>
            </w:tcBorders>
          </w:tcPr>
          <w:p w14:paraId="3DA31C39"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 xml:space="preserve">Used for deployment and </w:t>
            </w:r>
            <w:r w:rsidRPr="00250DBC">
              <w:rPr>
                <w:rFonts w:eastAsia="MS Mincho" w:cs="Segoe UI"/>
                <w:sz w:val="16"/>
                <w:szCs w:val="18"/>
                <w:highlight w:val="yellow"/>
              </w:rPr>
              <w:lastRenderedPageBreak/>
              <w:t xml:space="preserve">configuration purposes </w:t>
            </w:r>
          </w:p>
        </w:tc>
        <w:tc>
          <w:tcPr>
            <w:tcW w:w="900" w:type="dxa"/>
            <w:tcBorders>
              <w:top w:val="single" w:sz="8" w:space="0" w:color="999999"/>
              <w:bottom w:val="single" w:sz="8" w:space="0" w:color="999999"/>
            </w:tcBorders>
          </w:tcPr>
          <w:p w14:paraId="357E88FB"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lastRenderedPageBreak/>
              <w:t>Scope: Universal</w:t>
            </w:r>
          </w:p>
          <w:p w14:paraId="5259C998"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lastRenderedPageBreak/>
              <w:t>Type: Security</w:t>
            </w:r>
          </w:p>
        </w:tc>
        <w:tc>
          <w:tcPr>
            <w:tcW w:w="1980" w:type="dxa"/>
            <w:tcBorders>
              <w:top w:val="single" w:sz="8" w:space="0" w:color="999999"/>
              <w:bottom w:val="single" w:sz="8" w:space="0" w:color="999999"/>
            </w:tcBorders>
          </w:tcPr>
          <w:p w14:paraId="59979FD6"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lastRenderedPageBreak/>
              <w:t>This group doesn’t belong to another group.</w:t>
            </w:r>
          </w:p>
          <w:p w14:paraId="28DBC9DB"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lastRenderedPageBreak/>
              <w:t>It contains all Groups that will use RMS with capability to consume and protect documents.</w:t>
            </w:r>
          </w:p>
        </w:tc>
        <w:tc>
          <w:tcPr>
            <w:tcW w:w="990" w:type="dxa"/>
            <w:tcBorders>
              <w:top w:val="single" w:sz="8" w:space="0" w:color="999999"/>
              <w:bottom w:val="single" w:sz="8" w:space="0" w:color="999999"/>
            </w:tcBorders>
          </w:tcPr>
          <w:p w14:paraId="12DBACBB" w14:textId="77777777" w:rsidR="00250DBC" w:rsidRPr="00250DBC" w:rsidRDefault="00250DBC" w:rsidP="00D516BE">
            <w:pPr>
              <w:jc w:val="both"/>
              <w:rPr>
                <w:rFonts w:eastAsia="MS Mincho" w:cs="Segoe UI"/>
                <w:sz w:val="16"/>
                <w:szCs w:val="18"/>
                <w:highlight w:val="yellow"/>
              </w:rPr>
            </w:pPr>
          </w:p>
        </w:tc>
      </w:tr>
      <w:tr w:rsidR="00250DBC" w:rsidRPr="00250DBC" w14:paraId="1935F675" w14:textId="77777777" w:rsidTr="00E26142">
        <w:tblPrEx>
          <w:tblLook w:val="04A0" w:firstRow="1" w:lastRow="0" w:firstColumn="1" w:lastColumn="0" w:noHBand="0" w:noVBand="1"/>
        </w:tblPrEx>
        <w:tc>
          <w:tcPr>
            <w:tcW w:w="1900" w:type="dxa"/>
            <w:tcBorders>
              <w:top w:val="single" w:sz="8" w:space="0" w:color="999999"/>
              <w:bottom w:val="single" w:sz="8" w:space="0" w:color="999999"/>
            </w:tcBorders>
          </w:tcPr>
          <w:p w14:paraId="542D1651" w14:textId="77777777" w:rsidR="00250DBC" w:rsidRPr="00250DBC" w:rsidRDefault="00250DBC" w:rsidP="00D516BE">
            <w:pPr>
              <w:jc w:val="both"/>
              <w:rPr>
                <w:rFonts w:eastAsia="MS Mincho" w:cs="Segoe UI"/>
                <w:b/>
                <w:sz w:val="16"/>
                <w:szCs w:val="18"/>
                <w:highlight w:val="yellow"/>
                <w:shd w:val="pct15" w:color="auto" w:fill="FFFFFF"/>
              </w:rPr>
            </w:pPr>
            <w:r w:rsidRPr="00250DBC">
              <w:rPr>
                <w:rFonts w:eastAsia="MS Mincho" w:cs="Segoe UI"/>
                <w:b/>
                <w:sz w:val="16"/>
                <w:szCs w:val="18"/>
                <w:highlight w:val="yellow"/>
                <w:shd w:val="pct15" w:color="auto" w:fill="FFFFFF"/>
              </w:rPr>
              <w:lastRenderedPageBreak/>
              <w:t>UUG_RMS_READERS</w:t>
            </w:r>
          </w:p>
        </w:tc>
        <w:tc>
          <w:tcPr>
            <w:tcW w:w="990" w:type="dxa"/>
            <w:tcBorders>
              <w:top w:val="single" w:sz="8" w:space="0" w:color="999999"/>
              <w:bottom w:val="single" w:sz="8" w:space="0" w:color="999999"/>
            </w:tcBorders>
          </w:tcPr>
          <w:p w14:paraId="60BE03A8" w14:textId="77777777" w:rsidR="00250DBC" w:rsidRPr="00250DBC" w:rsidRDefault="00250DBC" w:rsidP="00D516BE">
            <w:pPr>
              <w:jc w:val="both"/>
              <w:rPr>
                <w:rFonts w:eastAsia="MS Mincho" w:cs="Segoe UI"/>
                <w:sz w:val="16"/>
                <w:szCs w:val="18"/>
                <w:highlight w:val="yellow"/>
              </w:rPr>
            </w:pPr>
          </w:p>
        </w:tc>
        <w:tc>
          <w:tcPr>
            <w:tcW w:w="1620" w:type="dxa"/>
            <w:tcBorders>
              <w:top w:val="single" w:sz="8" w:space="0" w:color="999999"/>
              <w:bottom w:val="single" w:sz="8" w:space="0" w:color="999999"/>
            </w:tcBorders>
          </w:tcPr>
          <w:p w14:paraId="749F22E3" w14:textId="77777777" w:rsidR="00250DBC" w:rsidRPr="00250DBC" w:rsidRDefault="00250DBC" w:rsidP="00D516BE">
            <w:pPr>
              <w:jc w:val="both"/>
              <w:rPr>
                <w:rFonts w:eastAsia="MS Mincho" w:cs="Segoe UI"/>
                <w:sz w:val="18"/>
                <w:szCs w:val="18"/>
                <w:highlight w:val="yellow"/>
                <w:shd w:val="pct15" w:color="auto" w:fill="FFFFFF"/>
              </w:rPr>
            </w:pPr>
            <w:r w:rsidRPr="00250DBC">
              <w:rPr>
                <w:rFonts w:eastAsia="MS Mincho" w:cs="Segoe UI"/>
                <w:sz w:val="18"/>
                <w:szCs w:val="18"/>
                <w:highlight w:val="yellow"/>
              </w:rPr>
              <w:t>&lt;&lt;Customer Name&gt;&gt;.com</w:t>
            </w:r>
          </w:p>
        </w:tc>
        <w:tc>
          <w:tcPr>
            <w:tcW w:w="1260" w:type="dxa"/>
            <w:tcBorders>
              <w:top w:val="single" w:sz="8" w:space="0" w:color="999999"/>
              <w:bottom w:val="single" w:sz="8" w:space="0" w:color="999999"/>
            </w:tcBorders>
          </w:tcPr>
          <w:p w14:paraId="180A5D06"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 xml:space="preserve">Used for deployment and configuration purposes </w:t>
            </w:r>
          </w:p>
        </w:tc>
        <w:tc>
          <w:tcPr>
            <w:tcW w:w="900" w:type="dxa"/>
            <w:tcBorders>
              <w:top w:val="single" w:sz="8" w:space="0" w:color="999999"/>
              <w:bottom w:val="single" w:sz="8" w:space="0" w:color="999999"/>
            </w:tcBorders>
          </w:tcPr>
          <w:p w14:paraId="609F5AB6"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Scope: Universal</w:t>
            </w:r>
          </w:p>
          <w:p w14:paraId="5C67E669"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ype: Security</w:t>
            </w:r>
          </w:p>
        </w:tc>
        <w:tc>
          <w:tcPr>
            <w:tcW w:w="1980" w:type="dxa"/>
            <w:tcBorders>
              <w:top w:val="single" w:sz="8" w:space="0" w:color="999999"/>
              <w:bottom w:val="single" w:sz="8" w:space="0" w:color="999999"/>
            </w:tcBorders>
          </w:tcPr>
          <w:p w14:paraId="18FF325F"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his group doesn’t belong to another group.</w:t>
            </w:r>
          </w:p>
          <w:p w14:paraId="113C3364"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It contains all Groups that will use RMS with capability to only consume protected documents.</w:t>
            </w:r>
          </w:p>
        </w:tc>
        <w:tc>
          <w:tcPr>
            <w:tcW w:w="990" w:type="dxa"/>
            <w:tcBorders>
              <w:top w:val="single" w:sz="8" w:space="0" w:color="999999"/>
              <w:bottom w:val="single" w:sz="8" w:space="0" w:color="999999"/>
            </w:tcBorders>
          </w:tcPr>
          <w:p w14:paraId="4D8C44BD" w14:textId="77777777" w:rsidR="00250DBC" w:rsidRPr="00250DBC" w:rsidRDefault="00250DBC" w:rsidP="00D516BE">
            <w:pPr>
              <w:jc w:val="both"/>
              <w:rPr>
                <w:rFonts w:eastAsia="MS Mincho" w:cs="Segoe UI"/>
                <w:sz w:val="16"/>
                <w:szCs w:val="18"/>
                <w:highlight w:val="yellow"/>
              </w:rPr>
            </w:pPr>
          </w:p>
        </w:tc>
      </w:tr>
      <w:tr w:rsidR="00250DBC" w:rsidRPr="00250DBC" w14:paraId="0AC9FA7A" w14:textId="77777777" w:rsidTr="00E26142">
        <w:tc>
          <w:tcPr>
            <w:tcW w:w="1900" w:type="dxa"/>
          </w:tcPr>
          <w:p w14:paraId="463C9A48" w14:textId="77777777" w:rsidR="00250DBC" w:rsidRPr="00250DBC" w:rsidRDefault="00250DBC" w:rsidP="00D516BE">
            <w:pPr>
              <w:jc w:val="both"/>
              <w:rPr>
                <w:rFonts w:eastAsia="MS Mincho" w:cs="Segoe UI"/>
                <w:b/>
                <w:sz w:val="16"/>
                <w:szCs w:val="18"/>
                <w:highlight w:val="yellow"/>
                <w:shd w:val="pct15" w:color="auto" w:fill="FFFFFF"/>
              </w:rPr>
            </w:pPr>
            <w:r w:rsidRPr="00250DBC">
              <w:rPr>
                <w:rFonts w:eastAsia="MS Mincho" w:cs="Segoe UI"/>
                <w:b/>
                <w:sz w:val="16"/>
                <w:szCs w:val="18"/>
                <w:highlight w:val="yellow"/>
                <w:shd w:val="pct15" w:color="auto" w:fill="FFFFFF"/>
              </w:rPr>
              <w:t>UUG_&lt;&lt;Customer Name&gt;&gt;_FTEEMPLOYEES</w:t>
            </w:r>
          </w:p>
        </w:tc>
        <w:tc>
          <w:tcPr>
            <w:tcW w:w="990" w:type="dxa"/>
          </w:tcPr>
          <w:p w14:paraId="1DF78357" w14:textId="77777777" w:rsidR="00250DBC" w:rsidRPr="00250DBC" w:rsidRDefault="00250DBC" w:rsidP="00D516BE">
            <w:pPr>
              <w:jc w:val="both"/>
              <w:rPr>
                <w:rFonts w:eastAsia="MS Mincho" w:cs="Segoe UI"/>
                <w:sz w:val="16"/>
                <w:szCs w:val="18"/>
                <w:highlight w:val="yellow"/>
              </w:rPr>
            </w:pPr>
          </w:p>
        </w:tc>
        <w:tc>
          <w:tcPr>
            <w:tcW w:w="1620" w:type="dxa"/>
          </w:tcPr>
          <w:p w14:paraId="3B766983" w14:textId="77777777" w:rsidR="00250DBC" w:rsidRPr="00250DBC" w:rsidRDefault="00250DBC" w:rsidP="00D516BE">
            <w:pPr>
              <w:jc w:val="both"/>
              <w:rPr>
                <w:rFonts w:eastAsia="MS Mincho" w:cs="Segoe UI"/>
                <w:sz w:val="16"/>
                <w:szCs w:val="18"/>
                <w:highlight w:val="yellow"/>
              </w:rPr>
            </w:pPr>
            <w:r w:rsidRPr="00250DBC">
              <w:rPr>
                <w:rFonts w:eastAsia="MS Mincho" w:cs="Segoe UI"/>
                <w:sz w:val="18"/>
                <w:szCs w:val="18"/>
                <w:highlight w:val="yellow"/>
              </w:rPr>
              <w:t>&lt;&lt;Customer Name&gt;&gt;.com</w:t>
            </w:r>
          </w:p>
        </w:tc>
        <w:tc>
          <w:tcPr>
            <w:tcW w:w="1260" w:type="dxa"/>
          </w:tcPr>
          <w:p w14:paraId="48BA9650"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Used for content restriction and template definition</w:t>
            </w:r>
          </w:p>
        </w:tc>
        <w:tc>
          <w:tcPr>
            <w:tcW w:w="900" w:type="dxa"/>
          </w:tcPr>
          <w:p w14:paraId="39255F18"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Scope: Universal</w:t>
            </w:r>
          </w:p>
          <w:p w14:paraId="69BDE200"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ype: Security</w:t>
            </w:r>
          </w:p>
        </w:tc>
        <w:tc>
          <w:tcPr>
            <w:tcW w:w="1980" w:type="dxa"/>
          </w:tcPr>
          <w:p w14:paraId="34940260"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Contains all the groups that define all full time employees in the organization.</w:t>
            </w:r>
          </w:p>
        </w:tc>
        <w:tc>
          <w:tcPr>
            <w:tcW w:w="990" w:type="dxa"/>
          </w:tcPr>
          <w:p w14:paraId="2D2BF7B1" w14:textId="77777777" w:rsidR="00250DBC" w:rsidRPr="00250DBC" w:rsidRDefault="00250DBC" w:rsidP="00D516BE">
            <w:pPr>
              <w:jc w:val="both"/>
              <w:rPr>
                <w:rFonts w:eastAsia="MS Mincho" w:cs="Segoe UI"/>
                <w:sz w:val="16"/>
                <w:szCs w:val="18"/>
                <w:highlight w:val="yellow"/>
              </w:rPr>
            </w:pPr>
          </w:p>
        </w:tc>
      </w:tr>
      <w:tr w:rsidR="00250DBC" w:rsidRPr="00250DBC" w14:paraId="56C03FCC" w14:textId="77777777" w:rsidTr="00E26142">
        <w:tc>
          <w:tcPr>
            <w:tcW w:w="1900" w:type="dxa"/>
          </w:tcPr>
          <w:p w14:paraId="019ABE24" w14:textId="77777777" w:rsidR="00250DBC" w:rsidRPr="00250DBC" w:rsidRDefault="00250DBC" w:rsidP="00D516BE">
            <w:pPr>
              <w:jc w:val="both"/>
              <w:rPr>
                <w:rFonts w:eastAsia="MS Mincho" w:cs="Segoe UI"/>
                <w:b/>
                <w:sz w:val="16"/>
                <w:szCs w:val="18"/>
                <w:highlight w:val="yellow"/>
                <w:shd w:val="pct15" w:color="auto" w:fill="FFFFFF"/>
              </w:rPr>
            </w:pPr>
            <w:r w:rsidRPr="00250DBC">
              <w:rPr>
                <w:rFonts w:eastAsia="MS Mincho" w:cs="Segoe UI"/>
                <w:b/>
                <w:sz w:val="16"/>
                <w:szCs w:val="18"/>
                <w:highlight w:val="yellow"/>
                <w:shd w:val="pct15" w:color="auto" w:fill="FFFFFF"/>
              </w:rPr>
              <w:t>UUG_&lt;&lt;Customer Name&gt;&gt;_ALLEMPLOYEES</w:t>
            </w:r>
          </w:p>
        </w:tc>
        <w:tc>
          <w:tcPr>
            <w:tcW w:w="990" w:type="dxa"/>
          </w:tcPr>
          <w:p w14:paraId="287D17D0" w14:textId="77777777" w:rsidR="00250DBC" w:rsidRPr="00250DBC" w:rsidRDefault="00250DBC" w:rsidP="00D516BE">
            <w:pPr>
              <w:jc w:val="both"/>
              <w:rPr>
                <w:rFonts w:eastAsia="MS Mincho" w:cs="Segoe UI"/>
                <w:sz w:val="16"/>
                <w:szCs w:val="18"/>
                <w:highlight w:val="yellow"/>
              </w:rPr>
            </w:pPr>
          </w:p>
        </w:tc>
        <w:tc>
          <w:tcPr>
            <w:tcW w:w="1620" w:type="dxa"/>
          </w:tcPr>
          <w:p w14:paraId="62074AE6" w14:textId="77777777" w:rsidR="00250DBC" w:rsidRPr="00250DBC" w:rsidRDefault="00250DBC" w:rsidP="00D516BE">
            <w:pPr>
              <w:jc w:val="both"/>
              <w:rPr>
                <w:rFonts w:eastAsia="MS Mincho" w:cs="Segoe UI"/>
                <w:sz w:val="16"/>
                <w:szCs w:val="18"/>
                <w:highlight w:val="yellow"/>
              </w:rPr>
            </w:pPr>
            <w:r w:rsidRPr="00250DBC">
              <w:rPr>
                <w:rFonts w:eastAsia="MS Mincho" w:cs="Segoe UI"/>
                <w:sz w:val="18"/>
                <w:szCs w:val="18"/>
                <w:highlight w:val="yellow"/>
              </w:rPr>
              <w:t>&lt;&lt;Customer Name&gt;&gt;.com</w:t>
            </w:r>
          </w:p>
        </w:tc>
        <w:tc>
          <w:tcPr>
            <w:tcW w:w="1260" w:type="dxa"/>
          </w:tcPr>
          <w:p w14:paraId="4CD131B5"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Used for content restriction and template definition</w:t>
            </w:r>
          </w:p>
        </w:tc>
        <w:tc>
          <w:tcPr>
            <w:tcW w:w="900" w:type="dxa"/>
          </w:tcPr>
          <w:p w14:paraId="106CCE50"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Scope: Universal</w:t>
            </w:r>
          </w:p>
          <w:p w14:paraId="39339992"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ype: Security</w:t>
            </w:r>
          </w:p>
        </w:tc>
        <w:tc>
          <w:tcPr>
            <w:tcW w:w="1980" w:type="dxa"/>
          </w:tcPr>
          <w:p w14:paraId="0B974CF6" w14:textId="77777777" w:rsidR="00250DBC" w:rsidRPr="00250DBC" w:rsidRDefault="00250DBC" w:rsidP="00D516BE">
            <w:pPr>
              <w:jc w:val="both"/>
              <w:rPr>
                <w:rFonts w:eastAsia="MS Mincho" w:cs="Segoe UI"/>
                <w:sz w:val="16"/>
                <w:szCs w:val="18"/>
              </w:rPr>
            </w:pPr>
            <w:r w:rsidRPr="00250DBC">
              <w:rPr>
                <w:rFonts w:eastAsia="MS Mincho" w:cs="Segoe UI"/>
                <w:sz w:val="16"/>
                <w:szCs w:val="18"/>
                <w:highlight w:val="yellow"/>
              </w:rPr>
              <w:t>Contains all the groups that define all full time employees, vendors, and contractors in the organization.</w:t>
            </w:r>
          </w:p>
        </w:tc>
        <w:tc>
          <w:tcPr>
            <w:tcW w:w="990" w:type="dxa"/>
          </w:tcPr>
          <w:p w14:paraId="46702174" w14:textId="77777777" w:rsidR="00250DBC" w:rsidRPr="00250DBC" w:rsidRDefault="00250DBC" w:rsidP="00D516BE">
            <w:pPr>
              <w:jc w:val="both"/>
              <w:rPr>
                <w:rFonts w:eastAsia="MS Mincho" w:cs="Segoe UI"/>
                <w:sz w:val="16"/>
                <w:szCs w:val="18"/>
              </w:rPr>
            </w:pPr>
          </w:p>
        </w:tc>
      </w:tr>
    </w:tbl>
    <w:p w14:paraId="285C5B17"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4</w:t>
      </w:r>
      <w:r w:rsidRPr="00250DBC">
        <w:rPr>
          <w:rFonts w:cs="Segoe UI"/>
        </w:rPr>
        <w:fldChar w:fldCharType="end"/>
      </w:r>
      <w:r w:rsidRPr="00250DBC">
        <w:rPr>
          <w:rFonts w:cs="Segoe UI"/>
        </w:rPr>
        <w:t xml:space="preserve"> – Active Directory Rights Management Services User Groups</w:t>
      </w:r>
    </w:p>
    <w:p w14:paraId="7A1F3CFF" w14:textId="77777777" w:rsidR="00250DBC" w:rsidRPr="00250DBC" w:rsidRDefault="00250DBC" w:rsidP="00D516BE">
      <w:pPr>
        <w:pStyle w:val="Heading2Numbered"/>
        <w:jc w:val="both"/>
        <w:rPr>
          <w:rFonts w:cs="Segoe UI"/>
        </w:rPr>
      </w:pPr>
      <w:bookmarkStart w:id="1787" w:name="_Toc232201161"/>
      <w:bookmarkStart w:id="1788" w:name="_Toc292762053"/>
      <w:bookmarkStart w:id="1789" w:name="_Toc290858778"/>
      <w:bookmarkStart w:id="1790" w:name="_Toc391038770"/>
      <w:r w:rsidRPr="00250DBC">
        <w:rPr>
          <w:rFonts w:cs="Segoe UI"/>
        </w:rPr>
        <w:t>OU</w:t>
      </w:r>
      <w:r w:rsidRPr="00250DBC">
        <w:rPr>
          <w:rFonts w:eastAsiaTheme="minorEastAsia" w:cs="Segoe UI"/>
        </w:rPr>
        <w:t xml:space="preserve">s and </w:t>
      </w:r>
      <w:r w:rsidRPr="00250DBC">
        <w:rPr>
          <w:rFonts w:cs="Segoe UI"/>
        </w:rPr>
        <w:t>Group Policies</w:t>
      </w:r>
      <w:bookmarkEnd w:id="1787"/>
      <w:bookmarkEnd w:id="1788"/>
      <w:bookmarkEnd w:id="1789"/>
      <w:bookmarkEnd w:id="1790"/>
    </w:p>
    <w:p w14:paraId="1B73F2F5" w14:textId="77777777" w:rsidR="00250DBC" w:rsidRPr="00250DBC" w:rsidRDefault="00250DBC" w:rsidP="00D516BE">
      <w:pPr>
        <w:jc w:val="both"/>
        <w:rPr>
          <w:rFonts w:cs="Segoe UI"/>
        </w:rPr>
      </w:pPr>
      <w:r w:rsidRPr="00250DBC">
        <w:rPr>
          <w:rFonts w:cs="Segoe UI"/>
        </w:rPr>
        <w:t>The following Group Policies Objects (GPO) will be implemented in order to configure special client-side Rights Management Services and IRM settings for the Rights Management Services Architecture in &lt;&lt;Customer Name&gt;&gt;. If these settings will be applied to all users, they can be configured in the same GPO (with the exception of Rights Management Services Restriction)</w:t>
      </w:r>
      <w:r w:rsidRPr="00250DBC">
        <w:rPr>
          <w:rFonts w:eastAsia="MS Mincho" w:cs="Segoe UI"/>
        </w:rPr>
        <w:t>.</w:t>
      </w:r>
    </w:p>
    <w:tbl>
      <w:tblPr>
        <w:tblStyle w:val="TableGrid"/>
        <w:tblW w:w="9417" w:type="dxa"/>
        <w:tblLayout w:type="fixed"/>
        <w:tblLook w:val="01E0" w:firstRow="1" w:lastRow="1" w:firstColumn="1" w:lastColumn="1" w:noHBand="0" w:noVBand="0"/>
      </w:tblPr>
      <w:tblGrid>
        <w:gridCol w:w="1090"/>
        <w:gridCol w:w="1710"/>
        <w:gridCol w:w="1170"/>
        <w:gridCol w:w="1530"/>
        <w:gridCol w:w="2250"/>
        <w:gridCol w:w="1667"/>
      </w:tblGrid>
      <w:tr w:rsidR="00250DBC" w:rsidRPr="00250DBC" w14:paraId="13EE4E81" w14:textId="77777777" w:rsidTr="00E26142">
        <w:trPr>
          <w:cnfStyle w:val="100000000000" w:firstRow="1" w:lastRow="0" w:firstColumn="0" w:lastColumn="0" w:oddVBand="0" w:evenVBand="0" w:oddHBand="0" w:evenHBand="0" w:firstRowFirstColumn="0" w:firstRowLastColumn="0" w:lastRowFirstColumn="0" w:lastRowLastColumn="0"/>
        </w:trPr>
        <w:tc>
          <w:tcPr>
            <w:tcW w:w="1090" w:type="dxa"/>
          </w:tcPr>
          <w:p w14:paraId="4A3C5F45" w14:textId="77777777" w:rsidR="00250DBC" w:rsidRPr="00250DBC" w:rsidRDefault="00250DBC" w:rsidP="00D516BE">
            <w:pPr>
              <w:jc w:val="both"/>
              <w:rPr>
                <w:rFonts w:eastAsia="MS Mincho" w:cs="Segoe UI"/>
                <w:bCs/>
              </w:rPr>
            </w:pPr>
            <w:r w:rsidRPr="00250DBC">
              <w:rPr>
                <w:rFonts w:eastAsia="MS Mincho" w:cs="Segoe UI"/>
              </w:rPr>
              <w:t>Group Policy Name</w:t>
            </w:r>
          </w:p>
        </w:tc>
        <w:tc>
          <w:tcPr>
            <w:tcW w:w="1710" w:type="dxa"/>
          </w:tcPr>
          <w:p w14:paraId="091FB1BC" w14:textId="77777777" w:rsidR="00250DBC" w:rsidRPr="00250DBC" w:rsidRDefault="00250DBC" w:rsidP="00D516BE">
            <w:pPr>
              <w:jc w:val="both"/>
              <w:rPr>
                <w:rFonts w:eastAsia="MS Mincho" w:cs="Segoe UI"/>
                <w:bCs/>
              </w:rPr>
            </w:pPr>
            <w:r w:rsidRPr="00250DBC">
              <w:rPr>
                <w:rFonts w:eastAsia="MS Mincho" w:cs="Segoe UI"/>
              </w:rPr>
              <w:t xml:space="preserve">Purpose </w:t>
            </w:r>
          </w:p>
        </w:tc>
        <w:tc>
          <w:tcPr>
            <w:tcW w:w="1170" w:type="dxa"/>
          </w:tcPr>
          <w:p w14:paraId="1FF240B5" w14:textId="77777777" w:rsidR="00250DBC" w:rsidRPr="00250DBC" w:rsidRDefault="00250DBC" w:rsidP="00D516BE">
            <w:pPr>
              <w:jc w:val="both"/>
              <w:rPr>
                <w:rFonts w:eastAsia="MS Mincho" w:cs="Segoe UI"/>
                <w:bCs/>
              </w:rPr>
            </w:pPr>
            <w:r w:rsidRPr="00250DBC">
              <w:rPr>
                <w:rFonts w:eastAsia="MS Mincho" w:cs="Segoe UI"/>
              </w:rPr>
              <w:t>OU Level (linked)</w:t>
            </w:r>
          </w:p>
        </w:tc>
        <w:tc>
          <w:tcPr>
            <w:tcW w:w="1530" w:type="dxa"/>
          </w:tcPr>
          <w:p w14:paraId="2BA91734" w14:textId="77777777" w:rsidR="00250DBC" w:rsidRPr="00250DBC" w:rsidRDefault="00250DBC" w:rsidP="00D516BE">
            <w:pPr>
              <w:jc w:val="both"/>
              <w:rPr>
                <w:rFonts w:eastAsia="MS Mincho" w:cs="Segoe UI"/>
                <w:bCs/>
              </w:rPr>
            </w:pPr>
            <w:r w:rsidRPr="00250DBC">
              <w:rPr>
                <w:rFonts w:eastAsia="MS Mincho" w:cs="Segoe UI"/>
              </w:rPr>
              <w:t>GPO Status Configuration</w:t>
            </w:r>
          </w:p>
        </w:tc>
        <w:tc>
          <w:tcPr>
            <w:tcW w:w="2250" w:type="dxa"/>
          </w:tcPr>
          <w:p w14:paraId="10EBE941" w14:textId="77777777" w:rsidR="00250DBC" w:rsidRPr="00250DBC" w:rsidRDefault="00250DBC" w:rsidP="00D516BE">
            <w:pPr>
              <w:jc w:val="both"/>
              <w:rPr>
                <w:rFonts w:eastAsia="MS Mincho" w:cs="Segoe UI"/>
                <w:bCs/>
              </w:rPr>
            </w:pPr>
            <w:r w:rsidRPr="00250DBC">
              <w:rPr>
                <w:rFonts w:eastAsia="MS Mincho" w:cs="Segoe UI"/>
              </w:rPr>
              <w:t>GPO Settings (Location)</w:t>
            </w:r>
          </w:p>
        </w:tc>
        <w:tc>
          <w:tcPr>
            <w:tcW w:w="1667" w:type="dxa"/>
          </w:tcPr>
          <w:p w14:paraId="45602167" w14:textId="77777777" w:rsidR="00250DBC" w:rsidRPr="00250DBC" w:rsidRDefault="00250DBC" w:rsidP="00D516BE">
            <w:pPr>
              <w:jc w:val="both"/>
              <w:rPr>
                <w:rFonts w:eastAsia="MS Mincho" w:cs="Segoe UI"/>
                <w:bCs/>
              </w:rPr>
            </w:pPr>
            <w:r w:rsidRPr="00250DBC">
              <w:rPr>
                <w:rFonts w:eastAsia="MS Mincho" w:cs="Segoe UI"/>
              </w:rPr>
              <w:t>Others/Details</w:t>
            </w:r>
          </w:p>
        </w:tc>
      </w:tr>
      <w:tr w:rsidR="00250DBC" w:rsidRPr="00250DBC" w14:paraId="6CC4D12B" w14:textId="77777777" w:rsidTr="00E26142">
        <w:tc>
          <w:tcPr>
            <w:tcW w:w="1090" w:type="dxa"/>
          </w:tcPr>
          <w:p w14:paraId="3846556C"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Internet Explorer Settings</w:t>
            </w:r>
          </w:p>
          <w:p w14:paraId="7D47F0AA" w14:textId="77777777" w:rsidR="00250DBC" w:rsidRPr="00250DBC" w:rsidRDefault="00250DBC" w:rsidP="00D516BE">
            <w:pPr>
              <w:jc w:val="both"/>
              <w:rPr>
                <w:rFonts w:eastAsia="MS Mincho" w:cs="Segoe UI"/>
                <w:color w:val="000000" w:themeColor="text1"/>
                <w:sz w:val="16"/>
                <w:highlight w:val="yellow"/>
              </w:rPr>
            </w:pPr>
          </w:p>
        </w:tc>
        <w:tc>
          <w:tcPr>
            <w:tcW w:w="1710" w:type="dxa"/>
          </w:tcPr>
          <w:p w14:paraId="4BE8A131"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Configure Intranet Pipeline in Local Intranet Zone and Extranet Pipeline in the Trusted Zone</w:t>
            </w:r>
          </w:p>
        </w:tc>
        <w:tc>
          <w:tcPr>
            <w:tcW w:w="1170" w:type="dxa"/>
          </w:tcPr>
          <w:p w14:paraId="367CC352"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omain Level</w:t>
            </w:r>
          </w:p>
        </w:tc>
        <w:tc>
          <w:tcPr>
            <w:tcW w:w="1530" w:type="dxa"/>
          </w:tcPr>
          <w:p w14:paraId="6B5DF78E"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r Configuration Settings Only</w:t>
            </w:r>
          </w:p>
        </w:tc>
        <w:tc>
          <w:tcPr>
            <w:tcW w:w="2250" w:type="dxa"/>
          </w:tcPr>
          <w:p w14:paraId="0EEEE977"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Windows Settings\Internet Explorer Maintenance\Security Zones and Content Ratings</w:t>
            </w:r>
          </w:p>
          <w:p w14:paraId="7E7F3CD7" w14:textId="77777777" w:rsidR="00250DBC" w:rsidRPr="00250DBC" w:rsidRDefault="00250DBC" w:rsidP="00D516BE">
            <w:pPr>
              <w:jc w:val="both"/>
              <w:rPr>
                <w:rFonts w:eastAsia="MS Mincho" w:cs="Segoe UI"/>
                <w:color w:val="000000" w:themeColor="text1"/>
                <w:sz w:val="16"/>
                <w:highlight w:val="yellow"/>
              </w:rPr>
            </w:pPr>
          </w:p>
        </w:tc>
        <w:tc>
          <w:tcPr>
            <w:tcW w:w="1667" w:type="dxa"/>
          </w:tcPr>
          <w:p w14:paraId="724DF04D"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lastRenderedPageBreak/>
              <w:t>Allows Credentials Request to clients when FQDN used.</w:t>
            </w:r>
          </w:p>
          <w:p w14:paraId="33089EE7"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lastRenderedPageBreak/>
              <w:t>No GPO Filtering applied (default permissions)</w:t>
            </w:r>
          </w:p>
        </w:tc>
      </w:tr>
      <w:tr w:rsidR="00250DBC" w:rsidRPr="00250DBC" w14:paraId="3F57952F" w14:textId="77777777" w:rsidTr="00E26142">
        <w:tc>
          <w:tcPr>
            <w:tcW w:w="1090" w:type="dxa"/>
          </w:tcPr>
          <w:p w14:paraId="6D49628D" w14:textId="259EA485"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lastRenderedPageBreak/>
              <w:t>Office 2010</w:t>
            </w:r>
            <w:r w:rsidR="008D5024">
              <w:rPr>
                <w:rFonts w:eastAsia="MS Mincho" w:cs="Segoe UI"/>
                <w:color w:val="000000" w:themeColor="text1"/>
                <w:sz w:val="16"/>
                <w:highlight w:val="yellow"/>
              </w:rPr>
              <w:t>/2013</w:t>
            </w:r>
            <w:r w:rsidRPr="00250DBC">
              <w:rPr>
                <w:rFonts w:eastAsia="MS Mincho" w:cs="Segoe UI"/>
                <w:color w:val="000000" w:themeColor="text1"/>
                <w:sz w:val="16"/>
                <w:highlight w:val="yellow"/>
              </w:rPr>
              <w:t xml:space="preserve"> Rights Management Services User Settings</w:t>
            </w:r>
          </w:p>
        </w:tc>
        <w:tc>
          <w:tcPr>
            <w:tcW w:w="1710" w:type="dxa"/>
          </w:tcPr>
          <w:p w14:paraId="3356BEF3"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Configure Rights Management Services Templates and additional Rights Management Services user Settings including:</w:t>
            </w:r>
          </w:p>
          <w:p w14:paraId="21E83058"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isablePassportCertification</w:t>
            </w:r>
          </w:p>
          <w:p w14:paraId="63935F0E"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IncludeHTML</w:t>
            </w:r>
          </w:p>
          <w:p w14:paraId="27B29A0B"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ownlevelText</w:t>
            </w:r>
          </w:p>
        </w:tc>
        <w:tc>
          <w:tcPr>
            <w:tcW w:w="1170" w:type="dxa"/>
          </w:tcPr>
          <w:p w14:paraId="09CC5870"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omain Level</w:t>
            </w:r>
          </w:p>
        </w:tc>
        <w:tc>
          <w:tcPr>
            <w:tcW w:w="1530" w:type="dxa"/>
          </w:tcPr>
          <w:p w14:paraId="7F697C40"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r Configuration Settings Only</w:t>
            </w:r>
          </w:p>
        </w:tc>
        <w:tc>
          <w:tcPr>
            <w:tcW w:w="2250" w:type="dxa"/>
          </w:tcPr>
          <w:p w14:paraId="0CD0B2F7"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 RMS Group Policy Templates</w:t>
            </w:r>
          </w:p>
          <w:p w14:paraId="50D2E60F"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 Templates\Microsoft Office 2010 System\Manage Restricted Permissions\</w:t>
            </w:r>
          </w:p>
          <w:p w14:paraId="6E46158B" w14:textId="75665454" w:rsidR="008D5024" w:rsidRPr="00250DBC" w:rsidRDefault="008D5024"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w:t>
            </w:r>
            <w:r>
              <w:rPr>
                <w:rFonts w:eastAsia="MS Mincho" w:cs="Segoe UI"/>
                <w:color w:val="000000" w:themeColor="text1"/>
                <w:sz w:val="16"/>
                <w:highlight w:val="yellow"/>
              </w:rPr>
              <w:t xml:space="preserve"> Templates\Microsoft Office 2013</w:t>
            </w:r>
            <w:r w:rsidRPr="00250DBC">
              <w:rPr>
                <w:rFonts w:eastAsia="MS Mincho" w:cs="Segoe UI"/>
                <w:color w:val="000000" w:themeColor="text1"/>
                <w:sz w:val="16"/>
                <w:highlight w:val="yellow"/>
              </w:rPr>
              <w:t xml:space="preserve"> System\Manage Restricted Permissions\</w:t>
            </w:r>
          </w:p>
          <w:p w14:paraId="45D0BA9F" w14:textId="77777777" w:rsidR="00250DBC" w:rsidRPr="00250DBC" w:rsidRDefault="00250DBC" w:rsidP="00D516BE">
            <w:pPr>
              <w:jc w:val="both"/>
              <w:rPr>
                <w:rFonts w:eastAsia="MS Mincho" w:cs="Segoe UI"/>
                <w:color w:val="000000" w:themeColor="text1"/>
                <w:sz w:val="16"/>
                <w:highlight w:val="yellow"/>
              </w:rPr>
            </w:pPr>
          </w:p>
        </w:tc>
        <w:tc>
          <w:tcPr>
            <w:tcW w:w="1667" w:type="dxa"/>
          </w:tcPr>
          <w:p w14:paraId="73943230"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Provides Rights Management Services Templates and additional IRM settings for Rights Management Services clients.</w:t>
            </w:r>
          </w:p>
          <w:p w14:paraId="17563FC5"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 Filtering could be applied (only UUG_RMS_AUTHORS and UUG_RMS_READERS for example)</w:t>
            </w:r>
          </w:p>
          <w:p w14:paraId="62D9246F" w14:textId="77777777" w:rsidR="00250DBC" w:rsidRPr="00250DBC" w:rsidRDefault="00250DBC" w:rsidP="00D516BE">
            <w:pPr>
              <w:jc w:val="both"/>
              <w:rPr>
                <w:rFonts w:eastAsia="MS Mincho" w:cs="Segoe UI"/>
                <w:i/>
                <w:color w:val="FF0000"/>
                <w:sz w:val="16"/>
              </w:rPr>
            </w:pPr>
            <w:r w:rsidRPr="00250DBC">
              <w:rPr>
                <w:rFonts w:eastAsia="MS Mincho" w:cs="Segoe UI"/>
                <w:i/>
                <w:color w:val="FF0000"/>
                <w:sz w:val="16"/>
                <w:highlight w:val="yellow"/>
              </w:rPr>
              <w:t xml:space="preserve">To be used depending on the customer requirements. For more information see </w:t>
            </w:r>
            <w:hyperlink r:id="rId25" w:history="1">
              <w:r w:rsidRPr="00250DBC">
                <w:rPr>
                  <w:rStyle w:val="Hyperlink"/>
                  <w:rFonts w:eastAsia="MS Mincho" w:cs="Segoe UI"/>
                  <w:i/>
                  <w:sz w:val="16"/>
                </w:rPr>
                <w:t>http://technet.microsoft.com/en-us/library/dd772637(WS.10).aspx</w:t>
              </w:r>
            </w:hyperlink>
            <w:r w:rsidRPr="00250DBC">
              <w:rPr>
                <w:rFonts w:eastAsia="MS Mincho" w:cs="Segoe UI"/>
                <w:i/>
                <w:color w:val="FF0000"/>
                <w:sz w:val="16"/>
              </w:rPr>
              <w:t xml:space="preserve">  </w:t>
            </w:r>
          </w:p>
        </w:tc>
      </w:tr>
      <w:tr w:rsidR="00250DBC" w:rsidRPr="00250DBC" w14:paraId="4FC31181" w14:textId="77777777" w:rsidTr="00E26142">
        <w:tc>
          <w:tcPr>
            <w:tcW w:w="1090" w:type="dxa"/>
          </w:tcPr>
          <w:p w14:paraId="1E030444" w14:textId="0FDEAD3E"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ffice 2010</w:t>
            </w:r>
            <w:r w:rsidR="008D5024">
              <w:rPr>
                <w:rFonts w:eastAsia="MS Mincho" w:cs="Segoe UI"/>
                <w:color w:val="000000" w:themeColor="text1"/>
                <w:sz w:val="16"/>
                <w:highlight w:val="yellow"/>
              </w:rPr>
              <w:t>/2013</w:t>
            </w:r>
            <w:r w:rsidRPr="00250DBC">
              <w:rPr>
                <w:rFonts w:eastAsia="MS Mincho" w:cs="Segoe UI"/>
                <w:color w:val="000000" w:themeColor="text1"/>
                <w:sz w:val="16"/>
                <w:highlight w:val="yellow"/>
              </w:rPr>
              <w:t xml:space="preserve"> Rights Management Services Deny Rights Management Services Usage </w:t>
            </w:r>
          </w:p>
        </w:tc>
        <w:tc>
          <w:tcPr>
            <w:tcW w:w="1710" w:type="dxa"/>
          </w:tcPr>
          <w:p w14:paraId="74C77686"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b/>
                <w:color w:val="000000" w:themeColor="text1"/>
                <w:sz w:val="16"/>
                <w:highlight w:val="yellow"/>
              </w:rPr>
              <w:t>Disable</w:t>
            </w:r>
            <w:r w:rsidRPr="00250DBC">
              <w:rPr>
                <w:rFonts w:eastAsia="MS Mincho" w:cs="Segoe UI"/>
                <w:color w:val="000000" w:themeColor="text1"/>
                <w:sz w:val="16"/>
                <w:highlight w:val="yellow"/>
              </w:rPr>
              <w:t xml:space="preserve"> registry entry to disable Rights Management Services usage</w:t>
            </w:r>
          </w:p>
        </w:tc>
        <w:tc>
          <w:tcPr>
            <w:tcW w:w="1170" w:type="dxa"/>
          </w:tcPr>
          <w:p w14:paraId="231ADA02"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U/Domain level</w:t>
            </w:r>
          </w:p>
        </w:tc>
        <w:tc>
          <w:tcPr>
            <w:tcW w:w="1530" w:type="dxa"/>
          </w:tcPr>
          <w:p w14:paraId="582A44C9"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r Configuration Settings Only</w:t>
            </w:r>
          </w:p>
        </w:tc>
        <w:tc>
          <w:tcPr>
            <w:tcW w:w="2250" w:type="dxa"/>
          </w:tcPr>
          <w:p w14:paraId="689DA67D"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 xml:space="preserve">Use RMS Group Policy Templates </w:t>
            </w:r>
          </w:p>
          <w:p w14:paraId="090288E8" w14:textId="77777777" w:rsid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 Templates\Microsoft Office 2010 System\Manage Restricted Permissions\</w:t>
            </w:r>
          </w:p>
          <w:p w14:paraId="20D79E04" w14:textId="77777777" w:rsidR="008D5024" w:rsidRPr="00250DBC" w:rsidRDefault="008D5024"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w:t>
            </w:r>
            <w:r>
              <w:rPr>
                <w:rFonts w:eastAsia="MS Mincho" w:cs="Segoe UI"/>
                <w:color w:val="000000" w:themeColor="text1"/>
                <w:sz w:val="16"/>
                <w:highlight w:val="yellow"/>
              </w:rPr>
              <w:t xml:space="preserve"> Templates\Microsoft Office 2013</w:t>
            </w:r>
            <w:r w:rsidRPr="00250DBC">
              <w:rPr>
                <w:rFonts w:eastAsia="MS Mincho" w:cs="Segoe UI"/>
                <w:color w:val="000000" w:themeColor="text1"/>
                <w:sz w:val="16"/>
                <w:highlight w:val="yellow"/>
              </w:rPr>
              <w:t xml:space="preserve"> System\Manage Restricted Permissions\</w:t>
            </w:r>
          </w:p>
          <w:p w14:paraId="242B0125" w14:textId="77777777" w:rsidR="008D5024" w:rsidRPr="00250DBC" w:rsidRDefault="008D5024" w:rsidP="00D516BE">
            <w:pPr>
              <w:jc w:val="both"/>
              <w:rPr>
                <w:rFonts w:eastAsia="MS Mincho" w:cs="Segoe UI"/>
                <w:color w:val="000000" w:themeColor="text1"/>
                <w:sz w:val="16"/>
                <w:highlight w:val="yellow"/>
              </w:rPr>
            </w:pPr>
          </w:p>
          <w:p w14:paraId="414ADAAA" w14:textId="77777777" w:rsidR="00250DBC" w:rsidRPr="00250DBC" w:rsidRDefault="00250DBC" w:rsidP="00D516BE">
            <w:pPr>
              <w:jc w:val="both"/>
              <w:rPr>
                <w:rFonts w:eastAsia="MS Mincho" w:cs="Segoe UI"/>
                <w:color w:val="000000" w:themeColor="text1"/>
                <w:sz w:val="16"/>
                <w:highlight w:val="yellow"/>
              </w:rPr>
            </w:pPr>
          </w:p>
        </w:tc>
        <w:tc>
          <w:tcPr>
            <w:tcW w:w="1667" w:type="dxa"/>
          </w:tcPr>
          <w:p w14:paraId="6FB386EF"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isable Rights Management Services Features in client side (requires ACL modifications in Rights Management Services servers)</w:t>
            </w:r>
          </w:p>
          <w:p w14:paraId="70BAF7D8"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i/>
                <w:color w:val="FF0000"/>
                <w:sz w:val="16"/>
                <w:highlight w:val="yellow"/>
              </w:rPr>
              <w:t xml:space="preserve">To be used depending on the customer deployment plan. For more information see </w:t>
            </w:r>
            <w:hyperlink r:id="rId26" w:history="1">
              <w:r w:rsidRPr="00250DBC">
                <w:rPr>
                  <w:rStyle w:val="Hyperlink"/>
                  <w:rFonts w:eastAsia="MS Mincho" w:cs="Segoe UI"/>
                  <w:i/>
                  <w:sz w:val="16"/>
                </w:rPr>
                <w:t>http://technet.microsoft.com/en-us/library/dd772637(WS.10).aspx</w:t>
              </w:r>
            </w:hyperlink>
            <w:r w:rsidRPr="00250DBC">
              <w:rPr>
                <w:rFonts w:eastAsia="MS Mincho" w:cs="Segoe UI"/>
                <w:i/>
                <w:color w:val="FF0000"/>
                <w:sz w:val="16"/>
              </w:rPr>
              <w:t xml:space="preserve">  </w:t>
            </w:r>
          </w:p>
        </w:tc>
      </w:tr>
      <w:tr w:rsidR="00250DBC" w:rsidRPr="00250DBC" w14:paraId="75A25FA3" w14:textId="77777777" w:rsidTr="00E26142">
        <w:tc>
          <w:tcPr>
            <w:tcW w:w="1090" w:type="dxa"/>
          </w:tcPr>
          <w:p w14:paraId="09835B68" w14:textId="2CC57410"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ffice 2010</w:t>
            </w:r>
            <w:r w:rsidR="008D5024">
              <w:rPr>
                <w:rFonts w:eastAsia="MS Mincho" w:cs="Segoe UI"/>
                <w:color w:val="000000" w:themeColor="text1"/>
                <w:sz w:val="16"/>
                <w:highlight w:val="yellow"/>
              </w:rPr>
              <w:t>/2013</w:t>
            </w:r>
            <w:r w:rsidRPr="00250DBC">
              <w:rPr>
                <w:rFonts w:eastAsia="MS Mincho" w:cs="Segoe UI"/>
                <w:color w:val="000000" w:themeColor="text1"/>
                <w:sz w:val="16"/>
                <w:highlight w:val="yellow"/>
              </w:rPr>
              <w:t xml:space="preserve"> Rights Management Services Rights Management Services Read-Only Usage </w:t>
            </w:r>
          </w:p>
        </w:tc>
        <w:tc>
          <w:tcPr>
            <w:tcW w:w="1710" w:type="dxa"/>
          </w:tcPr>
          <w:p w14:paraId="0F565A95"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b/>
                <w:color w:val="000000" w:themeColor="text1"/>
                <w:sz w:val="16"/>
                <w:highlight w:val="yellow"/>
              </w:rPr>
              <w:t>DisableCreation</w:t>
            </w:r>
            <w:r w:rsidRPr="00250DBC">
              <w:rPr>
                <w:rFonts w:eastAsia="MS Mincho" w:cs="Segoe UI"/>
                <w:color w:val="000000" w:themeColor="text1"/>
                <w:sz w:val="16"/>
                <w:highlight w:val="yellow"/>
              </w:rPr>
              <w:t xml:space="preserve"> registry entry to disable Rights Management Services authoring</w:t>
            </w:r>
          </w:p>
        </w:tc>
        <w:tc>
          <w:tcPr>
            <w:tcW w:w="1170" w:type="dxa"/>
          </w:tcPr>
          <w:p w14:paraId="7EDDC9A3"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U/Domain level</w:t>
            </w:r>
          </w:p>
        </w:tc>
        <w:tc>
          <w:tcPr>
            <w:tcW w:w="1530" w:type="dxa"/>
          </w:tcPr>
          <w:p w14:paraId="1D8D654F"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r Configuration Settings Only</w:t>
            </w:r>
          </w:p>
        </w:tc>
        <w:tc>
          <w:tcPr>
            <w:tcW w:w="2250" w:type="dxa"/>
          </w:tcPr>
          <w:p w14:paraId="54743B2D"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 xml:space="preserve">Use RMS Group Policy Templates </w:t>
            </w:r>
          </w:p>
          <w:p w14:paraId="0AD5D46D" w14:textId="550E3D8E" w:rsidR="008D5024" w:rsidRDefault="008D5024"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w:t>
            </w:r>
            <w:r>
              <w:rPr>
                <w:rFonts w:eastAsia="MS Mincho" w:cs="Segoe UI"/>
                <w:color w:val="000000" w:themeColor="text1"/>
                <w:sz w:val="16"/>
                <w:highlight w:val="yellow"/>
              </w:rPr>
              <w:t xml:space="preserve"> Templates\Microsoft Office 2010</w:t>
            </w:r>
            <w:r w:rsidRPr="00250DBC">
              <w:rPr>
                <w:rFonts w:eastAsia="MS Mincho" w:cs="Segoe UI"/>
                <w:color w:val="000000" w:themeColor="text1"/>
                <w:sz w:val="16"/>
                <w:highlight w:val="yellow"/>
              </w:rPr>
              <w:t xml:space="preserve"> System</w:t>
            </w:r>
            <w:r>
              <w:rPr>
                <w:rFonts w:eastAsia="MS Mincho" w:cs="Segoe UI"/>
                <w:color w:val="000000" w:themeColor="text1"/>
                <w:sz w:val="16"/>
                <w:highlight w:val="yellow"/>
              </w:rPr>
              <w:t>\Manage Restricted Permissions\</w:t>
            </w:r>
          </w:p>
          <w:p w14:paraId="648DB4E2" w14:textId="77777777" w:rsidR="008D5024" w:rsidRPr="00250DBC" w:rsidRDefault="008D5024"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User Configuration\Administrative</w:t>
            </w:r>
            <w:r>
              <w:rPr>
                <w:rFonts w:eastAsia="MS Mincho" w:cs="Segoe UI"/>
                <w:color w:val="000000" w:themeColor="text1"/>
                <w:sz w:val="16"/>
                <w:highlight w:val="yellow"/>
              </w:rPr>
              <w:t xml:space="preserve"> Templates\Microsoft Office </w:t>
            </w:r>
            <w:r>
              <w:rPr>
                <w:rFonts w:eastAsia="MS Mincho" w:cs="Segoe UI"/>
                <w:color w:val="000000" w:themeColor="text1"/>
                <w:sz w:val="16"/>
                <w:highlight w:val="yellow"/>
              </w:rPr>
              <w:lastRenderedPageBreak/>
              <w:t>2013</w:t>
            </w:r>
            <w:r w:rsidRPr="00250DBC">
              <w:rPr>
                <w:rFonts w:eastAsia="MS Mincho" w:cs="Segoe UI"/>
                <w:color w:val="000000" w:themeColor="text1"/>
                <w:sz w:val="16"/>
                <w:highlight w:val="yellow"/>
              </w:rPr>
              <w:t xml:space="preserve"> System\Manage Restricted Permissions\</w:t>
            </w:r>
          </w:p>
          <w:p w14:paraId="4F3CA4DE" w14:textId="77777777" w:rsidR="008D5024" w:rsidRPr="00250DBC" w:rsidRDefault="008D5024" w:rsidP="00D516BE">
            <w:pPr>
              <w:jc w:val="both"/>
              <w:rPr>
                <w:rFonts w:eastAsia="MS Mincho" w:cs="Segoe UI"/>
                <w:color w:val="000000" w:themeColor="text1"/>
                <w:sz w:val="16"/>
                <w:highlight w:val="yellow"/>
              </w:rPr>
            </w:pPr>
          </w:p>
          <w:p w14:paraId="7C5A3C34" w14:textId="77777777" w:rsidR="00250DBC" w:rsidRPr="00250DBC" w:rsidRDefault="00250DBC" w:rsidP="00D516BE">
            <w:pPr>
              <w:jc w:val="both"/>
              <w:rPr>
                <w:rFonts w:eastAsia="MS Mincho" w:cs="Segoe UI"/>
                <w:color w:val="000000" w:themeColor="text1"/>
                <w:sz w:val="16"/>
                <w:highlight w:val="yellow"/>
              </w:rPr>
            </w:pPr>
          </w:p>
        </w:tc>
        <w:tc>
          <w:tcPr>
            <w:tcW w:w="1667" w:type="dxa"/>
          </w:tcPr>
          <w:p w14:paraId="2CC48B7B"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lastRenderedPageBreak/>
              <w:t>Disable Rights Management Services Features in client side (requires ACL modifications in Rights Management Services servers)</w:t>
            </w:r>
          </w:p>
          <w:p w14:paraId="0B27B971"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 xml:space="preserve">GPO Filtering could be applied, for </w:t>
            </w:r>
            <w:r w:rsidRPr="00250DBC">
              <w:rPr>
                <w:rFonts w:eastAsia="MS Mincho" w:cs="Segoe UI"/>
                <w:color w:val="000000" w:themeColor="text1"/>
                <w:sz w:val="16"/>
                <w:highlight w:val="yellow"/>
              </w:rPr>
              <w:lastRenderedPageBreak/>
              <w:t>example to non-pilot participants</w:t>
            </w:r>
          </w:p>
          <w:p w14:paraId="0E01C9AB"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i/>
                <w:color w:val="FF0000"/>
                <w:sz w:val="16"/>
                <w:highlight w:val="yellow"/>
              </w:rPr>
              <w:t xml:space="preserve">To be used depending on the customer deployment plan. For more information see </w:t>
            </w:r>
            <w:hyperlink r:id="rId27" w:history="1">
              <w:r w:rsidRPr="00250DBC">
                <w:rPr>
                  <w:rStyle w:val="Hyperlink"/>
                  <w:rFonts w:eastAsia="MS Mincho" w:cs="Segoe UI"/>
                  <w:i/>
                  <w:sz w:val="16"/>
                </w:rPr>
                <w:t>http://technet.microsoft.com/en-us/library/dd772637(WS.10).aspx</w:t>
              </w:r>
            </w:hyperlink>
          </w:p>
        </w:tc>
      </w:tr>
      <w:tr w:rsidR="00250DBC" w:rsidRPr="00250DBC" w14:paraId="7D7AFF18" w14:textId="77777777" w:rsidTr="00E26142">
        <w:tc>
          <w:tcPr>
            <w:tcW w:w="1090" w:type="dxa"/>
          </w:tcPr>
          <w:p w14:paraId="713BEB18"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lastRenderedPageBreak/>
              <w:t xml:space="preserve">XPS Client Configuration </w:t>
            </w:r>
          </w:p>
        </w:tc>
        <w:tc>
          <w:tcPr>
            <w:tcW w:w="1710" w:type="dxa"/>
          </w:tcPr>
          <w:p w14:paraId="22B6F3BA"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Configure Rights Management Services Templates Path for XPS Client usage</w:t>
            </w:r>
          </w:p>
        </w:tc>
        <w:tc>
          <w:tcPr>
            <w:tcW w:w="1170" w:type="dxa"/>
          </w:tcPr>
          <w:p w14:paraId="5FB0F1B9"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U/Domain level</w:t>
            </w:r>
          </w:p>
        </w:tc>
        <w:tc>
          <w:tcPr>
            <w:tcW w:w="1530" w:type="dxa"/>
          </w:tcPr>
          <w:p w14:paraId="2236272B"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r Configuration Settings Only</w:t>
            </w:r>
          </w:p>
        </w:tc>
        <w:tc>
          <w:tcPr>
            <w:tcW w:w="2250" w:type="dxa"/>
          </w:tcPr>
          <w:p w14:paraId="128951C0"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Use RMS Group Policy Templates</w:t>
            </w:r>
          </w:p>
        </w:tc>
        <w:tc>
          <w:tcPr>
            <w:tcW w:w="1667" w:type="dxa"/>
          </w:tcPr>
          <w:p w14:paraId="3911DDE9"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 Filtering could be applied</w:t>
            </w:r>
          </w:p>
        </w:tc>
      </w:tr>
      <w:tr w:rsidR="00250DBC" w:rsidRPr="00250DBC" w14:paraId="5F6F20CF" w14:textId="77777777" w:rsidTr="00E26142">
        <w:tc>
          <w:tcPr>
            <w:tcW w:w="1090" w:type="dxa"/>
          </w:tcPr>
          <w:p w14:paraId="7299388C"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 xml:space="preserve">RMS Client Installation using GPO </w:t>
            </w:r>
          </w:p>
        </w:tc>
        <w:tc>
          <w:tcPr>
            <w:tcW w:w="1710" w:type="dxa"/>
          </w:tcPr>
          <w:p w14:paraId="7B1B445F"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Install Rights Management Services Client v1.0 SP2</w:t>
            </w:r>
          </w:p>
        </w:tc>
        <w:tc>
          <w:tcPr>
            <w:tcW w:w="1170" w:type="dxa"/>
          </w:tcPr>
          <w:p w14:paraId="601AF7E8"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OU/Domain level</w:t>
            </w:r>
          </w:p>
        </w:tc>
        <w:tc>
          <w:tcPr>
            <w:tcW w:w="1530" w:type="dxa"/>
          </w:tcPr>
          <w:p w14:paraId="05A561D1"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Computer Configuration Settings Only</w:t>
            </w:r>
          </w:p>
        </w:tc>
        <w:tc>
          <w:tcPr>
            <w:tcW w:w="2250" w:type="dxa"/>
          </w:tcPr>
          <w:p w14:paraId="34A63CEF"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Deploy RMS client</w:t>
            </w:r>
          </w:p>
        </w:tc>
        <w:tc>
          <w:tcPr>
            <w:tcW w:w="1667" w:type="dxa"/>
          </w:tcPr>
          <w:p w14:paraId="687C6487"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Install Rights Management Services Client in users PCs</w:t>
            </w:r>
          </w:p>
          <w:p w14:paraId="072988BB" w14:textId="77777777" w:rsidR="00250DBC" w:rsidRPr="00250DBC" w:rsidRDefault="00250DBC" w:rsidP="00D516BE">
            <w:pPr>
              <w:jc w:val="both"/>
              <w:rPr>
                <w:rFonts w:eastAsia="MS Mincho" w:cs="Segoe UI"/>
                <w:color w:val="000000" w:themeColor="text1"/>
                <w:sz w:val="16"/>
                <w:highlight w:val="yellow"/>
              </w:rPr>
            </w:pPr>
            <w:r w:rsidRPr="00250DBC">
              <w:rPr>
                <w:rFonts w:eastAsia="MS Mincho" w:cs="Segoe UI"/>
                <w:color w:val="000000" w:themeColor="text1"/>
                <w:sz w:val="16"/>
                <w:highlight w:val="yellow"/>
              </w:rPr>
              <w:t>GPO Filtering could be applied</w:t>
            </w:r>
          </w:p>
        </w:tc>
      </w:tr>
    </w:tbl>
    <w:p w14:paraId="454A8BDA"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5</w:t>
      </w:r>
      <w:r w:rsidRPr="00250DBC">
        <w:rPr>
          <w:rFonts w:cs="Segoe UI"/>
        </w:rPr>
        <w:fldChar w:fldCharType="end"/>
      </w:r>
      <w:r w:rsidRPr="00250DBC">
        <w:rPr>
          <w:rFonts w:cs="Segoe UI"/>
        </w:rPr>
        <w:t xml:space="preserve"> –Rights Management Services and Active Directory Solution Design – Group Policy Configuration</w:t>
      </w:r>
    </w:p>
    <w:p w14:paraId="57E3FE30" w14:textId="77777777" w:rsidR="00250DBC" w:rsidRPr="00250DBC" w:rsidRDefault="00250DBC" w:rsidP="00D516BE">
      <w:pPr>
        <w:jc w:val="both"/>
        <w:rPr>
          <w:rFonts w:cs="Segoe UI"/>
        </w:rPr>
      </w:pPr>
    </w:p>
    <w:p w14:paraId="609B6907" w14:textId="11BE3C42" w:rsidR="00250DBC" w:rsidRPr="00250DBC" w:rsidRDefault="004F597E" w:rsidP="00D516BE">
      <w:pPr>
        <w:pStyle w:val="Heading2Numbered"/>
        <w:jc w:val="both"/>
        <w:rPr>
          <w:rFonts w:cs="Segoe UI"/>
        </w:rPr>
      </w:pPr>
      <w:bookmarkStart w:id="1791" w:name="_Toc292762054"/>
      <w:bookmarkStart w:id="1792" w:name="_Toc290858779"/>
      <w:bookmarkStart w:id="1793" w:name="_Toc232201162"/>
      <w:bookmarkStart w:id="1794" w:name="_Toc391038771"/>
      <w:r>
        <w:rPr>
          <w:rFonts w:cs="Segoe UI"/>
        </w:rPr>
        <w:t>Azure</w:t>
      </w:r>
      <w:r w:rsidRPr="00250DBC">
        <w:rPr>
          <w:rFonts w:cs="Segoe UI"/>
        </w:rPr>
        <w:t xml:space="preserve"> </w:t>
      </w:r>
      <w:r w:rsidR="00250DBC" w:rsidRPr="00250DBC">
        <w:rPr>
          <w:rFonts w:cs="Segoe UI"/>
        </w:rPr>
        <w:t>RMS Templates</w:t>
      </w:r>
      <w:bookmarkEnd w:id="1791"/>
      <w:bookmarkEnd w:id="1792"/>
      <w:bookmarkEnd w:id="1794"/>
    </w:p>
    <w:p w14:paraId="45191978" w14:textId="77777777" w:rsidR="00250DBC" w:rsidRPr="00250DBC" w:rsidRDefault="00250DBC" w:rsidP="00D516BE">
      <w:pPr>
        <w:jc w:val="both"/>
        <w:rPr>
          <w:rFonts w:eastAsia="MS Mincho" w:cs="Segoe UI"/>
          <w:i/>
          <w:iCs/>
          <w:color w:val="FF0000"/>
          <w:highlight w:val="yellow"/>
        </w:rPr>
      </w:pPr>
      <w:r w:rsidRPr="00250DBC">
        <w:rPr>
          <w:rFonts w:eastAsia="MS Mincho" w:cs="Segoe UI"/>
          <w:i/>
          <w:iCs/>
          <w:color w:val="FF0000"/>
          <w:highlight w:val="yellow"/>
        </w:rPr>
        <w:t>Please provide the list of RMS Templates based on the decisions made so far. The customer will likely adjust the definitions on their reviewing of this document.</w:t>
      </w:r>
    </w:p>
    <w:p w14:paraId="6EF2E7F5" w14:textId="109C331B" w:rsidR="00250DBC" w:rsidRPr="00250DBC" w:rsidRDefault="00250DBC" w:rsidP="00D516BE">
      <w:pPr>
        <w:jc w:val="both"/>
        <w:rPr>
          <w:rFonts w:cs="Segoe UI"/>
          <w:i/>
          <w:color w:val="FF0000"/>
        </w:rPr>
      </w:pPr>
      <w:r w:rsidRPr="00250DBC">
        <w:rPr>
          <w:rFonts w:cs="Segoe UI"/>
          <w:i/>
          <w:color w:val="FF0000"/>
          <w:highlight w:val="yellow"/>
        </w:rPr>
        <w:t xml:space="preserve">Include a description on how the templates will be deployed to </w:t>
      </w:r>
      <w:r w:rsidR="002B06D7">
        <w:rPr>
          <w:rFonts w:cs="Segoe UI"/>
          <w:i/>
          <w:color w:val="FF0000"/>
          <w:highlight w:val="yellow"/>
        </w:rPr>
        <w:t xml:space="preserve">Windows 8.1, </w:t>
      </w:r>
      <w:r w:rsidR="008D5024">
        <w:rPr>
          <w:rFonts w:cs="Segoe UI"/>
          <w:i/>
          <w:color w:val="FF0000"/>
          <w:highlight w:val="yellow"/>
        </w:rPr>
        <w:t xml:space="preserve">Windows 8, </w:t>
      </w:r>
      <w:r w:rsidR="002B06D7">
        <w:rPr>
          <w:rFonts w:cs="Segoe UI"/>
          <w:i/>
          <w:color w:val="FF0000"/>
          <w:highlight w:val="yellow"/>
        </w:rPr>
        <w:t xml:space="preserve">and </w:t>
      </w:r>
      <w:r w:rsidRPr="00250DBC">
        <w:rPr>
          <w:rFonts w:cs="Segoe UI"/>
          <w:i/>
          <w:color w:val="FF0000"/>
          <w:highlight w:val="yellow"/>
        </w:rPr>
        <w:t>Windows 7 clients.</w:t>
      </w:r>
      <w:r w:rsidRPr="00250DBC">
        <w:rPr>
          <w:rFonts w:cs="Segoe UI"/>
          <w:i/>
          <w:color w:val="FF0000"/>
        </w:rPr>
        <w:t xml:space="preserve"> </w:t>
      </w:r>
      <w:r w:rsidRPr="00250DBC">
        <w:rPr>
          <w:rFonts w:cs="Segoe UI"/>
          <w:i/>
          <w:color w:val="FF0000"/>
          <w:highlight w:val="yellow"/>
        </w:rPr>
        <w:t>The following options are provided as examples.</w:t>
      </w:r>
    </w:p>
    <w:p w14:paraId="77B99A43" w14:textId="7FF3D36D" w:rsidR="00250DBC" w:rsidRDefault="00250DBC" w:rsidP="00D516BE">
      <w:pPr>
        <w:jc w:val="both"/>
        <w:rPr>
          <w:rFonts w:cs="Segoe UI"/>
          <w:highlight w:val="yellow"/>
        </w:rPr>
      </w:pPr>
      <w:r w:rsidRPr="00250DBC">
        <w:rPr>
          <w:rFonts w:cs="Segoe UI"/>
          <w:highlight w:val="yellow"/>
        </w:rPr>
        <w:t xml:space="preserve">Templates will be deployed through the Scheduled tasks provided on </w:t>
      </w:r>
      <w:r w:rsidR="008D5024">
        <w:rPr>
          <w:rFonts w:cs="Segoe UI"/>
          <w:highlight w:val="yellow"/>
        </w:rPr>
        <w:t xml:space="preserve">Windows 8, </w:t>
      </w:r>
      <w:r w:rsidRPr="00250DBC">
        <w:rPr>
          <w:rFonts w:cs="Segoe UI"/>
          <w:highlight w:val="yellow"/>
        </w:rPr>
        <w:t>Windows 7</w:t>
      </w:r>
      <w:r w:rsidR="008D5024">
        <w:rPr>
          <w:rFonts w:cs="Segoe UI"/>
          <w:highlight w:val="yellow"/>
        </w:rPr>
        <w:t>,</w:t>
      </w:r>
      <w:r w:rsidRPr="00250DBC">
        <w:rPr>
          <w:rFonts w:cs="Segoe UI"/>
          <w:highlight w:val="yellow"/>
        </w:rPr>
        <w:t xml:space="preserve"> and Windows Vista SP1.The tasks will be enabled through GPO.</w:t>
      </w:r>
    </w:p>
    <w:p w14:paraId="58380B65" w14:textId="42F1702C" w:rsidR="008D5024" w:rsidRPr="00250DBC" w:rsidRDefault="008D5024" w:rsidP="00D516BE">
      <w:pPr>
        <w:jc w:val="both"/>
        <w:rPr>
          <w:rFonts w:cs="Segoe UI"/>
          <w:highlight w:val="yellow"/>
        </w:rPr>
      </w:pPr>
      <w:r>
        <w:rPr>
          <w:rFonts w:cs="Segoe UI"/>
          <w:highlight w:val="yellow"/>
        </w:rPr>
        <w:t xml:space="preserve">Clients with the AD RMS Client 2.1 and using Microsoft Office 2013 will automatically retrieve the rights policy templates without any user or administrator configuration. </w:t>
      </w:r>
    </w:p>
    <w:p w14:paraId="265FEAB6" w14:textId="77777777" w:rsidR="00250DBC" w:rsidRPr="00250DBC" w:rsidRDefault="00250DBC" w:rsidP="00D516BE">
      <w:pPr>
        <w:jc w:val="both"/>
        <w:rPr>
          <w:rFonts w:cs="Segoe UI"/>
          <w:highlight w:val="yellow"/>
        </w:rPr>
      </w:pPr>
      <w:r w:rsidRPr="00250DBC">
        <w:rPr>
          <w:rFonts w:cs="Segoe UI"/>
          <w:highlight w:val="yellow"/>
        </w:rPr>
        <w:t>The templates will be deployed on all clients through Logon Scripts. The logon scripts will copy all templates to all clients.</w:t>
      </w:r>
    </w:p>
    <w:p w14:paraId="48BC1106" w14:textId="77777777" w:rsidR="00250DBC" w:rsidRPr="00250DBC" w:rsidRDefault="00250DBC" w:rsidP="00D516BE">
      <w:pPr>
        <w:jc w:val="both"/>
        <w:rPr>
          <w:rFonts w:cs="Segoe UI"/>
          <w:highlight w:val="yellow"/>
        </w:rPr>
      </w:pPr>
      <w:r w:rsidRPr="00250DBC">
        <w:rPr>
          <w:rFonts w:cs="Segoe UI"/>
          <w:highlight w:val="yellow"/>
        </w:rPr>
        <w:t xml:space="preserve">The templates will be deployed on all clients through Logon Scripts. The logon scripts will contain specific intelligence to copy only certain templates to each client based on logic based on the </w:t>
      </w:r>
      <w:r w:rsidRPr="00250DBC">
        <w:rPr>
          <w:rFonts w:cs="Segoe UI"/>
          <w:highlight w:val="yellow"/>
        </w:rPr>
        <w:lastRenderedPageBreak/>
        <w:t>user’s group membership. The script to implement this logic will be built and tested by &lt;&lt;Customer Name&gt;&gt;.</w:t>
      </w:r>
    </w:p>
    <w:p w14:paraId="71E5E2E7" w14:textId="77777777" w:rsidR="00250DBC" w:rsidRPr="00250DBC" w:rsidRDefault="00250DBC" w:rsidP="00D516BE">
      <w:pPr>
        <w:jc w:val="both"/>
        <w:rPr>
          <w:rFonts w:cs="Segoe UI"/>
        </w:rPr>
      </w:pPr>
      <w:r w:rsidRPr="00250DBC">
        <w:rPr>
          <w:rFonts w:cs="Segoe UI"/>
          <w:highlight w:val="yellow"/>
        </w:rPr>
        <w:t>The templates will be hosted on a central location and clients will access them directly from this location. Offline folders will be used to provide access to the template list while the user is offline.</w:t>
      </w:r>
    </w:p>
    <w:p w14:paraId="1B3E9BF3" w14:textId="77777777" w:rsidR="00250DBC" w:rsidRPr="00250DBC" w:rsidRDefault="00250DBC" w:rsidP="00D516BE">
      <w:pPr>
        <w:jc w:val="both"/>
        <w:rPr>
          <w:rFonts w:cs="Segoe UI"/>
          <w:highlight w:val="yellow"/>
        </w:rPr>
      </w:pPr>
      <w:r w:rsidRPr="00250DBC">
        <w:rPr>
          <w:rFonts w:cs="Segoe UI"/>
          <w:highlight w:val="yellow"/>
        </w:rPr>
        <w:t>The templates will be deployed to all clients through packages distributed through Microsoft System Center Configuration Manager | Microsoft Systems Management Server. The package to implement this will be built and tested by &lt;&lt;Customer Name&gt;&gt;.</w:t>
      </w:r>
    </w:p>
    <w:p w14:paraId="4BF17FA2" w14:textId="5361545F" w:rsidR="00250DBC" w:rsidRPr="00250DBC" w:rsidRDefault="00250DBC" w:rsidP="00D516BE">
      <w:pPr>
        <w:jc w:val="both"/>
        <w:rPr>
          <w:rFonts w:cs="Segoe UI"/>
        </w:rPr>
      </w:pPr>
      <w:r w:rsidRPr="00250DBC">
        <w:rPr>
          <w:rFonts w:cs="Segoe UI"/>
        </w:rPr>
        <w:t xml:space="preserve">The following is a high level summary of the </w:t>
      </w:r>
      <w:r w:rsidR="004F597E">
        <w:rPr>
          <w:rFonts w:cs="Segoe UI"/>
        </w:rPr>
        <w:t>Azure</w:t>
      </w:r>
      <w:r w:rsidR="004F597E" w:rsidRPr="00250DBC">
        <w:rPr>
          <w:rFonts w:cs="Segoe UI"/>
        </w:rPr>
        <w:t xml:space="preserve"> </w:t>
      </w:r>
      <w:r w:rsidRPr="00250DBC">
        <w:rPr>
          <w:rFonts w:cs="Segoe UI"/>
        </w:rPr>
        <w:t>RMS Templates that need to be created with the objective to support the usage scenarios presented in previous sections.</w:t>
      </w:r>
    </w:p>
    <w:p w14:paraId="0ABA5933" w14:textId="77777777" w:rsidR="00250DBC" w:rsidRPr="00250DBC" w:rsidRDefault="00250DBC" w:rsidP="00D516BE">
      <w:pPr>
        <w:jc w:val="both"/>
        <w:rPr>
          <w:rFonts w:cs="Segoe UI"/>
        </w:rPr>
      </w:pPr>
    </w:p>
    <w:tbl>
      <w:tblPr>
        <w:tblW w:w="9247"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288"/>
        <w:gridCol w:w="1962"/>
        <w:gridCol w:w="2160"/>
        <w:gridCol w:w="1980"/>
        <w:gridCol w:w="1857"/>
      </w:tblGrid>
      <w:tr w:rsidR="00250DBC" w:rsidRPr="00250DBC" w14:paraId="0E2E36DC" w14:textId="77777777" w:rsidTr="00E26142">
        <w:trPr>
          <w:cantSplit/>
          <w:tblHeader/>
        </w:trPr>
        <w:tc>
          <w:tcPr>
            <w:tcW w:w="1288" w:type="dxa"/>
            <w:tcBorders>
              <w:top w:val="single" w:sz="12" w:space="0" w:color="999999"/>
              <w:bottom w:val="single" w:sz="12" w:space="0" w:color="999999"/>
            </w:tcBorders>
            <w:shd w:val="clear" w:color="auto" w:fill="E6E6E6"/>
          </w:tcPr>
          <w:p w14:paraId="29FCA9DC"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MS Template Name</w:t>
            </w:r>
          </w:p>
        </w:tc>
        <w:tc>
          <w:tcPr>
            <w:tcW w:w="1962" w:type="dxa"/>
            <w:tcBorders>
              <w:top w:val="single" w:sz="12" w:space="0" w:color="999999"/>
              <w:bottom w:val="single" w:sz="12" w:space="0" w:color="999999"/>
            </w:tcBorders>
            <w:shd w:val="clear" w:color="auto" w:fill="E6E6E6"/>
          </w:tcPr>
          <w:p w14:paraId="5D0D1677"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Objective</w:t>
            </w:r>
          </w:p>
        </w:tc>
        <w:tc>
          <w:tcPr>
            <w:tcW w:w="2160" w:type="dxa"/>
            <w:tcBorders>
              <w:top w:val="single" w:sz="12" w:space="0" w:color="999999"/>
              <w:bottom w:val="single" w:sz="12" w:space="0" w:color="999999"/>
            </w:tcBorders>
            <w:shd w:val="clear" w:color="auto" w:fill="E6E6E6"/>
          </w:tcPr>
          <w:p w14:paraId="5A23C040"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Groups to which the template will be deployed</w:t>
            </w:r>
          </w:p>
          <w:p w14:paraId="28933C1B" w14:textId="77777777" w:rsidR="00250DBC" w:rsidRPr="00250DBC" w:rsidRDefault="00250DBC" w:rsidP="00D516BE">
            <w:pPr>
              <w:jc w:val="both"/>
              <w:rPr>
                <w:rFonts w:eastAsia="MS Mincho" w:cs="Segoe UI"/>
                <w:bCs/>
                <w:i/>
                <w:sz w:val="18"/>
                <w:szCs w:val="18"/>
              </w:rPr>
            </w:pPr>
            <w:r w:rsidRPr="00250DBC">
              <w:rPr>
                <w:rFonts w:eastAsia="MS Mincho" w:cs="Segoe UI"/>
                <w:bCs/>
                <w:i/>
                <w:color w:val="FF0000"/>
                <w:sz w:val="18"/>
                <w:szCs w:val="18"/>
                <w:highlight w:val="yellow"/>
              </w:rPr>
              <w:t>(generally “all users”)</w:t>
            </w:r>
            <w:r w:rsidRPr="00250DBC">
              <w:rPr>
                <w:rFonts w:eastAsia="MS Mincho" w:cs="Segoe UI"/>
                <w:b/>
                <w:bCs/>
                <w:sz w:val="18"/>
                <w:szCs w:val="18"/>
              </w:rPr>
              <w:t xml:space="preserve"> </w:t>
            </w:r>
          </w:p>
        </w:tc>
        <w:tc>
          <w:tcPr>
            <w:tcW w:w="1980" w:type="dxa"/>
            <w:tcBorders>
              <w:top w:val="single" w:sz="12" w:space="0" w:color="999999"/>
              <w:bottom w:val="single" w:sz="12" w:space="0" w:color="999999"/>
            </w:tcBorders>
            <w:shd w:val="clear" w:color="auto" w:fill="E6E6E6"/>
          </w:tcPr>
          <w:p w14:paraId="33759E04"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Scope</w:t>
            </w:r>
          </w:p>
        </w:tc>
        <w:tc>
          <w:tcPr>
            <w:tcW w:w="1857" w:type="dxa"/>
            <w:tcBorders>
              <w:top w:val="single" w:sz="12" w:space="0" w:color="999999"/>
              <w:bottom w:val="single" w:sz="12" w:space="0" w:color="999999"/>
            </w:tcBorders>
            <w:shd w:val="clear" w:color="auto" w:fill="E6E6E6"/>
          </w:tcPr>
          <w:p w14:paraId="423BE0DC"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estrictions</w:t>
            </w:r>
          </w:p>
        </w:tc>
      </w:tr>
      <w:tr w:rsidR="00250DBC" w:rsidRPr="00250DBC" w14:paraId="121C55F8" w14:textId="77777777" w:rsidTr="00E26142">
        <w:tblPrEx>
          <w:tblLook w:val="04A0" w:firstRow="1" w:lastRow="0" w:firstColumn="1" w:lastColumn="0" w:noHBand="0" w:noVBand="1"/>
        </w:tblPrEx>
        <w:trPr>
          <w:trHeight w:val="465"/>
        </w:trPr>
        <w:tc>
          <w:tcPr>
            <w:tcW w:w="1288" w:type="dxa"/>
            <w:tcBorders>
              <w:top w:val="single" w:sz="8" w:space="0" w:color="999999"/>
            </w:tcBorders>
          </w:tcPr>
          <w:p w14:paraId="1DFB4EB8"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Executives Confidential</w:t>
            </w:r>
          </w:p>
        </w:tc>
        <w:tc>
          <w:tcPr>
            <w:tcW w:w="1962" w:type="dxa"/>
            <w:tcBorders>
              <w:top w:val="single" w:sz="8" w:space="0" w:color="999999"/>
            </w:tcBorders>
          </w:tcPr>
          <w:p w14:paraId="4D07B68B"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 xml:space="preserve">Limit access to executive information to CXOs and assistants </w:t>
            </w:r>
          </w:p>
        </w:tc>
        <w:tc>
          <w:tcPr>
            <w:tcW w:w="2160" w:type="dxa"/>
            <w:tcBorders>
              <w:top w:val="single" w:sz="8" w:space="0" w:color="999999"/>
            </w:tcBorders>
          </w:tcPr>
          <w:p w14:paraId="3BF2DA33" w14:textId="77777777" w:rsidR="00250DBC" w:rsidRPr="00250DBC" w:rsidRDefault="00250DBC" w:rsidP="00D516BE">
            <w:pPr>
              <w:numPr>
                <w:ilvl w:val="0"/>
                <w:numId w:val="23"/>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Executives</w:t>
            </w:r>
          </w:p>
        </w:tc>
        <w:tc>
          <w:tcPr>
            <w:tcW w:w="1980" w:type="dxa"/>
            <w:tcBorders>
              <w:top w:val="single" w:sz="8" w:space="0" w:color="999999"/>
              <w:bottom w:val="nil"/>
            </w:tcBorders>
          </w:tcPr>
          <w:p w14:paraId="6EA998FC" w14:textId="77777777" w:rsidR="00250DBC" w:rsidRPr="00250DBC" w:rsidRDefault="00250DBC" w:rsidP="00D516BE">
            <w:pPr>
              <w:numPr>
                <w:ilvl w:val="0"/>
                <w:numId w:val="23"/>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Executives</w:t>
            </w:r>
          </w:p>
        </w:tc>
        <w:tc>
          <w:tcPr>
            <w:tcW w:w="1857" w:type="dxa"/>
            <w:tcBorders>
              <w:top w:val="single" w:sz="8" w:space="0" w:color="999999"/>
              <w:bottom w:val="nil"/>
            </w:tcBorders>
          </w:tcPr>
          <w:p w14:paraId="7B5F002B" w14:textId="77777777" w:rsidR="00250DBC" w:rsidRPr="00250DBC" w:rsidRDefault="00250DBC" w:rsidP="00D516BE">
            <w:pPr>
              <w:numPr>
                <w:ilvl w:val="0"/>
                <w:numId w:val="23"/>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Read</w:t>
            </w:r>
          </w:p>
          <w:p w14:paraId="06965EF2" w14:textId="77777777" w:rsidR="00250DBC" w:rsidRPr="00250DBC" w:rsidRDefault="00250DBC" w:rsidP="00D516BE">
            <w:pPr>
              <w:numPr>
                <w:ilvl w:val="0"/>
                <w:numId w:val="23"/>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Edit</w:t>
            </w:r>
          </w:p>
          <w:p w14:paraId="51C51DFD" w14:textId="77777777" w:rsidR="00250DBC" w:rsidRPr="00250DBC" w:rsidRDefault="00250DBC" w:rsidP="00D516BE">
            <w:pPr>
              <w:numPr>
                <w:ilvl w:val="0"/>
                <w:numId w:val="23"/>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Copy</w:t>
            </w:r>
          </w:p>
        </w:tc>
      </w:tr>
      <w:tr w:rsidR="00250DBC" w:rsidRPr="00250DBC" w14:paraId="5FF14408" w14:textId="77777777" w:rsidTr="00E26142">
        <w:trPr>
          <w:trHeight w:val="465"/>
        </w:trPr>
        <w:tc>
          <w:tcPr>
            <w:tcW w:w="1288" w:type="dxa"/>
            <w:vMerge w:val="restart"/>
          </w:tcPr>
          <w:p w14:paraId="641AC383"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FTE Confidential</w:t>
            </w:r>
          </w:p>
        </w:tc>
        <w:tc>
          <w:tcPr>
            <w:tcW w:w="1962" w:type="dxa"/>
            <w:vMerge w:val="restart"/>
          </w:tcPr>
          <w:p w14:paraId="71CB702C"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Limit Vendors’ and Temporary employees’ access to critical information</w:t>
            </w:r>
          </w:p>
        </w:tc>
        <w:tc>
          <w:tcPr>
            <w:tcW w:w="2160" w:type="dxa"/>
            <w:vMerge w:val="restart"/>
          </w:tcPr>
          <w:p w14:paraId="249B444B"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All users</w:t>
            </w:r>
          </w:p>
        </w:tc>
        <w:tc>
          <w:tcPr>
            <w:tcW w:w="1980" w:type="dxa"/>
          </w:tcPr>
          <w:p w14:paraId="7397B1E8"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Full Time Employees</w:t>
            </w:r>
          </w:p>
        </w:tc>
        <w:tc>
          <w:tcPr>
            <w:tcW w:w="1857" w:type="dxa"/>
          </w:tcPr>
          <w:p w14:paraId="1D91081F"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Read-only</w:t>
            </w:r>
          </w:p>
        </w:tc>
      </w:tr>
      <w:tr w:rsidR="00250DBC" w:rsidRPr="00250DBC" w14:paraId="74C0D15E" w14:textId="77777777" w:rsidTr="00E26142">
        <w:trPr>
          <w:trHeight w:val="420"/>
        </w:trPr>
        <w:tc>
          <w:tcPr>
            <w:tcW w:w="1288" w:type="dxa"/>
            <w:vMerge/>
          </w:tcPr>
          <w:p w14:paraId="45CBDEA4" w14:textId="77777777" w:rsidR="00250DBC" w:rsidRPr="00250DBC" w:rsidRDefault="00250DBC" w:rsidP="00D516BE">
            <w:pPr>
              <w:jc w:val="both"/>
              <w:rPr>
                <w:rFonts w:eastAsia="MS Mincho" w:cs="Segoe UI"/>
                <w:sz w:val="18"/>
                <w:szCs w:val="18"/>
                <w:highlight w:val="yellow"/>
              </w:rPr>
            </w:pPr>
          </w:p>
        </w:tc>
        <w:tc>
          <w:tcPr>
            <w:tcW w:w="1962" w:type="dxa"/>
            <w:vMerge/>
          </w:tcPr>
          <w:p w14:paraId="39291D75" w14:textId="77777777" w:rsidR="00250DBC" w:rsidRPr="00250DBC" w:rsidRDefault="00250DBC" w:rsidP="00D516BE">
            <w:pPr>
              <w:jc w:val="both"/>
              <w:rPr>
                <w:rFonts w:eastAsia="MS Mincho" w:cs="Segoe UI"/>
                <w:sz w:val="18"/>
                <w:szCs w:val="18"/>
                <w:highlight w:val="yellow"/>
              </w:rPr>
            </w:pPr>
          </w:p>
        </w:tc>
        <w:tc>
          <w:tcPr>
            <w:tcW w:w="2160" w:type="dxa"/>
            <w:vMerge/>
          </w:tcPr>
          <w:p w14:paraId="795BF036"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p>
        </w:tc>
        <w:tc>
          <w:tcPr>
            <w:tcW w:w="1980" w:type="dxa"/>
          </w:tcPr>
          <w:p w14:paraId="571B383C"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Executives</w:t>
            </w:r>
          </w:p>
        </w:tc>
        <w:tc>
          <w:tcPr>
            <w:tcW w:w="1857" w:type="dxa"/>
          </w:tcPr>
          <w:p w14:paraId="4A492FEF" w14:textId="77777777" w:rsidR="00250DBC" w:rsidRPr="00250DBC" w:rsidRDefault="00250DBC" w:rsidP="00D516BE">
            <w:pPr>
              <w:numPr>
                <w:ilvl w:val="0"/>
                <w:numId w:val="22"/>
              </w:numPr>
              <w:spacing w:after="60" w:line="264" w:lineRule="auto"/>
              <w:ind w:left="360"/>
              <w:jc w:val="both"/>
              <w:rPr>
                <w:rFonts w:eastAsia="MS Mincho" w:cs="Segoe UI"/>
                <w:sz w:val="18"/>
                <w:szCs w:val="18"/>
                <w:highlight w:val="yellow"/>
              </w:rPr>
            </w:pPr>
            <w:r w:rsidRPr="00250DBC">
              <w:rPr>
                <w:rFonts w:eastAsia="MS Mincho" w:cs="Segoe UI"/>
                <w:sz w:val="18"/>
                <w:szCs w:val="18"/>
                <w:highlight w:val="yellow"/>
              </w:rPr>
              <w:t>Full Control</w:t>
            </w:r>
          </w:p>
        </w:tc>
      </w:tr>
    </w:tbl>
    <w:p w14:paraId="242CF26B" w14:textId="77777777" w:rsidR="00250DBC" w:rsidRPr="00250DBC" w:rsidRDefault="00250DBC" w:rsidP="00D516BE">
      <w:pPr>
        <w:pStyle w:val="Heading2Numbered"/>
        <w:jc w:val="both"/>
        <w:rPr>
          <w:rFonts w:cs="Segoe UI"/>
        </w:rPr>
      </w:pPr>
      <w:bookmarkStart w:id="1795" w:name="_Toc292762055"/>
      <w:bookmarkStart w:id="1796" w:name="_Toc290858780"/>
      <w:bookmarkStart w:id="1797" w:name="_Toc391038772"/>
      <w:r w:rsidRPr="00250DBC">
        <w:rPr>
          <w:rFonts w:cs="Segoe UI"/>
        </w:rPr>
        <w:t>Client Design</w:t>
      </w:r>
      <w:bookmarkEnd w:id="1793"/>
      <w:bookmarkEnd w:id="1795"/>
      <w:bookmarkEnd w:id="1796"/>
      <w:bookmarkEnd w:id="1797"/>
    </w:p>
    <w:p w14:paraId="79BB7664" w14:textId="4F932229" w:rsidR="00577F94" w:rsidRDefault="002B06D7" w:rsidP="00D516BE">
      <w:pPr>
        <w:jc w:val="both"/>
      </w:pPr>
      <w:r>
        <w:t xml:space="preserve">The RMS Client </w:t>
      </w:r>
      <w:r w:rsidRPr="001F42A2">
        <w:t xml:space="preserve">is installed on end-user machines and is required to communicate between the </w:t>
      </w:r>
      <w:r>
        <w:t>Azure</w:t>
      </w:r>
      <w:r w:rsidRPr="001F42A2">
        <w:t xml:space="preserve"> RMS </w:t>
      </w:r>
      <w:r>
        <w:t>service</w:t>
      </w:r>
      <w:r w:rsidRPr="001F42A2">
        <w:t xml:space="preserve"> and RMS-aware applications such as Microsoft Word 201</w:t>
      </w:r>
      <w:r>
        <w:t>3.  The RMS Client 2.x is the latest version of the AD RMS Client and we recommend deploying this version on all client machines</w:t>
      </w:r>
      <w:r w:rsidR="00577F94">
        <w:t xml:space="preserve">. </w:t>
      </w:r>
    </w:p>
    <w:p w14:paraId="6B5CC2AB" w14:textId="3CFA2DE6" w:rsidR="00250DBC" w:rsidRPr="00250DBC" w:rsidRDefault="00577F94" w:rsidP="00D516BE">
      <w:pPr>
        <w:jc w:val="both"/>
        <w:rPr>
          <w:rFonts w:cs="Segoe UI"/>
        </w:rPr>
      </w:pPr>
      <w:r w:rsidRPr="00F13E40">
        <w:t xml:space="preserve">The activation </w:t>
      </w:r>
      <w:r>
        <w:t xml:space="preserve">of the RMS client software </w:t>
      </w:r>
      <w:r w:rsidRPr="00F13E40">
        <w:t xml:space="preserve">establishes a lockbox and computer certificate for the currently logged-on user. Activation is a local process and does not require a network connection. Once activation is successful, the first use of </w:t>
      </w:r>
      <w:r w:rsidR="004F597E">
        <w:t>Azure</w:t>
      </w:r>
      <w:r>
        <w:t xml:space="preserve"> </w:t>
      </w:r>
      <w:r w:rsidRPr="00F13E40">
        <w:t>RMS by an enabled application obtains a user certificate for the user. The RMS client can be installed on each client computer in the organization by using SMS, Group Policy, Windows Update, or an administrative script.</w:t>
      </w:r>
      <w:r w:rsidR="00250DBC" w:rsidRPr="00250DBC">
        <w:rPr>
          <w:rFonts w:cs="Segoe UI"/>
        </w:rPr>
        <w:t>.</w:t>
      </w:r>
    </w:p>
    <w:p w14:paraId="60A5051E" w14:textId="77777777" w:rsidR="00250DBC" w:rsidRPr="00250DBC" w:rsidRDefault="00250DBC" w:rsidP="00D516BE">
      <w:pPr>
        <w:pStyle w:val="Heading3Numbered"/>
        <w:jc w:val="both"/>
        <w:rPr>
          <w:rFonts w:cs="Segoe UI"/>
        </w:rPr>
      </w:pPr>
      <w:bookmarkStart w:id="1798" w:name="_Toc290858781"/>
      <w:bookmarkStart w:id="1799" w:name="_Toc391038773"/>
      <w:r w:rsidRPr="00250DBC">
        <w:rPr>
          <w:rFonts w:cs="Segoe UI"/>
        </w:rPr>
        <w:lastRenderedPageBreak/>
        <w:t>Rights Management Services Client</w:t>
      </w:r>
      <w:bookmarkEnd w:id="1798"/>
      <w:bookmarkEnd w:id="1799"/>
    </w:p>
    <w:p w14:paraId="35C2386D" w14:textId="77777777" w:rsidR="00250DBC" w:rsidRPr="00250DBC" w:rsidRDefault="00250DBC" w:rsidP="00D516BE">
      <w:pPr>
        <w:jc w:val="both"/>
        <w:rPr>
          <w:rFonts w:eastAsia="MS Mincho" w:cs="Segoe UI"/>
          <w:i/>
          <w:iCs/>
          <w:color w:val="FF0000"/>
        </w:rPr>
      </w:pPr>
      <w:r w:rsidRPr="00250DBC">
        <w:rPr>
          <w:rFonts w:cs="Segoe UI"/>
          <w:i/>
          <w:iCs/>
          <w:color w:val="FF0000"/>
          <w:highlight w:val="yellow"/>
        </w:rPr>
        <w:t>Please customize the list for your customer’s software versions</w:t>
      </w:r>
      <w:r w:rsidRPr="00250DBC">
        <w:rPr>
          <w:rFonts w:eastAsia="MS Mincho" w:cs="Segoe UI"/>
          <w:i/>
          <w:iCs/>
          <w:color w:val="FF0000"/>
        </w:rPr>
        <w:t>.</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578"/>
        <w:gridCol w:w="5095"/>
        <w:gridCol w:w="2460"/>
      </w:tblGrid>
      <w:tr w:rsidR="00250DBC" w:rsidRPr="00250DBC" w14:paraId="03EB3132" w14:textId="77777777" w:rsidTr="002B06D7">
        <w:trPr>
          <w:tblHeader/>
        </w:trPr>
        <w:tc>
          <w:tcPr>
            <w:tcW w:w="1578" w:type="dxa"/>
            <w:tcBorders>
              <w:top w:val="single" w:sz="12" w:space="0" w:color="999999"/>
              <w:bottom w:val="single" w:sz="12" w:space="0" w:color="999999"/>
            </w:tcBorders>
            <w:shd w:val="clear" w:color="auto" w:fill="E6E6E6"/>
          </w:tcPr>
          <w:p w14:paraId="76FB6FFB"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OS</w:t>
            </w:r>
          </w:p>
        </w:tc>
        <w:tc>
          <w:tcPr>
            <w:tcW w:w="5095" w:type="dxa"/>
            <w:tcBorders>
              <w:top w:val="single" w:sz="12" w:space="0" w:color="999999"/>
              <w:bottom w:val="single" w:sz="12" w:space="0" w:color="999999"/>
            </w:tcBorders>
            <w:shd w:val="clear" w:color="auto" w:fill="E6E6E6"/>
          </w:tcPr>
          <w:p w14:paraId="2703EDD7"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equirement</w:t>
            </w:r>
          </w:p>
        </w:tc>
        <w:tc>
          <w:tcPr>
            <w:tcW w:w="2460" w:type="dxa"/>
            <w:tcBorders>
              <w:top w:val="single" w:sz="12" w:space="0" w:color="999999"/>
              <w:bottom w:val="single" w:sz="12" w:space="0" w:color="999999"/>
            </w:tcBorders>
            <w:shd w:val="clear" w:color="auto" w:fill="E6E6E6"/>
          </w:tcPr>
          <w:p w14:paraId="5CC81C1B"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Deployment mechanism</w:t>
            </w:r>
          </w:p>
        </w:tc>
      </w:tr>
      <w:tr w:rsidR="00250DBC" w:rsidRPr="00250DBC" w14:paraId="3A353D3F" w14:textId="77777777" w:rsidTr="002B06D7">
        <w:tc>
          <w:tcPr>
            <w:tcW w:w="1578" w:type="dxa"/>
            <w:tcBorders>
              <w:top w:val="single" w:sz="8" w:space="0" w:color="999999"/>
              <w:bottom w:val="single" w:sz="8" w:space="0" w:color="999999"/>
            </w:tcBorders>
          </w:tcPr>
          <w:p w14:paraId="7C0E579D" w14:textId="74BD0D40" w:rsidR="002B06D7" w:rsidRDefault="002B06D7" w:rsidP="00D516BE">
            <w:pPr>
              <w:jc w:val="both"/>
              <w:rPr>
                <w:rFonts w:eastAsia="MS Mincho" w:cs="Segoe UI"/>
                <w:sz w:val="18"/>
                <w:szCs w:val="18"/>
              </w:rPr>
            </w:pPr>
            <w:r>
              <w:rPr>
                <w:rFonts w:eastAsia="MS Mincho" w:cs="Segoe UI"/>
                <w:sz w:val="18"/>
                <w:szCs w:val="18"/>
              </w:rPr>
              <w:t>Windows 8.1</w:t>
            </w:r>
          </w:p>
          <w:p w14:paraId="1C41505A" w14:textId="10B4420C" w:rsidR="00577F94" w:rsidRDefault="00577F94" w:rsidP="00D516BE">
            <w:pPr>
              <w:jc w:val="both"/>
              <w:rPr>
                <w:rFonts w:eastAsia="MS Mincho" w:cs="Segoe UI"/>
                <w:sz w:val="18"/>
                <w:szCs w:val="18"/>
              </w:rPr>
            </w:pPr>
            <w:r>
              <w:rPr>
                <w:rFonts w:eastAsia="MS Mincho" w:cs="Segoe UI"/>
                <w:sz w:val="18"/>
                <w:szCs w:val="18"/>
              </w:rPr>
              <w:t>Windows 8</w:t>
            </w:r>
          </w:p>
          <w:p w14:paraId="70CB0887" w14:textId="77777777" w:rsidR="00250DBC" w:rsidRPr="00250DBC" w:rsidRDefault="00250DBC" w:rsidP="00D516BE">
            <w:pPr>
              <w:jc w:val="both"/>
              <w:rPr>
                <w:rFonts w:eastAsia="MS Mincho" w:cs="Segoe UI"/>
                <w:sz w:val="18"/>
                <w:szCs w:val="18"/>
              </w:rPr>
            </w:pPr>
            <w:r w:rsidRPr="00250DBC">
              <w:rPr>
                <w:rFonts w:eastAsia="MS Mincho" w:cs="Segoe UI"/>
                <w:sz w:val="18"/>
                <w:szCs w:val="18"/>
              </w:rPr>
              <w:t>Windows 7</w:t>
            </w:r>
          </w:p>
          <w:p w14:paraId="2A892E96" w14:textId="5C5096D4" w:rsidR="00577F94" w:rsidRPr="00250DBC" w:rsidRDefault="00577F94" w:rsidP="00D516BE">
            <w:pPr>
              <w:jc w:val="both"/>
              <w:rPr>
                <w:rFonts w:eastAsia="MS Mincho" w:cs="Segoe UI"/>
                <w:sz w:val="18"/>
                <w:szCs w:val="18"/>
              </w:rPr>
            </w:pPr>
            <w:r>
              <w:rPr>
                <w:rFonts w:eastAsia="MS Mincho" w:cs="Segoe UI"/>
                <w:sz w:val="18"/>
                <w:szCs w:val="18"/>
              </w:rPr>
              <w:t>Windows Server 2012 R2</w:t>
            </w:r>
          </w:p>
          <w:p w14:paraId="6BCD0A2E" w14:textId="6FFBA8A8" w:rsidR="00577F94" w:rsidRPr="00250DBC" w:rsidRDefault="00577F94" w:rsidP="00D516BE">
            <w:pPr>
              <w:jc w:val="both"/>
              <w:rPr>
                <w:rFonts w:eastAsia="MS Mincho" w:cs="Segoe UI"/>
                <w:sz w:val="18"/>
                <w:szCs w:val="18"/>
              </w:rPr>
            </w:pPr>
            <w:r w:rsidRPr="00250DBC">
              <w:rPr>
                <w:rFonts w:eastAsia="MS Mincho" w:cs="Segoe UI"/>
                <w:sz w:val="18"/>
                <w:szCs w:val="18"/>
              </w:rPr>
              <w:t>Windows Server 20</w:t>
            </w:r>
            <w:r>
              <w:rPr>
                <w:rFonts w:eastAsia="MS Mincho" w:cs="Segoe UI"/>
                <w:sz w:val="18"/>
                <w:szCs w:val="18"/>
              </w:rPr>
              <w:t>12</w:t>
            </w:r>
          </w:p>
          <w:p w14:paraId="4FE0295B" w14:textId="6E56866C" w:rsidR="00250DBC" w:rsidRPr="00250DBC" w:rsidRDefault="00250DBC" w:rsidP="00D516BE">
            <w:pPr>
              <w:jc w:val="both"/>
              <w:rPr>
                <w:rFonts w:eastAsia="MS Mincho" w:cs="Segoe UI"/>
                <w:sz w:val="18"/>
                <w:szCs w:val="18"/>
              </w:rPr>
            </w:pPr>
            <w:r w:rsidRPr="00250DBC">
              <w:rPr>
                <w:rFonts w:eastAsia="MS Mincho" w:cs="Segoe UI"/>
                <w:sz w:val="18"/>
                <w:szCs w:val="18"/>
              </w:rPr>
              <w:t>Windows Server 2008</w:t>
            </w:r>
            <w:r w:rsidR="00577F94">
              <w:rPr>
                <w:rFonts w:eastAsia="MS Mincho" w:cs="Segoe UI"/>
                <w:sz w:val="18"/>
                <w:szCs w:val="18"/>
              </w:rPr>
              <w:t xml:space="preserve"> R2</w:t>
            </w:r>
          </w:p>
          <w:p w14:paraId="659F6F4F" w14:textId="2CA7D803" w:rsidR="00250DBC" w:rsidRPr="00250DBC" w:rsidRDefault="00250DBC" w:rsidP="00D516BE">
            <w:pPr>
              <w:jc w:val="both"/>
              <w:rPr>
                <w:rFonts w:eastAsia="MS Mincho" w:cs="Segoe UI"/>
                <w:sz w:val="18"/>
                <w:szCs w:val="18"/>
              </w:rPr>
            </w:pPr>
            <w:r w:rsidRPr="00250DBC">
              <w:rPr>
                <w:rFonts w:eastAsia="MS Mincho" w:cs="Segoe UI"/>
                <w:sz w:val="18"/>
                <w:szCs w:val="18"/>
              </w:rPr>
              <w:t xml:space="preserve">Windows Server 2008 </w:t>
            </w:r>
          </w:p>
        </w:tc>
        <w:tc>
          <w:tcPr>
            <w:tcW w:w="5095" w:type="dxa"/>
            <w:tcBorders>
              <w:top w:val="single" w:sz="8" w:space="0" w:color="999999"/>
              <w:bottom w:val="single" w:sz="8" w:space="0" w:color="999999"/>
            </w:tcBorders>
          </w:tcPr>
          <w:p w14:paraId="1A0D5C99" w14:textId="20FE2042" w:rsidR="00250DBC" w:rsidRPr="00250DBC" w:rsidRDefault="00577F94" w:rsidP="00D516BE">
            <w:pPr>
              <w:jc w:val="both"/>
              <w:rPr>
                <w:rFonts w:eastAsia="MS Mincho" w:cs="Segoe UI"/>
                <w:sz w:val="18"/>
                <w:szCs w:val="18"/>
              </w:rPr>
            </w:pPr>
            <w:r w:rsidRPr="008A2208">
              <w:rPr>
                <w:sz w:val="18"/>
                <w:szCs w:val="18"/>
              </w:rPr>
              <w:t>Rights Management Service Client 2.1 (</w:t>
            </w:r>
            <w:hyperlink r:id="rId28" w:history="1">
              <w:r w:rsidRPr="008A2208">
                <w:rPr>
                  <w:rStyle w:val="Hyperlink"/>
                  <w:sz w:val="18"/>
                  <w:szCs w:val="18"/>
                </w:rPr>
                <w:t>http://www.microsoft.com/en-us/download/details.aspx?id=38396</w:t>
              </w:r>
            </w:hyperlink>
            <w:r w:rsidRPr="008A2208">
              <w:rPr>
                <w:sz w:val="18"/>
                <w:szCs w:val="18"/>
              </w:rPr>
              <w:t>)</w:t>
            </w:r>
            <w:r w:rsidR="00250DBC" w:rsidRPr="00250DBC">
              <w:rPr>
                <w:rFonts w:eastAsia="MS Mincho" w:cs="Segoe UI"/>
                <w:sz w:val="18"/>
                <w:szCs w:val="18"/>
              </w:rPr>
              <w:t>.</w:t>
            </w:r>
          </w:p>
        </w:tc>
        <w:tc>
          <w:tcPr>
            <w:tcW w:w="2460" w:type="dxa"/>
            <w:tcBorders>
              <w:top w:val="single" w:sz="8" w:space="0" w:color="999999"/>
              <w:bottom w:val="single" w:sz="8" w:space="0" w:color="999999"/>
            </w:tcBorders>
          </w:tcPr>
          <w:p w14:paraId="0DA62710" w14:textId="77777777" w:rsidR="00250DBC" w:rsidRPr="00250DBC" w:rsidRDefault="00250DBC" w:rsidP="00D516BE">
            <w:pPr>
              <w:jc w:val="both"/>
              <w:rPr>
                <w:rFonts w:eastAsia="MS Mincho" w:cs="Segoe UI"/>
                <w:sz w:val="18"/>
                <w:szCs w:val="18"/>
              </w:rPr>
            </w:pPr>
            <w:r w:rsidRPr="00250DBC">
              <w:rPr>
                <w:rFonts w:eastAsia="MS Mincho" w:cs="Segoe UI"/>
                <w:sz w:val="18"/>
                <w:szCs w:val="18"/>
              </w:rPr>
              <w:t>Microsoft Update/WSUS or System Center Configuration Manager</w:t>
            </w:r>
          </w:p>
        </w:tc>
      </w:tr>
    </w:tbl>
    <w:p w14:paraId="5CB5EC8E" w14:textId="77777777" w:rsidR="00250DBC" w:rsidRPr="00250DBC" w:rsidRDefault="00250DBC" w:rsidP="00D516BE">
      <w:pPr>
        <w:pStyle w:val="Caption"/>
        <w:jc w:val="both"/>
        <w:rPr>
          <w:rFonts w:eastAsia="MS Mincho"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6</w:t>
      </w:r>
      <w:r w:rsidRPr="00250DBC">
        <w:rPr>
          <w:rFonts w:cs="Segoe UI"/>
        </w:rPr>
        <w:fldChar w:fldCharType="end"/>
      </w:r>
      <w:r w:rsidRPr="00250DBC">
        <w:rPr>
          <w:rFonts w:cs="Segoe UI"/>
        </w:rPr>
        <w:t xml:space="preserve"> –Rights Management Services </w:t>
      </w:r>
      <w:r w:rsidRPr="00250DBC">
        <w:rPr>
          <w:rFonts w:eastAsia="MS Mincho" w:cs="Segoe UI"/>
        </w:rPr>
        <w:t>Client and Operative System Requirements</w:t>
      </w:r>
    </w:p>
    <w:p w14:paraId="4A40DF5F" w14:textId="6A1D8074" w:rsidR="00250DBC" w:rsidRPr="00250DBC" w:rsidRDefault="00250DBC" w:rsidP="00D516BE">
      <w:pPr>
        <w:pStyle w:val="Heading3Numbered"/>
        <w:jc w:val="both"/>
        <w:rPr>
          <w:rFonts w:cs="Segoe UI"/>
          <w:highlight w:val="yellow"/>
        </w:rPr>
      </w:pPr>
      <w:bookmarkStart w:id="1800" w:name="_Toc290858782"/>
      <w:bookmarkStart w:id="1801" w:name="_Toc391038774"/>
      <w:r w:rsidRPr="00250DBC">
        <w:rPr>
          <w:rFonts w:cs="Segoe UI"/>
          <w:highlight w:val="yellow"/>
        </w:rPr>
        <w:t xml:space="preserve">Rights Management </w:t>
      </w:r>
      <w:bookmarkEnd w:id="1800"/>
      <w:r w:rsidR="00577F94">
        <w:rPr>
          <w:rFonts w:cs="Segoe UI"/>
          <w:highlight w:val="yellow"/>
        </w:rPr>
        <w:t>Sharing Application</w:t>
      </w:r>
      <w:bookmarkEnd w:id="1801"/>
    </w:p>
    <w:p w14:paraId="35C62CE8" w14:textId="432878E6" w:rsidR="00250DBC" w:rsidRPr="00250DBC" w:rsidRDefault="00250DBC" w:rsidP="00D516BE">
      <w:pPr>
        <w:jc w:val="both"/>
        <w:rPr>
          <w:rFonts w:eastAsia="MS Mincho" w:cs="Segoe UI"/>
          <w:i/>
          <w:iCs/>
          <w:color w:val="FF0000"/>
          <w:highlight w:val="yellow"/>
        </w:rPr>
      </w:pPr>
      <w:r w:rsidRPr="00250DBC">
        <w:rPr>
          <w:rFonts w:cs="Segoe UI"/>
          <w:i/>
          <w:iCs/>
          <w:color w:val="FF0000"/>
          <w:highlight w:val="yellow"/>
        </w:rPr>
        <w:t xml:space="preserve">If </w:t>
      </w:r>
      <w:r w:rsidR="00577F94">
        <w:rPr>
          <w:rFonts w:cs="Segoe UI"/>
          <w:i/>
          <w:iCs/>
          <w:color w:val="FF0000"/>
          <w:highlight w:val="yellow"/>
        </w:rPr>
        <w:t xml:space="preserve">the </w:t>
      </w:r>
      <w:r w:rsidR="00577F94" w:rsidRPr="00250DBC">
        <w:rPr>
          <w:rFonts w:cs="Segoe UI"/>
          <w:i/>
          <w:iCs/>
          <w:color w:val="FF0000"/>
          <w:highlight w:val="yellow"/>
        </w:rPr>
        <w:t>RM</w:t>
      </w:r>
      <w:r w:rsidR="00577F94">
        <w:rPr>
          <w:rFonts w:cs="Segoe UI"/>
          <w:i/>
          <w:iCs/>
          <w:color w:val="FF0000"/>
          <w:highlight w:val="yellow"/>
        </w:rPr>
        <w:t>S App</w:t>
      </w:r>
      <w:r w:rsidR="00577F94" w:rsidRPr="00250DBC">
        <w:rPr>
          <w:rFonts w:cs="Segoe UI"/>
          <w:i/>
          <w:iCs/>
          <w:color w:val="FF0000"/>
          <w:highlight w:val="yellow"/>
        </w:rPr>
        <w:t xml:space="preserve"> </w:t>
      </w:r>
      <w:r w:rsidRPr="00250DBC">
        <w:rPr>
          <w:rFonts w:cs="Segoe UI"/>
          <w:i/>
          <w:iCs/>
          <w:color w:val="FF0000"/>
          <w:highlight w:val="yellow"/>
        </w:rPr>
        <w:t xml:space="preserve">will be used in the customer environment, customize this section accordingly. </w:t>
      </w:r>
    </w:p>
    <w:tbl>
      <w:tblPr>
        <w:tblW w:w="7434"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020"/>
        <w:gridCol w:w="4367"/>
        <w:gridCol w:w="1924"/>
        <w:gridCol w:w="123"/>
      </w:tblGrid>
      <w:tr w:rsidR="00577F94" w:rsidRPr="00250DBC" w14:paraId="40AE8A59" w14:textId="77777777" w:rsidTr="00577F94">
        <w:tc>
          <w:tcPr>
            <w:tcW w:w="1720" w:type="dxa"/>
            <w:tcBorders>
              <w:top w:val="single" w:sz="12" w:space="0" w:color="999999"/>
              <w:bottom w:val="single" w:sz="12" w:space="0" w:color="999999"/>
            </w:tcBorders>
            <w:shd w:val="clear" w:color="auto" w:fill="E6E6E6"/>
          </w:tcPr>
          <w:p w14:paraId="0EB5A19E" w14:textId="77777777" w:rsidR="00577F94" w:rsidRPr="00250DBC" w:rsidRDefault="00577F94" w:rsidP="00D516BE">
            <w:pPr>
              <w:jc w:val="both"/>
              <w:rPr>
                <w:rFonts w:eastAsia="MS Mincho" w:cs="Segoe UI"/>
                <w:b/>
                <w:bCs/>
                <w:sz w:val="18"/>
                <w:szCs w:val="18"/>
                <w:highlight w:val="yellow"/>
              </w:rPr>
            </w:pPr>
            <w:r w:rsidRPr="00250DBC">
              <w:rPr>
                <w:rFonts w:eastAsia="MS Mincho" w:cs="Segoe UI"/>
                <w:b/>
                <w:bCs/>
                <w:sz w:val="18"/>
                <w:szCs w:val="18"/>
                <w:highlight w:val="yellow"/>
              </w:rPr>
              <w:t>OS</w:t>
            </w:r>
          </w:p>
        </w:tc>
        <w:tc>
          <w:tcPr>
            <w:tcW w:w="2970" w:type="dxa"/>
            <w:tcBorders>
              <w:top w:val="single" w:sz="12" w:space="0" w:color="999999"/>
              <w:bottom w:val="single" w:sz="12" w:space="0" w:color="999999"/>
            </w:tcBorders>
            <w:shd w:val="clear" w:color="auto" w:fill="E6E6E6"/>
          </w:tcPr>
          <w:p w14:paraId="20D5CF48" w14:textId="77777777" w:rsidR="00577F94" w:rsidRPr="00250DBC" w:rsidRDefault="00577F94" w:rsidP="00D516BE">
            <w:pPr>
              <w:jc w:val="both"/>
              <w:rPr>
                <w:rFonts w:eastAsia="MS Mincho" w:cs="Segoe UI"/>
                <w:b/>
                <w:bCs/>
                <w:sz w:val="18"/>
                <w:szCs w:val="18"/>
                <w:highlight w:val="yellow"/>
              </w:rPr>
            </w:pPr>
            <w:r w:rsidRPr="00250DBC">
              <w:rPr>
                <w:rFonts w:eastAsia="MS Mincho" w:cs="Segoe UI"/>
                <w:b/>
                <w:bCs/>
                <w:sz w:val="18"/>
                <w:szCs w:val="18"/>
                <w:highlight w:val="yellow"/>
              </w:rPr>
              <w:t>Requirement</w:t>
            </w:r>
          </w:p>
        </w:tc>
        <w:tc>
          <w:tcPr>
            <w:tcW w:w="2610" w:type="dxa"/>
            <w:tcBorders>
              <w:top w:val="single" w:sz="12" w:space="0" w:color="999999"/>
              <w:bottom w:val="single" w:sz="12" w:space="0" w:color="999999"/>
            </w:tcBorders>
            <w:shd w:val="clear" w:color="auto" w:fill="E6E6E6"/>
          </w:tcPr>
          <w:p w14:paraId="457DCA7B" w14:textId="77777777" w:rsidR="00577F94" w:rsidRPr="00250DBC" w:rsidRDefault="00577F94" w:rsidP="00D516BE">
            <w:pPr>
              <w:jc w:val="both"/>
              <w:rPr>
                <w:rFonts w:eastAsia="MS Mincho" w:cs="Segoe UI"/>
                <w:b/>
                <w:bCs/>
                <w:sz w:val="18"/>
                <w:szCs w:val="18"/>
                <w:highlight w:val="yellow"/>
              </w:rPr>
            </w:pPr>
            <w:r w:rsidRPr="00250DBC">
              <w:rPr>
                <w:rFonts w:eastAsia="MS Mincho" w:cs="Segoe UI"/>
                <w:b/>
                <w:bCs/>
                <w:sz w:val="18"/>
                <w:szCs w:val="18"/>
                <w:highlight w:val="yellow"/>
              </w:rPr>
              <w:t>Deployment mechanism</w:t>
            </w:r>
          </w:p>
        </w:tc>
        <w:tc>
          <w:tcPr>
            <w:tcW w:w="134" w:type="dxa"/>
            <w:tcBorders>
              <w:top w:val="single" w:sz="12" w:space="0" w:color="999999"/>
              <w:bottom w:val="single" w:sz="12" w:space="0" w:color="999999"/>
            </w:tcBorders>
            <w:shd w:val="clear" w:color="auto" w:fill="E6E6E6"/>
          </w:tcPr>
          <w:p w14:paraId="05CDBBE9" w14:textId="77777777" w:rsidR="00577F94" w:rsidRPr="00250DBC" w:rsidRDefault="00577F94" w:rsidP="00D516BE">
            <w:pPr>
              <w:jc w:val="both"/>
              <w:rPr>
                <w:rFonts w:eastAsia="MS Mincho" w:cs="Segoe UI"/>
                <w:b/>
                <w:bCs/>
                <w:sz w:val="18"/>
                <w:szCs w:val="18"/>
                <w:highlight w:val="yellow"/>
              </w:rPr>
            </w:pPr>
          </w:p>
        </w:tc>
      </w:tr>
      <w:tr w:rsidR="00577F94" w:rsidRPr="00250DBC" w14:paraId="770E2BBD" w14:textId="77777777" w:rsidTr="00577F94">
        <w:tc>
          <w:tcPr>
            <w:tcW w:w="1720" w:type="dxa"/>
            <w:tcBorders>
              <w:top w:val="single" w:sz="8" w:space="0" w:color="999999"/>
              <w:bottom w:val="single" w:sz="8" w:space="0" w:color="999999"/>
            </w:tcBorders>
          </w:tcPr>
          <w:p w14:paraId="15233C48" w14:textId="248AE41B" w:rsidR="002B06D7" w:rsidRDefault="002B06D7" w:rsidP="00D516BE">
            <w:pPr>
              <w:jc w:val="both"/>
              <w:rPr>
                <w:rFonts w:eastAsia="MS Mincho" w:cs="Segoe UI"/>
                <w:sz w:val="18"/>
                <w:szCs w:val="18"/>
                <w:highlight w:val="yellow"/>
              </w:rPr>
            </w:pPr>
            <w:r>
              <w:rPr>
                <w:rFonts w:eastAsia="MS Mincho" w:cs="Segoe UI"/>
                <w:sz w:val="18"/>
                <w:szCs w:val="18"/>
                <w:highlight w:val="yellow"/>
              </w:rPr>
              <w:t>Windows 8.1</w:t>
            </w:r>
          </w:p>
          <w:p w14:paraId="6662C1A0" w14:textId="75AB0B1C" w:rsidR="00577F94" w:rsidRDefault="00577F94" w:rsidP="00D516BE">
            <w:pPr>
              <w:jc w:val="both"/>
              <w:rPr>
                <w:rFonts w:eastAsia="MS Mincho" w:cs="Segoe UI"/>
                <w:sz w:val="18"/>
                <w:szCs w:val="18"/>
                <w:highlight w:val="yellow"/>
              </w:rPr>
            </w:pPr>
            <w:r>
              <w:rPr>
                <w:rFonts w:eastAsia="MS Mincho" w:cs="Segoe UI"/>
                <w:sz w:val="18"/>
                <w:szCs w:val="18"/>
                <w:highlight w:val="yellow"/>
              </w:rPr>
              <w:t>Windows 8</w:t>
            </w:r>
          </w:p>
          <w:p w14:paraId="02FE54B9" w14:textId="77777777" w:rsidR="00577F94" w:rsidRPr="00250DBC" w:rsidRDefault="00577F94" w:rsidP="00D516BE">
            <w:pPr>
              <w:jc w:val="both"/>
              <w:rPr>
                <w:rFonts w:eastAsia="MS Mincho" w:cs="Segoe UI"/>
                <w:sz w:val="18"/>
                <w:szCs w:val="18"/>
                <w:highlight w:val="yellow"/>
              </w:rPr>
            </w:pPr>
            <w:r w:rsidRPr="00250DBC">
              <w:rPr>
                <w:rFonts w:eastAsia="MS Mincho" w:cs="Segoe UI"/>
                <w:sz w:val="18"/>
                <w:szCs w:val="18"/>
                <w:highlight w:val="yellow"/>
              </w:rPr>
              <w:t>Windows 7</w:t>
            </w:r>
          </w:p>
          <w:p w14:paraId="425B9DB5" w14:textId="77777777" w:rsidR="00577F94" w:rsidRPr="00250DBC" w:rsidRDefault="00577F94" w:rsidP="00D516BE">
            <w:pPr>
              <w:jc w:val="both"/>
              <w:rPr>
                <w:rFonts w:eastAsia="MS Mincho" w:cs="Segoe UI"/>
                <w:sz w:val="18"/>
                <w:szCs w:val="18"/>
                <w:highlight w:val="yellow"/>
              </w:rPr>
            </w:pPr>
          </w:p>
        </w:tc>
        <w:tc>
          <w:tcPr>
            <w:tcW w:w="2970" w:type="dxa"/>
            <w:tcBorders>
              <w:top w:val="single" w:sz="8" w:space="0" w:color="999999"/>
              <w:bottom w:val="single" w:sz="8" w:space="0" w:color="999999"/>
            </w:tcBorders>
          </w:tcPr>
          <w:p w14:paraId="278E820C" w14:textId="70CE69EA" w:rsidR="00577F94" w:rsidRPr="00250DBC" w:rsidRDefault="00577F94" w:rsidP="00D516BE">
            <w:pPr>
              <w:jc w:val="both"/>
              <w:rPr>
                <w:rFonts w:eastAsia="MS Mincho" w:cs="Segoe UI"/>
                <w:sz w:val="18"/>
                <w:szCs w:val="18"/>
                <w:highlight w:val="yellow"/>
              </w:rPr>
            </w:pPr>
            <w:r w:rsidRPr="008A2208">
              <w:rPr>
                <w:sz w:val="18"/>
                <w:szCs w:val="18"/>
              </w:rPr>
              <w:t>Microsoft Rights Management sharing application for Windows (</w:t>
            </w:r>
            <w:hyperlink r:id="rId29" w:history="1">
              <w:r w:rsidRPr="008A2208">
                <w:rPr>
                  <w:rStyle w:val="Hyperlink"/>
                  <w:sz w:val="18"/>
                  <w:szCs w:val="18"/>
                </w:rPr>
                <w:t>http://www.microsoft.com/en-us/download/details.aspx?id=40857</w:t>
              </w:r>
            </w:hyperlink>
            <w:r w:rsidRPr="008A2208">
              <w:rPr>
                <w:sz w:val="18"/>
                <w:szCs w:val="18"/>
              </w:rPr>
              <w:t>)</w:t>
            </w:r>
          </w:p>
        </w:tc>
        <w:tc>
          <w:tcPr>
            <w:tcW w:w="2610" w:type="dxa"/>
            <w:tcBorders>
              <w:top w:val="single" w:sz="8" w:space="0" w:color="999999"/>
              <w:bottom w:val="single" w:sz="8" w:space="0" w:color="999999"/>
            </w:tcBorders>
          </w:tcPr>
          <w:p w14:paraId="211FBCAF" w14:textId="77777777" w:rsidR="00577F94" w:rsidRPr="00250DBC" w:rsidRDefault="00577F94" w:rsidP="00D516BE">
            <w:pPr>
              <w:jc w:val="both"/>
              <w:rPr>
                <w:rFonts w:eastAsia="MS Mincho" w:cs="Segoe UI"/>
                <w:sz w:val="18"/>
                <w:szCs w:val="18"/>
                <w:highlight w:val="yellow"/>
              </w:rPr>
            </w:pPr>
            <w:r w:rsidRPr="00250DBC">
              <w:rPr>
                <w:rFonts w:cs="Segoe UI"/>
                <w:sz w:val="18"/>
                <w:highlight w:val="yellow"/>
              </w:rPr>
              <w:t>GPO/Systems Management Server/System Center Configuration Manager/Embedded in OS image/manual installation/other</w:t>
            </w:r>
          </w:p>
        </w:tc>
        <w:tc>
          <w:tcPr>
            <w:tcW w:w="134" w:type="dxa"/>
            <w:tcBorders>
              <w:top w:val="single" w:sz="8" w:space="0" w:color="999999"/>
              <w:bottom w:val="single" w:sz="8" w:space="0" w:color="999999"/>
            </w:tcBorders>
          </w:tcPr>
          <w:p w14:paraId="59965380" w14:textId="77777777" w:rsidR="00577F94" w:rsidRPr="00250DBC" w:rsidRDefault="00577F94" w:rsidP="00D516BE">
            <w:pPr>
              <w:jc w:val="both"/>
              <w:rPr>
                <w:rFonts w:cs="Segoe UI"/>
                <w:highlight w:val="yellow"/>
              </w:rPr>
            </w:pPr>
          </w:p>
        </w:tc>
      </w:tr>
      <w:tr w:rsidR="00577F94" w:rsidRPr="00250DBC" w14:paraId="173512D2" w14:textId="77777777" w:rsidTr="00577F94">
        <w:tc>
          <w:tcPr>
            <w:tcW w:w="1720" w:type="dxa"/>
            <w:tcBorders>
              <w:top w:val="single" w:sz="8" w:space="0" w:color="999999"/>
              <w:bottom w:val="single" w:sz="8" w:space="0" w:color="999999"/>
            </w:tcBorders>
          </w:tcPr>
          <w:p w14:paraId="35FE0C21" w14:textId="77777777" w:rsidR="00577F94" w:rsidRDefault="00577F94" w:rsidP="00D516BE">
            <w:pPr>
              <w:jc w:val="both"/>
              <w:rPr>
                <w:rFonts w:eastAsia="MS Mincho" w:cs="Segoe UI"/>
                <w:sz w:val="18"/>
                <w:szCs w:val="18"/>
              </w:rPr>
            </w:pPr>
            <w:r>
              <w:rPr>
                <w:rFonts w:eastAsia="MS Mincho" w:cs="Segoe UI"/>
                <w:sz w:val="18"/>
                <w:szCs w:val="18"/>
              </w:rPr>
              <w:t>Windows RT</w:t>
            </w:r>
          </w:p>
          <w:p w14:paraId="6E241BC3" w14:textId="77777777" w:rsidR="00577F94" w:rsidRDefault="00577F94" w:rsidP="00D516BE">
            <w:pPr>
              <w:jc w:val="both"/>
              <w:rPr>
                <w:rFonts w:eastAsia="MS Mincho" w:cs="Segoe UI"/>
                <w:sz w:val="18"/>
                <w:szCs w:val="18"/>
              </w:rPr>
            </w:pPr>
            <w:r>
              <w:rPr>
                <w:rFonts w:eastAsia="MS Mincho" w:cs="Segoe UI"/>
                <w:sz w:val="18"/>
                <w:szCs w:val="18"/>
              </w:rPr>
              <w:t>iOS Mobile Devices</w:t>
            </w:r>
          </w:p>
          <w:p w14:paraId="38DBD662" w14:textId="4F49E1C6" w:rsidR="00577F94" w:rsidRPr="00250DBC" w:rsidRDefault="00577F94" w:rsidP="00D516BE">
            <w:pPr>
              <w:jc w:val="both"/>
              <w:rPr>
                <w:rFonts w:eastAsia="MS Mincho" w:cs="Segoe UI"/>
                <w:sz w:val="18"/>
                <w:szCs w:val="18"/>
                <w:highlight w:val="yellow"/>
              </w:rPr>
            </w:pPr>
            <w:r>
              <w:rPr>
                <w:rFonts w:eastAsia="MS Mincho" w:cs="Segoe UI"/>
                <w:sz w:val="18"/>
                <w:szCs w:val="18"/>
              </w:rPr>
              <w:t>Android Mobile Devices</w:t>
            </w:r>
          </w:p>
        </w:tc>
        <w:tc>
          <w:tcPr>
            <w:tcW w:w="2970" w:type="dxa"/>
            <w:tcBorders>
              <w:top w:val="single" w:sz="8" w:space="0" w:color="999999"/>
              <w:bottom w:val="single" w:sz="8" w:space="0" w:color="999999"/>
            </w:tcBorders>
          </w:tcPr>
          <w:p w14:paraId="1DB2D96B" w14:textId="6B1C669B" w:rsidR="00577F94" w:rsidRPr="00250DBC" w:rsidRDefault="00577F94" w:rsidP="00D516BE">
            <w:pPr>
              <w:jc w:val="both"/>
              <w:rPr>
                <w:rFonts w:eastAsia="MS Mincho" w:cs="Segoe UI"/>
                <w:sz w:val="18"/>
                <w:szCs w:val="18"/>
                <w:highlight w:val="yellow"/>
              </w:rPr>
            </w:pPr>
            <w:r>
              <w:t>Microsoft Rights Management Sharing application (</w:t>
            </w:r>
            <w:hyperlink r:id="rId30" w:history="1">
              <w:r w:rsidRPr="0028523F">
                <w:rPr>
                  <w:rStyle w:val="Hyperlink"/>
                </w:rPr>
                <w:t>https://portal.aadrm.com/home/download</w:t>
              </w:r>
            </w:hyperlink>
            <w:r>
              <w:t>)</w:t>
            </w:r>
          </w:p>
        </w:tc>
        <w:tc>
          <w:tcPr>
            <w:tcW w:w="2610" w:type="dxa"/>
            <w:tcBorders>
              <w:top w:val="single" w:sz="8" w:space="0" w:color="999999"/>
              <w:bottom w:val="single" w:sz="8" w:space="0" w:color="999999"/>
            </w:tcBorders>
          </w:tcPr>
          <w:p w14:paraId="714B9F0E" w14:textId="3B9930C2" w:rsidR="00577F94" w:rsidRPr="00250DBC" w:rsidRDefault="00577F94" w:rsidP="00D516BE">
            <w:pPr>
              <w:jc w:val="both"/>
              <w:rPr>
                <w:rFonts w:cs="Segoe UI"/>
                <w:highlight w:val="yellow"/>
              </w:rPr>
            </w:pPr>
            <w:r>
              <w:rPr>
                <w:rFonts w:cs="Segoe UI"/>
                <w:sz w:val="18"/>
                <w:highlight w:val="yellow"/>
              </w:rPr>
              <w:t>Windows Intune/manually through the App Store</w:t>
            </w:r>
          </w:p>
        </w:tc>
        <w:tc>
          <w:tcPr>
            <w:tcW w:w="134" w:type="dxa"/>
            <w:tcBorders>
              <w:top w:val="single" w:sz="8" w:space="0" w:color="999999"/>
              <w:bottom w:val="single" w:sz="8" w:space="0" w:color="999999"/>
            </w:tcBorders>
          </w:tcPr>
          <w:p w14:paraId="7D21DD55" w14:textId="77777777" w:rsidR="00577F94" w:rsidRPr="00250DBC" w:rsidRDefault="00577F94" w:rsidP="00D516BE">
            <w:pPr>
              <w:jc w:val="both"/>
              <w:rPr>
                <w:rFonts w:cs="Segoe UI"/>
                <w:highlight w:val="yellow"/>
              </w:rPr>
            </w:pPr>
          </w:p>
        </w:tc>
      </w:tr>
    </w:tbl>
    <w:p w14:paraId="6A1FCF63" w14:textId="77777777" w:rsidR="00250DBC" w:rsidRPr="00250DBC" w:rsidRDefault="00250DBC" w:rsidP="00D516BE">
      <w:pPr>
        <w:pStyle w:val="Caption"/>
        <w:jc w:val="both"/>
        <w:rPr>
          <w:rFonts w:eastAsia="MS Mincho" w:cs="Segoe UI"/>
        </w:rPr>
      </w:pPr>
      <w:r w:rsidRPr="00250DBC">
        <w:rPr>
          <w:rFonts w:cs="Segoe UI"/>
          <w:highlight w:val="yellow"/>
        </w:rPr>
        <w:lastRenderedPageBreak/>
        <w:t xml:space="preserve">Table </w:t>
      </w:r>
      <w:r w:rsidRPr="00250DBC">
        <w:rPr>
          <w:rFonts w:cs="Segoe UI"/>
          <w:highlight w:val="yellow"/>
        </w:rPr>
        <w:fldChar w:fldCharType="begin"/>
      </w:r>
      <w:r w:rsidRPr="00250DBC">
        <w:rPr>
          <w:rFonts w:cs="Segoe UI"/>
          <w:highlight w:val="yellow"/>
        </w:rPr>
        <w:instrText xml:space="preserve"> SEQ Table \* ARABIC </w:instrText>
      </w:r>
      <w:r w:rsidRPr="00250DBC">
        <w:rPr>
          <w:rFonts w:cs="Segoe UI"/>
          <w:highlight w:val="yellow"/>
        </w:rPr>
        <w:fldChar w:fldCharType="separate"/>
      </w:r>
      <w:r w:rsidR="00C9174F">
        <w:rPr>
          <w:rFonts w:cs="Segoe UI"/>
          <w:noProof/>
          <w:highlight w:val="yellow"/>
        </w:rPr>
        <w:t>7</w:t>
      </w:r>
      <w:r w:rsidRPr="00250DBC">
        <w:rPr>
          <w:rFonts w:cs="Segoe UI"/>
          <w:highlight w:val="yellow"/>
        </w:rPr>
        <w:fldChar w:fldCharType="end"/>
      </w:r>
      <w:r w:rsidRPr="00250DBC">
        <w:rPr>
          <w:rFonts w:cs="Segoe UI"/>
          <w:highlight w:val="yellow"/>
        </w:rPr>
        <w:t xml:space="preserve"> –RMA Installation</w:t>
      </w:r>
    </w:p>
    <w:p w14:paraId="616405A5" w14:textId="77777777" w:rsidR="00250DBC" w:rsidRPr="00250DBC" w:rsidRDefault="00250DBC" w:rsidP="00D516BE">
      <w:pPr>
        <w:jc w:val="both"/>
        <w:rPr>
          <w:rFonts w:eastAsia="MS Mincho" w:cs="Segoe UI"/>
        </w:rPr>
      </w:pPr>
    </w:p>
    <w:p w14:paraId="55396E5F" w14:textId="77777777" w:rsidR="00250DBC" w:rsidRPr="00250DBC" w:rsidRDefault="00250DBC" w:rsidP="00D516BE">
      <w:pPr>
        <w:pStyle w:val="Heading3Numbered"/>
        <w:jc w:val="both"/>
        <w:rPr>
          <w:rFonts w:cs="Segoe UI"/>
          <w:highlight w:val="yellow"/>
        </w:rPr>
      </w:pPr>
      <w:bookmarkStart w:id="1802" w:name="_Toc290858783"/>
      <w:bookmarkStart w:id="1803" w:name="_Toc391038775"/>
      <w:r w:rsidRPr="00250DBC">
        <w:rPr>
          <w:rFonts w:cs="Segoe UI"/>
          <w:highlight w:val="yellow"/>
        </w:rPr>
        <w:t>XML Paper Specification (XPS) client</w:t>
      </w:r>
      <w:bookmarkEnd w:id="1802"/>
      <w:bookmarkEnd w:id="1803"/>
    </w:p>
    <w:p w14:paraId="174C0DC7" w14:textId="77777777" w:rsidR="00250DBC" w:rsidRPr="00250DBC" w:rsidRDefault="00250DBC" w:rsidP="00D516BE">
      <w:pPr>
        <w:jc w:val="both"/>
        <w:rPr>
          <w:rFonts w:eastAsia="MS Mincho" w:cs="Segoe UI"/>
          <w:i/>
          <w:iCs/>
          <w:color w:val="FF0000"/>
          <w:highlight w:val="yellow"/>
        </w:rPr>
      </w:pPr>
      <w:r w:rsidRPr="00250DBC">
        <w:rPr>
          <w:rFonts w:cs="Segoe UI"/>
          <w:i/>
          <w:iCs/>
          <w:color w:val="FF0000"/>
          <w:highlight w:val="yellow"/>
        </w:rPr>
        <w:t>If XPS will be used in the customer environment, customize this section accordingly.</w:t>
      </w:r>
    </w:p>
    <w:tbl>
      <w:tblPr>
        <w:tblStyle w:val="TableGrid"/>
        <w:tblW w:w="0" w:type="auto"/>
        <w:tblLook w:val="01E0" w:firstRow="1" w:lastRow="1" w:firstColumn="1" w:lastColumn="1" w:noHBand="0" w:noVBand="0"/>
      </w:tblPr>
      <w:tblGrid>
        <w:gridCol w:w="3790"/>
        <w:gridCol w:w="5457"/>
      </w:tblGrid>
      <w:tr w:rsidR="00250DBC" w:rsidRPr="00250DBC" w14:paraId="5927BD36" w14:textId="77777777" w:rsidTr="00E26142">
        <w:trPr>
          <w:cnfStyle w:val="100000000000" w:firstRow="1" w:lastRow="0" w:firstColumn="0" w:lastColumn="0" w:oddVBand="0" w:evenVBand="0" w:oddHBand="0" w:evenHBand="0" w:firstRowFirstColumn="0" w:firstRowLastColumn="0" w:lastRowFirstColumn="0" w:lastRowLastColumn="0"/>
        </w:trPr>
        <w:tc>
          <w:tcPr>
            <w:tcW w:w="3790" w:type="dxa"/>
          </w:tcPr>
          <w:p w14:paraId="5BB947E9" w14:textId="77777777" w:rsidR="00250DBC" w:rsidRPr="00250DBC" w:rsidRDefault="00250DBC" w:rsidP="00D516BE">
            <w:pPr>
              <w:jc w:val="both"/>
              <w:rPr>
                <w:rFonts w:eastAsia="MS Mincho" w:cs="Segoe UI"/>
                <w:bCs/>
                <w:highlight w:val="yellow"/>
              </w:rPr>
            </w:pPr>
            <w:r w:rsidRPr="00250DBC">
              <w:rPr>
                <w:rFonts w:eastAsia="MS Mincho" w:cs="Segoe UI"/>
                <w:highlight w:val="yellow"/>
              </w:rPr>
              <w:t>OS</w:t>
            </w:r>
          </w:p>
        </w:tc>
        <w:tc>
          <w:tcPr>
            <w:tcW w:w="5457" w:type="dxa"/>
          </w:tcPr>
          <w:p w14:paraId="6E088D75" w14:textId="77777777" w:rsidR="00250DBC" w:rsidRPr="00250DBC" w:rsidRDefault="00624DE2" w:rsidP="00D516BE">
            <w:pPr>
              <w:jc w:val="both"/>
              <w:rPr>
                <w:rFonts w:eastAsia="MS Mincho" w:cs="Segoe UI"/>
                <w:bCs/>
                <w:highlight w:val="yellow"/>
              </w:rPr>
            </w:pPr>
            <w:hyperlink r:id="rId31" w:history="1">
              <w:r w:rsidR="00250DBC" w:rsidRPr="00250DBC">
                <w:rPr>
                  <w:rFonts w:eastAsia="MS Mincho" w:cs="Segoe UI"/>
                  <w:highlight w:val="yellow"/>
                </w:rPr>
                <w:t>Requirements</w:t>
              </w:r>
            </w:hyperlink>
          </w:p>
        </w:tc>
      </w:tr>
      <w:tr w:rsidR="00250DBC" w:rsidRPr="00250DBC" w14:paraId="6FDC09DB" w14:textId="77777777" w:rsidTr="00E26142">
        <w:tc>
          <w:tcPr>
            <w:tcW w:w="3790" w:type="dxa"/>
          </w:tcPr>
          <w:p w14:paraId="64929642" w14:textId="6748D321" w:rsidR="00250DBC" w:rsidRPr="00250DBC" w:rsidRDefault="002B06D7" w:rsidP="00D516BE">
            <w:pPr>
              <w:jc w:val="both"/>
              <w:rPr>
                <w:rFonts w:eastAsia="MS Mincho" w:cs="Segoe UI"/>
                <w:highlight w:val="yellow"/>
              </w:rPr>
            </w:pPr>
            <w:r>
              <w:rPr>
                <w:rFonts w:eastAsia="MS Mincho" w:cs="Segoe UI"/>
                <w:highlight w:val="yellow"/>
              </w:rPr>
              <w:t xml:space="preserve">Windows 8.1, </w:t>
            </w:r>
            <w:r w:rsidR="00577F94">
              <w:rPr>
                <w:rFonts w:eastAsia="MS Mincho" w:cs="Segoe UI"/>
                <w:highlight w:val="yellow"/>
              </w:rPr>
              <w:t xml:space="preserve">Windows 8, </w:t>
            </w:r>
            <w:r>
              <w:rPr>
                <w:rFonts w:eastAsia="MS Mincho" w:cs="Segoe UI"/>
                <w:highlight w:val="yellow"/>
              </w:rPr>
              <w:t xml:space="preserve">and </w:t>
            </w:r>
            <w:r w:rsidR="00250DBC" w:rsidRPr="00250DBC">
              <w:rPr>
                <w:rFonts w:eastAsia="MS Mincho" w:cs="Segoe UI"/>
                <w:highlight w:val="yellow"/>
              </w:rPr>
              <w:t>Windows 7</w:t>
            </w:r>
          </w:p>
        </w:tc>
        <w:tc>
          <w:tcPr>
            <w:tcW w:w="5457" w:type="dxa"/>
          </w:tcPr>
          <w:p w14:paraId="669B536A" w14:textId="77777777" w:rsidR="00250DBC" w:rsidRPr="00250DBC" w:rsidRDefault="00250DBC" w:rsidP="00D516BE">
            <w:pPr>
              <w:jc w:val="both"/>
              <w:rPr>
                <w:rFonts w:eastAsia="MS Mincho" w:cs="Segoe UI"/>
                <w:highlight w:val="yellow"/>
              </w:rPr>
            </w:pPr>
            <w:r w:rsidRPr="00250DBC">
              <w:rPr>
                <w:rFonts w:eastAsia="MS Mincho" w:cs="Segoe UI"/>
                <w:highlight w:val="yellow"/>
              </w:rPr>
              <w:t>None (already includes XPS Viewer)</w:t>
            </w:r>
          </w:p>
        </w:tc>
      </w:tr>
      <w:tr w:rsidR="00250DBC" w:rsidRPr="00250DBC" w14:paraId="69EE3B32" w14:textId="77777777" w:rsidTr="00E26142">
        <w:tc>
          <w:tcPr>
            <w:tcW w:w="3790" w:type="dxa"/>
          </w:tcPr>
          <w:p w14:paraId="67731C87" w14:textId="77777777" w:rsidR="00250DBC" w:rsidRPr="00250DBC" w:rsidRDefault="00250DBC" w:rsidP="00D516BE">
            <w:pPr>
              <w:jc w:val="both"/>
              <w:rPr>
                <w:rFonts w:eastAsia="MS Mincho" w:cs="Segoe UI"/>
                <w:highlight w:val="yellow"/>
              </w:rPr>
            </w:pPr>
            <w:r w:rsidRPr="00250DBC">
              <w:rPr>
                <w:rFonts w:eastAsia="MS Mincho" w:cs="Segoe UI"/>
                <w:highlight w:val="yellow"/>
              </w:rPr>
              <w:t>Windows Server 2003</w:t>
            </w:r>
          </w:p>
          <w:p w14:paraId="7CAA3C8F" w14:textId="477D8209" w:rsidR="00250DBC" w:rsidRPr="00250DBC" w:rsidRDefault="00250DBC" w:rsidP="00D516BE">
            <w:pPr>
              <w:jc w:val="both"/>
              <w:rPr>
                <w:rFonts w:eastAsia="MS Mincho" w:cs="Segoe UI"/>
                <w:highlight w:val="yellow"/>
              </w:rPr>
            </w:pPr>
            <w:r w:rsidRPr="00250DBC">
              <w:rPr>
                <w:rFonts w:eastAsia="MS Mincho" w:cs="Segoe UI"/>
                <w:highlight w:val="yellow"/>
              </w:rPr>
              <w:t>Windows Server 2003 R2</w:t>
            </w:r>
          </w:p>
        </w:tc>
        <w:tc>
          <w:tcPr>
            <w:tcW w:w="5457" w:type="dxa"/>
          </w:tcPr>
          <w:p w14:paraId="29E22506" w14:textId="77777777" w:rsidR="00250DBC" w:rsidRPr="00250DBC" w:rsidRDefault="00624DE2" w:rsidP="00D516BE">
            <w:pPr>
              <w:pStyle w:val="lastincell"/>
              <w:jc w:val="both"/>
              <w:rPr>
                <w:rFonts w:ascii="Segoe UI" w:hAnsi="Segoe UI" w:cs="Segoe UI"/>
                <w:sz w:val="18"/>
                <w:szCs w:val="18"/>
                <w:highlight w:val="yellow"/>
              </w:rPr>
            </w:pPr>
            <w:hyperlink r:id="rId32" w:tgtFrame="_blank" w:history="1">
              <w:r w:rsidR="00250DBC" w:rsidRPr="00250DBC">
                <w:rPr>
                  <w:rStyle w:val="Hyperlink"/>
                  <w:rFonts w:cs="Segoe UI"/>
                  <w:sz w:val="18"/>
                  <w:szCs w:val="18"/>
                  <w:highlight w:val="yellow"/>
                </w:rPr>
                <w:t>Microsoft .NET Framework 3.0</w:t>
              </w:r>
            </w:hyperlink>
          </w:p>
          <w:p w14:paraId="63B32062" w14:textId="77777777" w:rsidR="00250DBC" w:rsidRPr="00250DBC" w:rsidRDefault="00250DBC" w:rsidP="00D516BE">
            <w:pPr>
              <w:jc w:val="both"/>
              <w:rPr>
                <w:rFonts w:eastAsia="MS Mincho" w:cs="Segoe UI"/>
                <w:highlight w:val="yellow"/>
              </w:rPr>
            </w:pPr>
          </w:p>
        </w:tc>
      </w:tr>
    </w:tbl>
    <w:p w14:paraId="7361E712" w14:textId="77777777" w:rsidR="00250DBC" w:rsidRPr="00250DBC" w:rsidRDefault="00250DBC" w:rsidP="00D516BE">
      <w:pPr>
        <w:pStyle w:val="Caption"/>
        <w:jc w:val="both"/>
        <w:rPr>
          <w:rFonts w:eastAsia="MS Mincho" w:cs="Segoe UI"/>
        </w:rPr>
      </w:pPr>
      <w:r w:rsidRPr="00250DBC">
        <w:rPr>
          <w:rFonts w:cs="Segoe UI"/>
          <w:highlight w:val="yellow"/>
        </w:rPr>
        <w:t xml:space="preserve">Table </w:t>
      </w:r>
      <w:r w:rsidRPr="00250DBC">
        <w:rPr>
          <w:rFonts w:cs="Segoe UI"/>
          <w:highlight w:val="yellow"/>
        </w:rPr>
        <w:fldChar w:fldCharType="begin"/>
      </w:r>
      <w:r w:rsidRPr="00250DBC">
        <w:rPr>
          <w:rFonts w:cs="Segoe UI"/>
          <w:highlight w:val="yellow"/>
        </w:rPr>
        <w:instrText xml:space="preserve"> SEQ Table \* ARABIC </w:instrText>
      </w:r>
      <w:r w:rsidRPr="00250DBC">
        <w:rPr>
          <w:rFonts w:cs="Segoe UI"/>
          <w:highlight w:val="yellow"/>
        </w:rPr>
        <w:fldChar w:fldCharType="separate"/>
      </w:r>
      <w:r w:rsidR="00C9174F">
        <w:rPr>
          <w:rFonts w:cs="Segoe UI"/>
          <w:noProof/>
          <w:highlight w:val="yellow"/>
        </w:rPr>
        <w:t>8</w:t>
      </w:r>
      <w:r w:rsidRPr="00250DBC">
        <w:rPr>
          <w:rFonts w:cs="Segoe UI"/>
          <w:highlight w:val="yellow"/>
        </w:rPr>
        <w:fldChar w:fldCharType="end"/>
      </w:r>
      <w:r w:rsidRPr="00250DBC">
        <w:rPr>
          <w:rFonts w:cs="Segoe UI"/>
          <w:highlight w:val="yellow"/>
        </w:rPr>
        <w:t xml:space="preserve"> –XPS Client installation</w:t>
      </w:r>
    </w:p>
    <w:p w14:paraId="0DEA8BB0" w14:textId="77777777" w:rsidR="00250DBC" w:rsidRPr="00250DBC" w:rsidRDefault="00250DBC" w:rsidP="00D516BE">
      <w:pPr>
        <w:jc w:val="both"/>
        <w:rPr>
          <w:rFonts w:eastAsia="MS Mincho" w:cs="Segoe UI"/>
        </w:rPr>
      </w:pPr>
    </w:p>
    <w:p w14:paraId="79FD9302" w14:textId="77777777" w:rsidR="00250DBC" w:rsidRPr="00250DBC" w:rsidRDefault="00250DBC" w:rsidP="00D516BE">
      <w:pPr>
        <w:pStyle w:val="Heading3Numbered"/>
        <w:jc w:val="both"/>
        <w:rPr>
          <w:rFonts w:cs="Segoe UI"/>
        </w:rPr>
      </w:pPr>
      <w:bookmarkStart w:id="1804" w:name="_Toc290858784"/>
      <w:bookmarkStart w:id="1805" w:name="_Toc391038776"/>
      <w:r w:rsidRPr="00250DBC">
        <w:rPr>
          <w:rFonts w:cs="Segoe UI"/>
        </w:rPr>
        <w:t>Operating System and RMS Enabled Applications</w:t>
      </w:r>
      <w:bookmarkEnd w:id="1804"/>
      <w:bookmarkEnd w:id="1805"/>
    </w:p>
    <w:p w14:paraId="0FFDBD26" w14:textId="77777777" w:rsidR="00250DBC" w:rsidRPr="00250DBC" w:rsidRDefault="00250DBC" w:rsidP="00D516BE">
      <w:pPr>
        <w:jc w:val="both"/>
        <w:rPr>
          <w:rFonts w:eastAsia="MS Mincho" w:cs="Segoe UI"/>
          <w:i/>
          <w:iCs/>
          <w:color w:val="FF0000"/>
        </w:rPr>
      </w:pPr>
      <w:r w:rsidRPr="00250DBC">
        <w:rPr>
          <w:rFonts w:cs="Segoe UI"/>
          <w:i/>
          <w:iCs/>
          <w:color w:val="FF0000"/>
          <w:highlight w:val="yellow"/>
        </w:rPr>
        <w:t>Please customize this section for your customer</w:t>
      </w:r>
      <w:r w:rsidRPr="00250DBC">
        <w:rPr>
          <w:rFonts w:eastAsia="MS Mincho" w:cs="Segoe UI"/>
          <w:i/>
          <w:iCs/>
          <w:color w:val="FF0000"/>
        </w:rPr>
        <w:t>.</w:t>
      </w:r>
    </w:p>
    <w:tbl>
      <w:tblPr>
        <w:tblStyle w:val="TableGrid"/>
        <w:tblW w:w="9246" w:type="dxa"/>
        <w:tblLook w:val="0620" w:firstRow="1" w:lastRow="0" w:firstColumn="0" w:lastColumn="0" w:noHBand="1" w:noVBand="1"/>
      </w:tblPr>
      <w:tblGrid>
        <w:gridCol w:w="1573"/>
        <w:gridCol w:w="1931"/>
        <w:gridCol w:w="2432"/>
        <w:gridCol w:w="3310"/>
      </w:tblGrid>
      <w:tr w:rsidR="00250DBC" w:rsidRPr="00250DBC" w14:paraId="0B862493" w14:textId="77777777" w:rsidTr="00E26142">
        <w:trPr>
          <w:cnfStyle w:val="100000000000" w:firstRow="1" w:lastRow="0" w:firstColumn="0" w:lastColumn="0" w:oddVBand="0" w:evenVBand="0" w:oddHBand="0" w:evenHBand="0" w:firstRowFirstColumn="0" w:firstRowLastColumn="0" w:lastRowFirstColumn="0" w:lastRowLastColumn="0"/>
          <w:tblHeader/>
        </w:trPr>
        <w:tc>
          <w:tcPr>
            <w:tcW w:w="1573" w:type="dxa"/>
          </w:tcPr>
          <w:p w14:paraId="144E1361" w14:textId="77777777" w:rsidR="00250DBC" w:rsidRPr="00250DBC" w:rsidRDefault="00250DBC" w:rsidP="00D516BE">
            <w:pPr>
              <w:jc w:val="both"/>
              <w:rPr>
                <w:rFonts w:eastAsia="MS Mincho" w:cs="Segoe UI"/>
                <w:bCs/>
              </w:rPr>
            </w:pPr>
            <w:r w:rsidRPr="00250DBC">
              <w:rPr>
                <w:rFonts w:eastAsia="MS Mincho" w:cs="Segoe UI"/>
              </w:rPr>
              <w:t>OS</w:t>
            </w:r>
          </w:p>
        </w:tc>
        <w:tc>
          <w:tcPr>
            <w:tcW w:w="1931" w:type="dxa"/>
          </w:tcPr>
          <w:p w14:paraId="124A2909" w14:textId="77777777" w:rsidR="00250DBC" w:rsidRPr="00250DBC" w:rsidRDefault="00250DBC" w:rsidP="00D516BE">
            <w:pPr>
              <w:jc w:val="both"/>
              <w:rPr>
                <w:rFonts w:eastAsia="MS Mincho" w:cs="Segoe UI"/>
                <w:bCs/>
              </w:rPr>
            </w:pPr>
            <w:r w:rsidRPr="00250DBC">
              <w:rPr>
                <w:rFonts w:eastAsia="MS Mincho" w:cs="Segoe UI"/>
              </w:rPr>
              <w:t>Office Version</w:t>
            </w:r>
          </w:p>
        </w:tc>
        <w:tc>
          <w:tcPr>
            <w:tcW w:w="2432" w:type="dxa"/>
          </w:tcPr>
          <w:p w14:paraId="42150BF8" w14:textId="77777777" w:rsidR="00250DBC" w:rsidRPr="00250DBC" w:rsidRDefault="00250DBC" w:rsidP="00D516BE">
            <w:pPr>
              <w:jc w:val="both"/>
              <w:rPr>
                <w:rFonts w:eastAsia="MS Mincho" w:cs="Segoe UI"/>
                <w:bCs/>
              </w:rPr>
            </w:pPr>
            <w:r w:rsidRPr="00250DBC">
              <w:rPr>
                <w:rFonts w:eastAsia="MS Mincho" w:cs="Segoe UI"/>
              </w:rPr>
              <w:t>Office Products</w:t>
            </w:r>
          </w:p>
        </w:tc>
        <w:tc>
          <w:tcPr>
            <w:tcW w:w="3310" w:type="dxa"/>
          </w:tcPr>
          <w:p w14:paraId="3C7910CC" w14:textId="77777777" w:rsidR="00250DBC" w:rsidRPr="00250DBC" w:rsidRDefault="00250DBC" w:rsidP="00D516BE">
            <w:pPr>
              <w:jc w:val="both"/>
              <w:rPr>
                <w:rFonts w:eastAsia="MS Mincho" w:cs="Segoe UI"/>
                <w:bCs/>
              </w:rPr>
            </w:pPr>
            <w:r w:rsidRPr="00250DBC">
              <w:rPr>
                <w:rFonts w:eastAsia="MS Mincho" w:cs="Segoe UI"/>
              </w:rPr>
              <w:t>Editions</w:t>
            </w:r>
          </w:p>
        </w:tc>
      </w:tr>
      <w:tr w:rsidR="00250DBC" w:rsidRPr="00250DBC" w14:paraId="2E0B7C03" w14:textId="77777777" w:rsidTr="00E26142">
        <w:tc>
          <w:tcPr>
            <w:tcW w:w="1573" w:type="dxa"/>
          </w:tcPr>
          <w:p w14:paraId="423FFD8D" w14:textId="34F26F5B" w:rsidR="002B06D7" w:rsidRDefault="002B06D7" w:rsidP="00D516BE">
            <w:pPr>
              <w:jc w:val="both"/>
              <w:rPr>
                <w:rFonts w:eastAsia="MS Mincho" w:cs="Segoe UI"/>
              </w:rPr>
            </w:pPr>
            <w:r>
              <w:rPr>
                <w:rFonts w:eastAsia="MS Mincho" w:cs="Segoe UI"/>
              </w:rPr>
              <w:t xml:space="preserve">Windows 8.1, </w:t>
            </w:r>
            <w:r w:rsidR="00577F94" w:rsidRPr="00577F94">
              <w:rPr>
                <w:rFonts w:eastAsia="MS Mincho" w:cs="Segoe UI"/>
              </w:rPr>
              <w:t xml:space="preserve">Windows 8, </w:t>
            </w:r>
            <w:r>
              <w:rPr>
                <w:rFonts w:eastAsia="MS Mincho" w:cs="Segoe UI"/>
              </w:rPr>
              <w:t xml:space="preserve">and </w:t>
            </w:r>
            <w:r w:rsidR="00577F94" w:rsidRPr="00577F94">
              <w:rPr>
                <w:rFonts w:eastAsia="MS Mincho" w:cs="Segoe UI"/>
              </w:rPr>
              <w:t xml:space="preserve">Windows 7 </w:t>
            </w:r>
          </w:p>
          <w:p w14:paraId="3435D34D" w14:textId="53A6D8F7" w:rsidR="00250DBC" w:rsidRPr="00250DBC" w:rsidRDefault="00577F94" w:rsidP="00D516BE">
            <w:pPr>
              <w:jc w:val="both"/>
              <w:rPr>
                <w:rFonts w:eastAsia="MS Mincho" w:cs="Segoe UI"/>
              </w:rPr>
            </w:pPr>
            <w:r w:rsidRPr="00577F94">
              <w:rPr>
                <w:rFonts w:eastAsia="MS Mincho" w:cs="Segoe UI"/>
              </w:rPr>
              <w:t>Windows Server 2012 R2, Windows Server 2012, Windows Server 2008 R2, and Windows Server 2008</w:t>
            </w:r>
          </w:p>
        </w:tc>
        <w:tc>
          <w:tcPr>
            <w:tcW w:w="1931" w:type="dxa"/>
          </w:tcPr>
          <w:p w14:paraId="7850BA87" w14:textId="388DFF04" w:rsidR="00577F94" w:rsidRPr="00250DBC" w:rsidRDefault="00577F94" w:rsidP="00D516BE">
            <w:pPr>
              <w:jc w:val="both"/>
              <w:rPr>
                <w:rFonts w:eastAsia="MS Mincho" w:cs="Segoe UI"/>
              </w:rPr>
            </w:pPr>
            <w:r>
              <w:rPr>
                <w:rFonts w:eastAsia="MS Mincho" w:cs="Segoe UI"/>
              </w:rPr>
              <w:t>Microsoft Office 2013</w:t>
            </w:r>
          </w:p>
          <w:p w14:paraId="0FF7F7C8" w14:textId="77777777" w:rsidR="00250DBC" w:rsidRPr="00250DBC" w:rsidRDefault="00250DBC" w:rsidP="00D516BE">
            <w:pPr>
              <w:jc w:val="both"/>
              <w:rPr>
                <w:rFonts w:eastAsia="MS Mincho" w:cs="Segoe UI"/>
              </w:rPr>
            </w:pPr>
            <w:r w:rsidRPr="00250DBC">
              <w:rPr>
                <w:rFonts w:eastAsia="MS Mincho" w:cs="Segoe UI"/>
              </w:rPr>
              <w:t>Microsoft Office 2010</w:t>
            </w:r>
          </w:p>
          <w:p w14:paraId="52305E29" w14:textId="77777777" w:rsidR="00250DBC" w:rsidRPr="00250DBC" w:rsidRDefault="00250DBC" w:rsidP="00D516BE">
            <w:pPr>
              <w:jc w:val="both"/>
              <w:rPr>
                <w:rFonts w:eastAsia="MS Mincho" w:cs="Segoe UI"/>
              </w:rPr>
            </w:pPr>
          </w:p>
        </w:tc>
        <w:tc>
          <w:tcPr>
            <w:tcW w:w="2432" w:type="dxa"/>
          </w:tcPr>
          <w:p w14:paraId="249922CA" w14:textId="77777777" w:rsidR="00250DBC" w:rsidRPr="00250DBC" w:rsidRDefault="00250DBC" w:rsidP="00D516BE">
            <w:pPr>
              <w:jc w:val="both"/>
              <w:rPr>
                <w:rFonts w:eastAsia="MS Mincho" w:cs="Segoe UI"/>
              </w:rPr>
            </w:pPr>
            <w:r w:rsidRPr="00250DBC">
              <w:rPr>
                <w:rFonts w:eastAsia="MS Mincho" w:cs="Segoe UI"/>
              </w:rPr>
              <w:t>Microsoft Office Word</w:t>
            </w:r>
          </w:p>
          <w:p w14:paraId="21D85555" w14:textId="77777777" w:rsidR="00250DBC" w:rsidRPr="00250DBC" w:rsidRDefault="00250DBC" w:rsidP="00D516BE">
            <w:pPr>
              <w:jc w:val="both"/>
              <w:rPr>
                <w:rFonts w:eastAsia="MS Mincho" w:cs="Segoe UI"/>
              </w:rPr>
            </w:pPr>
            <w:r w:rsidRPr="00250DBC">
              <w:rPr>
                <w:rFonts w:eastAsia="MS Mincho" w:cs="Segoe UI"/>
              </w:rPr>
              <w:t>Microsoft Office Excel</w:t>
            </w:r>
          </w:p>
          <w:p w14:paraId="034E6F54" w14:textId="77777777" w:rsidR="00250DBC" w:rsidRPr="00250DBC" w:rsidRDefault="00250DBC" w:rsidP="00D516BE">
            <w:pPr>
              <w:jc w:val="both"/>
              <w:rPr>
                <w:rFonts w:eastAsia="MS Mincho" w:cs="Segoe UI"/>
              </w:rPr>
            </w:pPr>
            <w:r w:rsidRPr="00250DBC">
              <w:rPr>
                <w:rFonts w:eastAsia="MS Mincho" w:cs="Segoe UI"/>
              </w:rPr>
              <w:t>Microsoft Office PowerPoint</w:t>
            </w:r>
          </w:p>
          <w:p w14:paraId="7311ADFF" w14:textId="77777777" w:rsidR="00250DBC" w:rsidRPr="00250DBC" w:rsidRDefault="00250DBC" w:rsidP="00D516BE">
            <w:pPr>
              <w:jc w:val="both"/>
              <w:rPr>
                <w:rFonts w:eastAsia="MS Mincho" w:cs="Segoe UI"/>
              </w:rPr>
            </w:pPr>
            <w:r w:rsidRPr="00250DBC">
              <w:rPr>
                <w:rFonts w:eastAsia="MS Mincho" w:cs="Segoe UI"/>
              </w:rPr>
              <w:t>Microsoft Office Outlook</w:t>
            </w:r>
          </w:p>
          <w:p w14:paraId="084D1098" w14:textId="77777777" w:rsidR="00250DBC" w:rsidRPr="00250DBC" w:rsidRDefault="00250DBC" w:rsidP="00D516BE">
            <w:pPr>
              <w:jc w:val="both"/>
              <w:rPr>
                <w:rFonts w:eastAsia="MS Mincho" w:cs="Segoe UI"/>
              </w:rPr>
            </w:pPr>
            <w:r w:rsidRPr="00250DBC">
              <w:rPr>
                <w:rFonts w:eastAsia="MS Mincho" w:cs="Segoe UI"/>
              </w:rPr>
              <w:t>Microsoft Office InfoPath</w:t>
            </w:r>
          </w:p>
          <w:p w14:paraId="0F82527E" w14:textId="77777777" w:rsidR="00250DBC" w:rsidRPr="00250DBC" w:rsidRDefault="00250DBC" w:rsidP="00D516BE">
            <w:pPr>
              <w:jc w:val="both"/>
              <w:rPr>
                <w:rFonts w:eastAsia="MS Mincho" w:cs="Segoe UI"/>
              </w:rPr>
            </w:pPr>
          </w:p>
        </w:tc>
        <w:tc>
          <w:tcPr>
            <w:tcW w:w="3310" w:type="dxa"/>
          </w:tcPr>
          <w:p w14:paraId="21132CCE" w14:textId="67998D06" w:rsidR="00577F94" w:rsidRDefault="00577F94" w:rsidP="00D516BE">
            <w:pPr>
              <w:jc w:val="both"/>
              <w:rPr>
                <w:rFonts w:eastAsia="MS Mincho" w:cs="Segoe UI"/>
              </w:rPr>
            </w:pPr>
            <w:r>
              <w:rPr>
                <w:rFonts w:eastAsia="MS Mincho" w:cs="Segoe UI"/>
              </w:rPr>
              <w:t>Microsoft Office 2013</w:t>
            </w:r>
            <w:r w:rsidRPr="00250DBC">
              <w:rPr>
                <w:rFonts w:eastAsia="MS Mincho" w:cs="Segoe UI"/>
              </w:rPr>
              <w:t xml:space="preserve"> Professional Plus (Read and author content)</w:t>
            </w:r>
          </w:p>
          <w:p w14:paraId="485D0210" w14:textId="5DFF5588" w:rsidR="00250DBC" w:rsidRPr="00250DBC" w:rsidRDefault="00250DBC" w:rsidP="00D516BE">
            <w:pPr>
              <w:jc w:val="both"/>
              <w:rPr>
                <w:rFonts w:eastAsia="MS Mincho" w:cs="Segoe UI"/>
              </w:rPr>
            </w:pPr>
            <w:r w:rsidRPr="00250DBC">
              <w:rPr>
                <w:rFonts w:eastAsia="MS Mincho" w:cs="Segoe UI"/>
              </w:rPr>
              <w:t>Microsoft Office 2010 Professional Plus (Read and author content)</w:t>
            </w:r>
          </w:p>
          <w:p w14:paraId="332503B1" w14:textId="278134AC" w:rsidR="00250DBC" w:rsidRPr="00250DBC" w:rsidRDefault="00250DBC" w:rsidP="00D516BE">
            <w:pPr>
              <w:jc w:val="both"/>
              <w:rPr>
                <w:rFonts w:eastAsia="MS Mincho" w:cs="Segoe UI"/>
              </w:rPr>
            </w:pPr>
            <w:r w:rsidRPr="00250DBC">
              <w:rPr>
                <w:rFonts w:eastAsia="MS Mincho" w:cs="Segoe UI"/>
              </w:rPr>
              <w:t xml:space="preserve">All other versions of Office </w:t>
            </w:r>
            <w:r w:rsidR="00577F94">
              <w:rPr>
                <w:rFonts w:eastAsia="MS Mincho" w:cs="Segoe UI"/>
              </w:rPr>
              <w:t xml:space="preserve">2013, </w:t>
            </w:r>
            <w:r w:rsidRPr="00250DBC">
              <w:rPr>
                <w:rFonts w:eastAsia="MS Mincho" w:cs="Segoe UI"/>
              </w:rPr>
              <w:t>2010, 2007, including Office readers (Read content)</w:t>
            </w:r>
          </w:p>
        </w:tc>
      </w:tr>
      <w:tr w:rsidR="00250DBC" w:rsidRPr="00250DBC" w14:paraId="69F67294" w14:textId="77777777" w:rsidTr="00E26142">
        <w:tc>
          <w:tcPr>
            <w:tcW w:w="1573" w:type="dxa"/>
          </w:tcPr>
          <w:p w14:paraId="3EDFB8CA" w14:textId="77777777" w:rsidR="00577F94" w:rsidRDefault="00577F94" w:rsidP="00D516BE">
            <w:pPr>
              <w:jc w:val="both"/>
              <w:rPr>
                <w:rFonts w:eastAsia="MS Mincho"/>
              </w:rPr>
            </w:pPr>
            <w:r w:rsidRPr="00D0655F">
              <w:rPr>
                <w:rFonts w:eastAsia="MS Mincho"/>
              </w:rPr>
              <w:t>Windows Server 20</w:t>
            </w:r>
            <w:r>
              <w:rPr>
                <w:rFonts w:eastAsia="MS Mincho"/>
              </w:rPr>
              <w:t>12</w:t>
            </w:r>
            <w:r w:rsidRPr="00D0655F">
              <w:rPr>
                <w:rFonts w:eastAsia="MS Mincho"/>
              </w:rPr>
              <w:t xml:space="preserve"> R2</w:t>
            </w:r>
          </w:p>
          <w:p w14:paraId="52BFC285" w14:textId="77777777" w:rsidR="00577F94" w:rsidRDefault="00577F94" w:rsidP="00D516BE">
            <w:pPr>
              <w:jc w:val="both"/>
              <w:rPr>
                <w:rFonts w:eastAsia="MS Mincho"/>
              </w:rPr>
            </w:pPr>
            <w:r>
              <w:rPr>
                <w:rFonts w:eastAsia="MS Mincho"/>
              </w:rPr>
              <w:t>Windows Server 2012</w:t>
            </w:r>
            <w:r w:rsidRPr="00D0655F">
              <w:rPr>
                <w:rFonts w:eastAsia="MS Mincho"/>
              </w:rPr>
              <w:t xml:space="preserve"> </w:t>
            </w:r>
          </w:p>
          <w:p w14:paraId="0128722F" w14:textId="77777777" w:rsidR="00577F94" w:rsidRDefault="00577F94" w:rsidP="00D516BE">
            <w:pPr>
              <w:jc w:val="both"/>
              <w:rPr>
                <w:rFonts w:eastAsia="MS Mincho"/>
              </w:rPr>
            </w:pPr>
            <w:r w:rsidRPr="00D0655F">
              <w:rPr>
                <w:rFonts w:eastAsia="MS Mincho"/>
              </w:rPr>
              <w:t>Windows Server 2008 R2</w:t>
            </w:r>
          </w:p>
          <w:p w14:paraId="09C8062E" w14:textId="77777777" w:rsidR="00577F94" w:rsidRPr="00D0655F" w:rsidRDefault="00577F94" w:rsidP="00D516BE">
            <w:pPr>
              <w:jc w:val="both"/>
              <w:rPr>
                <w:rFonts w:eastAsia="MS Mincho"/>
              </w:rPr>
            </w:pPr>
            <w:r w:rsidRPr="00D0655F">
              <w:rPr>
                <w:rFonts w:eastAsia="MS Mincho"/>
              </w:rPr>
              <w:lastRenderedPageBreak/>
              <w:t>Windows Server 2008</w:t>
            </w:r>
          </w:p>
          <w:p w14:paraId="661AAF1C" w14:textId="4824F99F" w:rsidR="00250DBC" w:rsidRPr="00250DBC" w:rsidRDefault="00250DBC" w:rsidP="00D516BE">
            <w:pPr>
              <w:jc w:val="both"/>
              <w:rPr>
                <w:rFonts w:eastAsia="MS Mincho" w:cs="Segoe UI"/>
              </w:rPr>
            </w:pPr>
          </w:p>
        </w:tc>
        <w:tc>
          <w:tcPr>
            <w:tcW w:w="1931" w:type="dxa"/>
          </w:tcPr>
          <w:p w14:paraId="3C7DA571" w14:textId="7F0D7A1B" w:rsidR="00577F94" w:rsidRPr="00D0655F" w:rsidRDefault="00577F94" w:rsidP="00D516BE">
            <w:pPr>
              <w:jc w:val="both"/>
              <w:rPr>
                <w:rFonts w:eastAsia="MS Mincho"/>
              </w:rPr>
            </w:pPr>
            <w:r>
              <w:rPr>
                <w:rFonts w:eastAsia="MS Mincho"/>
              </w:rPr>
              <w:lastRenderedPageBreak/>
              <w:t>Microsoft SharePoint 2013</w:t>
            </w:r>
            <w:r w:rsidRPr="00D0655F">
              <w:rPr>
                <w:rFonts w:eastAsia="MS Mincho"/>
              </w:rPr>
              <w:t xml:space="preserve"> Standard</w:t>
            </w:r>
          </w:p>
          <w:p w14:paraId="28BCB292" w14:textId="431269A0" w:rsidR="00250DBC" w:rsidRPr="00250DBC" w:rsidRDefault="00577F94" w:rsidP="00D516BE">
            <w:pPr>
              <w:jc w:val="both"/>
              <w:rPr>
                <w:rFonts w:eastAsia="MS Mincho" w:cs="Segoe UI"/>
              </w:rPr>
            </w:pPr>
            <w:r w:rsidRPr="00D0655F">
              <w:rPr>
                <w:rFonts w:eastAsia="MS Mincho"/>
              </w:rPr>
              <w:t>Microsoft SharePoint 201</w:t>
            </w:r>
            <w:r>
              <w:rPr>
                <w:rFonts w:eastAsia="MS Mincho"/>
              </w:rPr>
              <w:t>3</w:t>
            </w:r>
            <w:r w:rsidRPr="00D0655F">
              <w:rPr>
                <w:rFonts w:eastAsia="MS Mincho"/>
              </w:rPr>
              <w:t xml:space="preserve"> Enterprise</w:t>
            </w:r>
            <w:r w:rsidRPr="00250DBC">
              <w:rPr>
                <w:rFonts w:eastAsia="MS Mincho" w:cs="Segoe UI"/>
              </w:rPr>
              <w:t xml:space="preserve"> </w:t>
            </w:r>
            <w:r w:rsidR="00250DBC" w:rsidRPr="00250DBC">
              <w:rPr>
                <w:rFonts w:eastAsia="MS Mincho" w:cs="Segoe UI"/>
              </w:rPr>
              <w:t xml:space="preserve">Microsoft Office </w:t>
            </w:r>
            <w:r w:rsidR="00250DBC" w:rsidRPr="00250DBC">
              <w:rPr>
                <w:rFonts w:eastAsia="MS Mincho" w:cs="Segoe UI"/>
              </w:rPr>
              <w:lastRenderedPageBreak/>
              <w:t>SharePoint 2010 Standard</w:t>
            </w:r>
          </w:p>
          <w:p w14:paraId="0E5D7396" w14:textId="06168E58" w:rsidR="00250DBC" w:rsidRPr="00250DBC" w:rsidRDefault="00250DBC" w:rsidP="00D516BE">
            <w:pPr>
              <w:jc w:val="both"/>
              <w:rPr>
                <w:rFonts w:eastAsia="MS Mincho" w:cs="Segoe UI"/>
              </w:rPr>
            </w:pPr>
            <w:r w:rsidRPr="00250DBC">
              <w:rPr>
                <w:rFonts w:eastAsia="MS Mincho" w:cs="Segoe UI"/>
              </w:rPr>
              <w:t>Microsoft Office SharePoint 2010 Enterprise</w:t>
            </w:r>
          </w:p>
        </w:tc>
        <w:tc>
          <w:tcPr>
            <w:tcW w:w="2432" w:type="dxa"/>
          </w:tcPr>
          <w:p w14:paraId="3227E875" w14:textId="77777777" w:rsidR="00250DBC" w:rsidRPr="00250DBC" w:rsidRDefault="00250DBC" w:rsidP="00D516BE">
            <w:pPr>
              <w:jc w:val="both"/>
              <w:rPr>
                <w:rFonts w:eastAsia="MS Mincho" w:cs="Segoe UI"/>
              </w:rPr>
            </w:pPr>
          </w:p>
          <w:p w14:paraId="400D955D" w14:textId="77777777" w:rsidR="00250DBC" w:rsidRPr="00250DBC" w:rsidRDefault="00250DBC" w:rsidP="00D516BE">
            <w:pPr>
              <w:jc w:val="both"/>
              <w:rPr>
                <w:rFonts w:eastAsia="MS Mincho" w:cs="Segoe UI"/>
              </w:rPr>
            </w:pPr>
          </w:p>
        </w:tc>
        <w:tc>
          <w:tcPr>
            <w:tcW w:w="3310" w:type="dxa"/>
          </w:tcPr>
          <w:p w14:paraId="6427E7DA" w14:textId="77777777" w:rsidR="00250DBC" w:rsidRPr="00250DBC" w:rsidRDefault="00250DBC" w:rsidP="00D516BE">
            <w:pPr>
              <w:jc w:val="both"/>
              <w:rPr>
                <w:rFonts w:eastAsia="MS Mincho" w:cs="Segoe UI"/>
              </w:rPr>
            </w:pPr>
            <w:r w:rsidRPr="00250DBC">
              <w:rPr>
                <w:rFonts w:eastAsia="MS Mincho" w:cs="Segoe UI"/>
              </w:rPr>
              <w:t>-</w:t>
            </w:r>
          </w:p>
        </w:tc>
      </w:tr>
    </w:tbl>
    <w:p w14:paraId="59CC55D4" w14:textId="77777777" w:rsidR="00250DBC" w:rsidRPr="00250DBC" w:rsidRDefault="00250DBC" w:rsidP="00D516BE">
      <w:pPr>
        <w:pStyle w:val="Caption"/>
        <w:jc w:val="both"/>
        <w:rPr>
          <w:rFonts w:eastAsia="MS Mincho" w:cs="Segoe UI"/>
        </w:rPr>
      </w:pPr>
      <w:r w:rsidRPr="00250DBC">
        <w:rPr>
          <w:rFonts w:cs="Segoe UI"/>
          <w:b/>
        </w:rPr>
        <w:lastRenderedPageBreak/>
        <w:t xml:space="preserve">Table </w:t>
      </w:r>
      <w:r w:rsidRPr="00250DBC">
        <w:rPr>
          <w:rFonts w:cs="Segoe UI"/>
          <w:b/>
        </w:rPr>
        <w:fldChar w:fldCharType="begin"/>
      </w:r>
      <w:r w:rsidRPr="00250DBC">
        <w:rPr>
          <w:rFonts w:cs="Segoe UI"/>
          <w:b/>
        </w:rPr>
        <w:instrText xml:space="preserve"> SEQ Table \* ARABIC </w:instrText>
      </w:r>
      <w:r w:rsidRPr="00250DBC">
        <w:rPr>
          <w:rFonts w:cs="Segoe UI"/>
          <w:b/>
        </w:rPr>
        <w:fldChar w:fldCharType="separate"/>
      </w:r>
      <w:r w:rsidR="00C9174F">
        <w:rPr>
          <w:rFonts w:cs="Segoe UI"/>
          <w:b/>
          <w:noProof/>
        </w:rPr>
        <w:t>9</w:t>
      </w:r>
      <w:r w:rsidRPr="00250DBC">
        <w:rPr>
          <w:rFonts w:cs="Segoe UI"/>
          <w:b/>
        </w:rPr>
        <w:fldChar w:fldCharType="end"/>
      </w:r>
      <w:r w:rsidRPr="00250DBC">
        <w:rPr>
          <w:rFonts w:cs="Segoe UI"/>
        </w:rPr>
        <w:t xml:space="preserve"> – </w:t>
      </w:r>
      <w:r w:rsidRPr="00250DBC">
        <w:rPr>
          <w:rFonts w:eastAsia="MS Mincho" w:cs="Segoe UI"/>
        </w:rPr>
        <w:t>RMS-enabled Applications</w:t>
      </w:r>
    </w:p>
    <w:p w14:paraId="0F059403" w14:textId="77777777" w:rsidR="00250DBC" w:rsidRPr="00250DBC" w:rsidRDefault="00250DBC" w:rsidP="00D516BE">
      <w:pPr>
        <w:pStyle w:val="Heading3Numbered"/>
        <w:jc w:val="both"/>
        <w:rPr>
          <w:rFonts w:cs="Segoe UI"/>
        </w:rPr>
      </w:pPr>
      <w:bookmarkStart w:id="1806" w:name="_Toc290858785"/>
      <w:bookmarkStart w:id="1807" w:name="_Toc391038777"/>
      <w:r w:rsidRPr="00250DBC">
        <w:rPr>
          <w:rFonts w:cs="Segoe UI"/>
        </w:rPr>
        <w:t>Installation Mode</w:t>
      </w:r>
      <w:bookmarkEnd w:id="1806"/>
      <w:bookmarkEnd w:id="1807"/>
    </w:p>
    <w:p w14:paraId="640C0371" w14:textId="77777777" w:rsidR="00250DBC" w:rsidRPr="00250DBC" w:rsidRDefault="00250DBC" w:rsidP="00D516BE">
      <w:pPr>
        <w:jc w:val="both"/>
        <w:rPr>
          <w:rFonts w:cs="Segoe UI"/>
        </w:rPr>
      </w:pPr>
      <w:r w:rsidRPr="00250DBC">
        <w:rPr>
          <w:rFonts w:cs="Segoe UI"/>
        </w:rPr>
        <w:t>The following installation methods will be used to deploy the required software component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3417"/>
        <w:gridCol w:w="5716"/>
      </w:tblGrid>
      <w:tr w:rsidR="00250DBC" w:rsidRPr="00250DBC" w14:paraId="02251BC1" w14:textId="77777777" w:rsidTr="00E26142">
        <w:trPr>
          <w:tblHeader/>
        </w:trPr>
        <w:tc>
          <w:tcPr>
            <w:tcW w:w="3454" w:type="dxa"/>
            <w:tcBorders>
              <w:top w:val="single" w:sz="12" w:space="0" w:color="999999"/>
              <w:bottom w:val="single" w:sz="12" w:space="0" w:color="999999"/>
            </w:tcBorders>
            <w:shd w:val="clear" w:color="auto" w:fill="E6E6E6"/>
          </w:tcPr>
          <w:p w14:paraId="3BECE369"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Module</w:t>
            </w:r>
          </w:p>
        </w:tc>
        <w:tc>
          <w:tcPr>
            <w:tcW w:w="5793" w:type="dxa"/>
            <w:tcBorders>
              <w:top w:val="single" w:sz="12" w:space="0" w:color="999999"/>
              <w:bottom w:val="single" w:sz="12" w:space="0" w:color="999999"/>
            </w:tcBorders>
            <w:shd w:val="clear" w:color="auto" w:fill="E6E6E6"/>
          </w:tcPr>
          <w:p w14:paraId="09DD196D"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Note</w:t>
            </w:r>
          </w:p>
        </w:tc>
      </w:tr>
      <w:tr w:rsidR="00577F94" w:rsidRPr="00250DBC" w14:paraId="2B5571F8" w14:textId="77777777" w:rsidTr="00E26142">
        <w:tc>
          <w:tcPr>
            <w:tcW w:w="3454" w:type="dxa"/>
            <w:tcBorders>
              <w:top w:val="single" w:sz="8" w:space="0" w:color="999999"/>
              <w:bottom w:val="single" w:sz="8" w:space="0" w:color="999999"/>
            </w:tcBorders>
          </w:tcPr>
          <w:p w14:paraId="6DAA743B" w14:textId="7F2CB402" w:rsidR="00577F94" w:rsidRPr="00250DBC" w:rsidRDefault="00577F94" w:rsidP="00D516BE">
            <w:pPr>
              <w:jc w:val="both"/>
              <w:rPr>
                <w:rFonts w:cs="Segoe UI"/>
              </w:rPr>
            </w:pPr>
            <w:r>
              <w:rPr>
                <w:rFonts w:cs="Segoe UI"/>
              </w:rPr>
              <w:t>AD RMS Client 2.1</w:t>
            </w:r>
          </w:p>
        </w:tc>
        <w:tc>
          <w:tcPr>
            <w:tcW w:w="5793" w:type="dxa"/>
            <w:tcBorders>
              <w:top w:val="single" w:sz="8" w:space="0" w:color="999999"/>
              <w:bottom w:val="single" w:sz="8" w:space="0" w:color="999999"/>
            </w:tcBorders>
          </w:tcPr>
          <w:p w14:paraId="3F39E6BB" w14:textId="4945DC28" w:rsidR="00577F94" w:rsidRPr="00250DBC" w:rsidRDefault="00577F94" w:rsidP="00D516BE">
            <w:pPr>
              <w:jc w:val="both"/>
              <w:rPr>
                <w:rFonts w:eastAsia="MS Mincho" w:cs="Segoe UI"/>
                <w:sz w:val="18"/>
                <w:szCs w:val="18"/>
                <w:highlight w:val="yellow"/>
              </w:rPr>
            </w:pPr>
            <w:r w:rsidRPr="00250DBC">
              <w:rPr>
                <w:rFonts w:eastAsia="MS Mincho" w:cs="Segoe UI"/>
                <w:sz w:val="18"/>
                <w:szCs w:val="18"/>
                <w:highlight w:val="yellow"/>
              </w:rPr>
              <w:t>Installed through System Center Configuration Manager/Systems Management Server/</w:t>
            </w:r>
          </w:p>
        </w:tc>
      </w:tr>
      <w:tr w:rsidR="00250DBC" w:rsidRPr="00250DBC" w14:paraId="1993E512" w14:textId="77777777" w:rsidTr="00E26142">
        <w:tc>
          <w:tcPr>
            <w:tcW w:w="3454" w:type="dxa"/>
            <w:tcBorders>
              <w:top w:val="single" w:sz="8" w:space="0" w:color="999999"/>
              <w:bottom w:val="single" w:sz="8" w:space="0" w:color="999999"/>
            </w:tcBorders>
          </w:tcPr>
          <w:p w14:paraId="64A67495" w14:textId="77777777" w:rsidR="00250DBC" w:rsidRPr="00250DBC" w:rsidRDefault="00250DBC" w:rsidP="00D516BE">
            <w:pPr>
              <w:jc w:val="both"/>
              <w:rPr>
                <w:rFonts w:eastAsia="MS Mincho" w:cs="Segoe UI"/>
                <w:sz w:val="18"/>
                <w:szCs w:val="18"/>
              </w:rPr>
            </w:pPr>
            <w:r w:rsidRPr="00250DBC">
              <w:rPr>
                <w:rFonts w:cs="Segoe UI"/>
              </w:rPr>
              <w:t>Rights Management Services</w:t>
            </w:r>
            <w:r w:rsidRPr="00250DBC">
              <w:rPr>
                <w:rFonts w:eastAsia="MS Mincho" w:cs="Segoe UI"/>
                <w:sz w:val="18"/>
                <w:szCs w:val="18"/>
              </w:rPr>
              <w:t xml:space="preserve"> Client V1.0 SP2 (KB 970099)</w:t>
            </w:r>
          </w:p>
        </w:tc>
        <w:tc>
          <w:tcPr>
            <w:tcW w:w="5793" w:type="dxa"/>
            <w:tcBorders>
              <w:top w:val="single" w:sz="8" w:space="0" w:color="999999"/>
              <w:bottom w:val="single" w:sz="8" w:space="0" w:color="999999"/>
            </w:tcBorders>
          </w:tcPr>
          <w:p w14:paraId="27D10AB1" w14:textId="355F037C" w:rsidR="00250DBC" w:rsidRPr="00250DBC" w:rsidRDefault="00250DBC" w:rsidP="00D516BE">
            <w:pPr>
              <w:jc w:val="both"/>
              <w:rPr>
                <w:rFonts w:eastAsia="MS Mincho" w:cs="Segoe UI"/>
                <w:sz w:val="18"/>
                <w:szCs w:val="18"/>
              </w:rPr>
            </w:pPr>
            <w:r w:rsidRPr="00250DBC">
              <w:rPr>
                <w:rFonts w:eastAsia="MS Mincho" w:cs="Segoe UI"/>
                <w:sz w:val="18"/>
                <w:szCs w:val="18"/>
                <w:highlight w:val="yellow"/>
              </w:rPr>
              <w:t xml:space="preserve">Updated through Windows Update on Windows 7 </w:t>
            </w:r>
          </w:p>
        </w:tc>
      </w:tr>
      <w:tr w:rsidR="00250DBC" w:rsidRPr="00250DBC" w14:paraId="6BBFD7A1" w14:textId="77777777" w:rsidTr="00E26142">
        <w:tc>
          <w:tcPr>
            <w:tcW w:w="3454" w:type="dxa"/>
            <w:tcBorders>
              <w:top w:val="single" w:sz="8" w:space="0" w:color="999999"/>
              <w:bottom w:val="single" w:sz="8" w:space="0" w:color="999999"/>
            </w:tcBorders>
          </w:tcPr>
          <w:p w14:paraId="59C7A2ED" w14:textId="7FC49807" w:rsidR="00250DBC" w:rsidRPr="00250DBC" w:rsidRDefault="00250DBC" w:rsidP="00D516BE">
            <w:pPr>
              <w:jc w:val="both"/>
              <w:rPr>
                <w:rFonts w:eastAsia="MS Mincho" w:cs="Segoe UI"/>
                <w:sz w:val="18"/>
                <w:szCs w:val="18"/>
              </w:rPr>
            </w:pPr>
            <w:r w:rsidRPr="00250DBC">
              <w:rPr>
                <w:rFonts w:cs="Segoe UI"/>
              </w:rPr>
              <w:t xml:space="preserve">Rights Management </w:t>
            </w:r>
            <w:r w:rsidR="00577F94">
              <w:rPr>
                <w:rFonts w:cs="Segoe UI"/>
              </w:rPr>
              <w:t>Sharing Application</w:t>
            </w:r>
          </w:p>
        </w:tc>
        <w:tc>
          <w:tcPr>
            <w:tcW w:w="5793" w:type="dxa"/>
            <w:tcBorders>
              <w:top w:val="single" w:sz="8" w:space="0" w:color="999999"/>
              <w:bottom w:val="single" w:sz="8" w:space="0" w:color="999999"/>
            </w:tcBorders>
          </w:tcPr>
          <w:p w14:paraId="5AC25190"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Not to be installed</w:t>
            </w:r>
          </w:p>
        </w:tc>
      </w:tr>
      <w:tr w:rsidR="00250DBC" w:rsidRPr="00250DBC" w14:paraId="2E4821B4" w14:textId="77777777" w:rsidTr="00E26142">
        <w:tc>
          <w:tcPr>
            <w:tcW w:w="3454" w:type="dxa"/>
            <w:tcBorders>
              <w:top w:val="single" w:sz="8" w:space="0" w:color="999999"/>
              <w:bottom w:val="single" w:sz="8" w:space="0" w:color="999999"/>
            </w:tcBorders>
          </w:tcPr>
          <w:p w14:paraId="39C01EEB" w14:textId="77777777" w:rsidR="00250DBC" w:rsidRPr="00250DBC" w:rsidRDefault="00250DBC" w:rsidP="00D516BE">
            <w:pPr>
              <w:jc w:val="both"/>
              <w:rPr>
                <w:rFonts w:eastAsia="MS Mincho" w:cs="Segoe UI"/>
                <w:sz w:val="18"/>
                <w:szCs w:val="18"/>
              </w:rPr>
            </w:pPr>
            <w:r w:rsidRPr="00250DBC">
              <w:rPr>
                <w:rFonts w:eastAsia="MS Mincho" w:cs="Segoe UI"/>
                <w:sz w:val="18"/>
                <w:szCs w:val="18"/>
              </w:rPr>
              <w:t>XPS Viewer</w:t>
            </w:r>
          </w:p>
        </w:tc>
        <w:tc>
          <w:tcPr>
            <w:tcW w:w="5793" w:type="dxa"/>
            <w:tcBorders>
              <w:top w:val="single" w:sz="8" w:space="0" w:color="999999"/>
              <w:bottom w:val="single" w:sz="8" w:space="0" w:color="999999"/>
            </w:tcBorders>
          </w:tcPr>
          <w:p w14:paraId="1A6EF8B6"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Not to be installed</w:t>
            </w:r>
          </w:p>
        </w:tc>
      </w:tr>
      <w:tr w:rsidR="00250DBC" w:rsidRPr="00250DBC" w14:paraId="70B3AF29" w14:textId="77777777" w:rsidTr="00E26142">
        <w:tc>
          <w:tcPr>
            <w:tcW w:w="3454" w:type="dxa"/>
            <w:tcBorders>
              <w:top w:val="single" w:sz="8" w:space="0" w:color="999999"/>
              <w:bottom w:val="single" w:sz="8" w:space="0" w:color="999999"/>
            </w:tcBorders>
          </w:tcPr>
          <w:p w14:paraId="2041CA16" w14:textId="77777777" w:rsidR="00250DBC" w:rsidRPr="00250DBC" w:rsidRDefault="00250DBC" w:rsidP="00D516BE">
            <w:pPr>
              <w:jc w:val="both"/>
              <w:rPr>
                <w:rFonts w:eastAsia="MS Mincho" w:cs="Segoe UI"/>
                <w:sz w:val="18"/>
                <w:szCs w:val="18"/>
              </w:rPr>
            </w:pPr>
            <w:r w:rsidRPr="00250DBC">
              <w:rPr>
                <w:rFonts w:eastAsia="MS Mincho" w:cs="Segoe UI"/>
                <w:sz w:val="18"/>
                <w:szCs w:val="18"/>
              </w:rPr>
              <w:t>Office IRM-enabled Applications</w:t>
            </w:r>
          </w:p>
        </w:tc>
        <w:tc>
          <w:tcPr>
            <w:tcW w:w="5793" w:type="dxa"/>
            <w:tcBorders>
              <w:top w:val="single" w:sz="8" w:space="0" w:color="999999"/>
              <w:bottom w:val="single" w:sz="8" w:space="0" w:color="999999"/>
            </w:tcBorders>
          </w:tcPr>
          <w:p w14:paraId="16F283B7" w14:textId="77777777" w:rsidR="00250DBC" w:rsidRPr="00250DBC" w:rsidRDefault="00250DBC" w:rsidP="00D516BE">
            <w:pPr>
              <w:jc w:val="both"/>
              <w:rPr>
                <w:rFonts w:eastAsia="MS Mincho" w:cs="Segoe UI"/>
                <w:sz w:val="18"/>
                <w:szCs w:val="18"/>
                <w:highlight w:val="yellow"/>
              </w:rPr>
            </w:pPr>
            <w:r w:rsidRPr="00250DBC">
              <w:rPr>
                <w:rFonts w:eastAsia="MS Mincho" w:cs="Segoe UI"/>
                <w:sz w:val="18"/>
                <w:szCs w:val="18"/>
                <w:highlight w:val="yellow"/>
              </w:rPr>
              <w:t>Already deployed.</w:t>
            </w:r>
          </w:p>
        </w:tc>
      </w:tr>
      <w:tr w:rsidR="00250DBC" w:rsidRPr="00250DBC" w14:paraId="5AB173B2" w14:textId="77777777" w:rsidTr="00E26142">
        <w:tc>
          <w:tcPr>
            <w:tcW w:w="3454" w:type="dxa"/>
          </w:tcPr>
          <w:p w14:paraId="3853B420" w14:textId="77777777" w:rsidR="00250DBC" w:rsidRPr="00250DBC" w:rsidRDefault="00250DBC" w:rsidP="00D516BE">
            <w:pPr>
              <w:jc w:val="both"/>
              <w:rPr>
                <w:rFonts w:eastAsia="MS Mincho" w:cs="Segoe UI"/>
                <w:sz w:val="18"/>
                <w:szCs w:val="18"/>
              </w:rPr>
            </w:pPr>
            <w:r w:rsidRPr="00250DBC">
              <w:rPr>
                <w:rFonts w:eastAsia="MS Mincho" w:cs="Segoe UI"/>
                <w:sz w:val="18"/>
                <w:szCs w:val="18"/>
              </w:rPr>
              <w:t>Rights Policy Templates</w:t>
            </w:r>
          </w:p>
        </w:tc>
        <w:tc>
          <w:tcPr>
            <w:tcW w:w="5793" w:type="dxa"/>
          </w:tcPr>
          <w:p w14:paraId="4CC524B3" w14:textId="421DD120" w:rsidR="00577F94" w:rsidRDefault="00577F94" w:rsidP="00D516BE">
            <w:pPr>
              <w:jc w:val="both"/>
              <w:rPr>
                <w:rFonts w:eastAsia="MS Mincho" w:cs="Segoe UI"/>
                <w:sz w:val="18"/>
                <w:szCs w:val="18"/>
                <w:highlight w:val="yellow"/>
              </w:rPr>
            </w:pPr>
            <w:r>
              <w:rPr>
                <w:rFonts w:eastAsia="MS Mincho" w:cs="Segoe UI"/>
                <w:sz w:val="18"/>
                <w:szCs w:val="18"/>
                <w:highlight w:val="yellow"/>
              </w:rPr>
              <w:t>Office 2013 users automatically retrieve rights policy templates when using the AD RMS Client 2.1</w:t>
            </w:r>
          </w:p>
          <w:p w14:paraId="7E320FC1" w14:textId="64A5421F" w:rsidR="00250DBC" w:rsidRPr="00250DBC" w:rsidRDefault="008A028C" w:rsidP="00D516BE">
            <w:pPr>
              <w:jc w:val="both"/>
              <w:rPr>
                <w:rFonts w:eastAsia="MS Mincho" w:cs="Segoe UI"/>
                <w:sz w:val="18"/>
                <w:szCs w:val="18"/>
                <w:highlight w:val="yellow"/>
              </w:rPr>
            </w:pPr>
            <w:r>
              <w:rPr>
                <w:rFonts w:eastAsia="MS Mincho" w:cs="Segoe UI"/>
                <w:sz w:val="18"/>
                <w:szCs w:val="18"/>
                <w:highlight w:val="yellow"/>
              </w:rPr>
              <w:t xml:space="preserve">Windows 8.1, </w:t>
            </w:r>
            <w:r w:rsidR="00577F94">
              <w:rPr>
                <w:rFonts w:eastAsia="MS Mincho" w:cs="Segoe UI"/>
                <w:sz w:val="18"/>
                <w:szCs w:val="18"/>
                <w:highlight w:val="yellow"/>
              </w:rPr>
              <w:t xml:space="preserve">Windows 8, </w:t>
            </w:r>
            <w:r>
              <w:rPr>
                <w:rFonts w:eastAsia="MS Mincho" w:cs="Segoe UI"/>
                <w:sz w:val="18"/>
                <w:szCs w:val="18"/>
                <w:highlight w:val="yellow"/>
              </w:rPr>
              <w:t xml:space="preserve">and </w:t>
            </w:r>
            <w:r w:rsidR="00250DBC" w:rsidRPr="00250DBC">
              <w:rPr>
                <w:rFonts w:eastAsia="MS Mincho" w:cs="Segoe UI"/>
                <w:sz w:val="18"/>
                <w:szCs w:val="18"/>
                <w:highlight w:val="yellow"/>
              </w:rPr>
              <w:t xml:space="preserve">Windows </w:t>
            </w:r>
            <w:r w:rsidR="00577F94">
              <w:rPr>
                <w:rFonts w:eastAsia="MS Mincho" w:cs="Segoe UI"/>
                <w:sz w:val="18"/>
                <w:szCs w:val="18"/>
                <w:highlight w:val="yellow"/>
              </w:rPr>
              <w:t>7</w:t>
            </w:r>
            <w:r w:rsidR="00250DBC" w:rsidRPr="00250DBC">
              <w:rPr>
                <w:rFonts w:eastAsia="MS Mincho" w:cs="Segoe UI"/>
                <w:sz w:val="18"/>
                <w:szCs w:val="18"/>
                <w:highlight w:val="yellow"/>
              </w:rPr>
              <w:t>: to be deployed through custom template deployment task.</w:t>
            </w:r>
          </w:p>
          <w:p w14:paraId="6193610A" w14:textId="42338E89" w:rsidR="00250DBC" w:rsidRPr="00250DBC" w:rsidRDefault="008A028C" w:rsidP="00D516BE">
            <w:pPr>
              <w:jc w:val="both"/>
              <w:rPr>
                <w:rFonts w:eastAsia="MS Mincho" w:cs="Segoe UI"/>
                <w:sz w:val="18"/>
                <w:szCs w:val="18"/>
                <w:highlight w:val="yellow"/>
              </w:rPr>
            </w:pPr>
            <w:r>
              <w:rPr>
                <w:rFonts w:eastAsia="MS Mincho" w:cs="Segoe UI"/>
                <w:sz w:val="18"/>
                <w:szCs w:val="18"/>
                <w:highlight w:val="yellow"/>
              </w:rPr>
              <w:t xml:space="preserve">Windows 8.1, Windows 8, and </w:t>
            </w:r>
            <w:r w:rsidRPr="00250DBC">
              <w:rPr>
                <w:rFonts w:eastAsia="MS Mincho" w:cs="Segoe UI"/>
                <w:sz w:val="18"/>
                <w:szCs w:val="18"/>
                <w:highlight w:val="yellow"/>
              </w:rPr>
              <w:t xml:space="preserve">Windows </w:t>
            </w:r>
            <w:r>
              <w:rPr>
                <w:rFonts w:eastAsia="MS Mincho" w:cs="Segoe UI"/>
                <w:sz w:val="18"/>
                <w:szCs w:val="18"/>
                <w:highlight w:val="yellow"/>
              </w:rPr>
              <w:t>7</w:t>
            </w:r>
            <w:r w:rsidR="00250DBC" w:rsidRPr="00250DBC">
              <w:rPr>
                <w:rFonts w:eastAsia="MS Mincho" w:cs="Segoe UI"/>
                <w:sz w:val="18"/>
                <w:szCs w:val="18"/>
                <w:highlight w:val="yellow"/>
              </w:rPr>
              <w:t>: to be deployed through Logon Script.</w:t>
            </w:r>
          </w:p>
          <w:p w14:paraId="6DFE9545" w14:textId="4801ED91" w:rsidR="00250DBC" w:rsidRPr="00250DBC" w:rsidRDefault="008A028C" w:rsidP="00D516BE">
            <w:pPr>
              <w:jc w:val="both"/>
              <w:rPr>
                <w:rFonts w:eastAsia="MS Mincho" w:cs="Segoe UI"/>
                <w:sz w:val="18"/>
                <w:szCs w:val="18"/>
                <w:highlight w:val="yellow"/>
              </w:rPr>
            </w:pPr>
            <w:r>
              <w:rPr>
                <w:rFonts w:eastAsia="MS Mincho" w:cs="Segoe UI"/>
                <w:sz w:val="18"/>
                <w:szCs w:val="18"/>
                <w:highlight w:val="yellow"/>
              </w:rPr>
              <w:t xml:space="preserve">Windows 8.1, Windows 8, and </w:t>
            </w:r>
            <w:r w:rsidRPr="00250DBC">
              <w:rPr>
                <w:rFonts w:eastAsia="MS Mincho" w:cs="Segoe UI"/>
                <w:sz w:val="18"/>
                <w:szCs w:val="18"/>
                <w:highlight w:val="yellow"/>
              </w:rPr>
              <w:t xml:space="preserve">Windows </w:t>
            </w:r>
            <w:r>
              <w:rPr>
                <w:rFonts w:eastAsia="MS Mincho" w:cs="Segoe UI"/>
                <w:sz w:val="18"/>
                <w:szCs w:val="18"/>
                <w:highlight w:val="yellow"/>
              </w:rPr>
              <w:t>7</w:t>
            </w:r>
            <w:r w:rsidR="00250DBC" w:rsidRPr="00250DBC">
              <w:rPr>
                <w:rFonts w:eastAsia="MS Mincho" w:cs="Segoe UI"/>
                <w:sz w:val="18"/>
                <w:szCs w:val="18"/>
                <w:highlight w:val="yellow"/>
              </w:rPr>
              <w:t>: to be deployed through standard template deployment task</w:t>
            </w:r>
          </w:p>
        </w:tc>
      </w:tr>
    </w:tbl>
    <w:p w14:paraId="64B068C6" w14:textId="77777777" w:rsidR="00250DBC" w:rsidRPr="00250DBC" w:rsidRDefault="00250DBC" w:rsidP="00D516BE">
      <w:pPr>
        <w:pStyle w:val="Caption"/>
        <w:jc w:val="both"/>
        <w:rPr>
          <w:rFonts w:eastAsia="MS Mincho" w:cs="Segoe UI"/>
        </w:rPr>
      </w:pPr>
      <w:r w:rsidRPr="00250DBC">
        <w:rPr>
          <w:rFonts w:eastAsia="MS Mincho" w:cs="Segoe UI"/>
          <w:b/>
        </w:rPr>
        <w:t xml:space="preserve">Table </w:t>
      </w:r>
      <w:r w:rsidRPr="00250DBC">
        <w:rPr>
          <w:rFonts w:eastAsia="MS Mincho" w:cs="Segoe UI"/>
          <w:b/>
        </w:rPr>
        <w:fldChar w:fldCharType="begin"/>
      </w:r>
      <w:r w:rsidRPr="00250DBC">
        <w:rPr>
          <w:rFonts w:eastAsia="MS Mincho" w:cs="Segoe UI"/>
          <w:b/>
        </w:rPr>
        <w:instrText xml:space="preserve"> SEQ Table \* ARABIC </w:instrText>
      </w:r>
      <w:r w:rsidRPr="00250DBC">
        <w:rPr>
          <w:rFonts w:eastAsia="MS Mincho" w:cs="Segoe UI"/>
          <w:b/>
        </w:rPr>
        <w:fldChar w:fldCharType="separate"/>
      </w:r>
      <w:r w:rsidR="00C9174F">
        <w:rPr>
          <w:rFonts w:eastAsia="MS Mincho" w:cs="Segoe UI"/>
          <w:b/>
          <w:noProof/>
        </w:rPr>
        <w:t>10</w:t>
      </w:r>
      <w:r w:rsidRPr="00250DBC">
        <w:rPr>
          <w:rFonts w:eastAsia="MS Mincho" w:cs="Segoe UI"/>
          <w:b/>
        </w:rPr>
        <w:fldChar w:fldCharType="end"/>
      </w:r>
      <w:r w:rsidRPr="00250DBC">
        <w:rPr>
          <w:rFonts w:eastAsia="MS Mincho" w:cs="Segoe UI"/>
        </w:rPr>
        <w:t xml:space="preserve"> – Installation Module</w:t>
      </w:r>
    </w:p>
    <w:p w14:paraId="7FD5C92C" w14:textId="599D5A7B" w:rsidR="00250DBC" w:rsidRPr="00250DBC" w:rsidRDefault="00250DBC" w:rsidP="00D516BE">
      <w:pPr>
        <w:jc w:val="both"/>
        <w:rPr>
          <w:rFonts w:cs="Segoe UI"/>
        </w:rPr>
      </w:pPr>
      <w:bookmarkStart w:id="1808" w:name="_Toc390334318"/>
      <w:bookmarkEnd w:id="1808"/>
    </w:p>
    <w:p w14:paraId="4793A055" w14:textId="77777777" w:rsidR="00250DBC" w:rsidRPr="00250DBC" w:rsidRDefault="00250DBC" w:rsidP="00D516BE">
      <w:pPr>
        <w:pStyle w:val="Heading2Numbered"/>
        <w:jc w:val="both"/>
        <w:rPr>
          <w:rFonts w:cs="Segoe UI"/>
        </w:rPr>
      </w:pPr>
      <w:bookmarkStart w:id="1809" w:name="_Toc232201164"/>
      <w:bookmarkStart w:id="1810" w:name="_Toc292762057"/>
      <w:bookmarkStart w:id="1811" w:name="_Toc290858788"/>
      <w:bookmarkStart w:id="1812" w:name="_Toc391038778"/>
      <w:r w:rsidRPr="00250DBC">
        <w:rPr>
          <w:rFonts w:cs="Segoe UI"/>
        </w:rPr>
        <w:lastRenderedPageBreak/>
        <w:t>Windows Firewall Configuration</w:t>
      </w:r>
      <w:bookmarkEnd w:id="1809"/>
      <w:bookmarkEnd w:id="1810"/>
      <w:bookmarkEnd w:id="1811"/>
      <w:bookmarkEnd w:id="1812"/>
    </w:p>
    <w:p w14:paraId="47EDAC8F" w14:textId="24FCE8E4" w:rsidR="00250DBC" w:rsidRPr="00861A9E" w:rsidRDefault="00861A9E" w:rsidP="00D516BE">
      <w:pPr>
        <w:pStyle w:val="Caption"/>
        <w:jc w:val="both"/>
        <w:rPr>
          <w:rFonts w:eastAsia="MS Mincho" w:cs="Segoe UI"/>
          <w:bCs w:val="0"/>
          <w:color w:val="auto"/>
          <w:sz w:val="22"/>
          <w:szCs w:val="22"/>
        </w:rPr>
      </w:pPr>
      <w:r w:rsidRPr="00861A9E">
        <w:rPr>
          <w:rFonts w:eastAsia="MS Mincho" w:cs="Segoe UI"/>
          <w:bCs w:val="0"/>
          <w:color w:val="auto"/>
          <w:sz w:val="22"/>
          <w:szCs w:val="22"/>
        </w:rPr>
        <w:t>Comm</w:t>
      </w:r>
      <w:r>
        <w:rPr>
          <w:rFonts w:eastAsia="MS Mincho" w:cs="Segoe UI"/>
          <w:bCs w:val="0"/>
          <w:color w:val="auto"/>
          <w:sz w:val="22"/>
          <w:szCs w:val="22"/>
        </w:rPr>
        <w:t>unication with the Azure RMS service occurs over HTTPS.  Each user and machine that will communicate with RMS must be able to connect to the internet over Port 443.</w:t>
      </w:r>
    </w:p>
    <w:p w14:paraId="0BB9A778" w14:textId="77777777" w:rsidR="00250DBC" w:rsidRPr="00250DBC" w:rsidRDefault="00250DBC" w:rsidP="00D516BE">
      <w:pPr>
        <w:pStyle w:val="Heading2Numbered"/>
        <w:jc w:val="both"/>
        <w:rPr>
          <w:rFonts w:cs="Segoe UI"/>
        </w:rPr>
      </w:pPr>
      <w:bookmarkStart w:id="1813" w:name="_Toc390334383"/>
      <w:bookmarkStart w:id="1814" w:name="_Toc390334384"/>
      <w:bookmarkStart w:id="1815" w:name="_Toc390334412"/>
      <w:bookmarkStart w:id="1816" w:name="_Toc390334415"/>
      <w:bookmarkStart w:id="1817" w:name="_Toc390334417"/>
      <w:bookmarkStart w:id="1818" w:name="_Toc390334431"/>
      <w:bookmarkStart w:id="1819" w:name="_Toc390334432"/>
      <w:bookmarkStart w:id="1820" w:name="_Toc390334438"/>
      <w:bookmarkStart w:id="1821" w:name="_Toc232201167"/>
      <w:bookmarkStart w:id="1822" w:name="_Toc292762060"/>
      <w:bookmarkStart w:id="1823" w:name="_Toc290858793"/>
      <w:bookmarkStart w:id="1824" w:name="_Toc391038779"/>
      <w:bookmarkEnd w:id="1813"/>
      <w:bookmarkEnd w:id="1814"/>
      <w:bookmarkEnd w:id="1815"/>
      <w:bookmarkEnd w:id="1816"/>
      <w:bookmarkEnd w:id="1817"/>
      <w:bookmarkEnd w:id="1818"/>
      <w:bookmarkEnd w:id="1819"/>
      <w:bookmarkEnd w:id="1820"/>
      <w:r w:rsidRPr="00250DBC">
        <w:rPr>
          <w:rFonts w:cs="Segoe UI"/>
        </w:rPr>
        <w:t>System Recommendations</w:t>
      </w:r>
      <w:bookmarkEnd w:id="1821"/>
      <w:bookmarkEnd w:id="1822"/>
      <w:bookmarkEnd w:id="1823"/>
      <w:bookmarkEnd w:id="1824"/>
    </w:p>
    <w:p w14:paraId="6C5A59D8" w14:textId="77777777" w:rsidR="00250DBC" w:rsidRPr="00250DBC" w:rsidRDefault="00250DBC" w:rsidP="00D516BE">
      <w:pPr>
        <w:jc w:val="both"/>
        <w:rPr>
          <w:rFonts w:eastAsia="MS Mincho" w:cs="Segoe UI"/>
        </w:rPr>
      </w:pPr>
      <w:r w:rsidRPr="00250DBC">
        <w:rPr>
          <w:rFonts w:eastAsia="MS Mincho" w:cs="Segoe UI"/>
        </w:rPr>
        <w:t>The following tables describe the hardware and software components required to run, or that are recommended to satisfy the availability and sizing requirements for this project.</w:t>
      </w:r>
    </w:p>
    <w:p w14:paraId="61359699" w14:textId="11FAA30A" w:rsidR="00250DBC" w:rsidRPr="00250DBC" w:rsidRDefault="00250DBC" w:rsidP="00D516BE">
      <w:pPr>
        <w:pStyle w:val="Heading3Numbered"/>
        <w:jc w:val="both"/>
        <w:rPr>
          <w:rFonts w:cs="Segoe UI"/>
        </w:rPr>
      </w:pPr>
      <w:bookmarkStart w:id="1825" w:name="_Toc290858794"/>
      <w:bookmarkStart w:id="1826" w:name="_Toc391038780"/>
      <w:r w:rsidRPr="00250DBC">
        <w:rPr>
          <w:rFonts w:eastAsiaTheme="minorEastAsia" w:cs="Segoe UI"/>
        </w:rPr>
        <w:t>RMS</w:t>
      </w:r>
      <w:r w:rsidRPr="00250DBC">
        <w:rPr>
          <w:rFonts w:cs="Segoe UI"/>
        </w:rPr>
        <w:t xml:space="preserve"> </w:t>
      </w:r>
      <w:r w:rsidR="00ED6DDE">
        <w:rPr>
          <w:rFonts w:cs="Segoe UI"/>
        </w:rPr>
        <w:t xml:space="preserve">Connector </w:t>
      </w:r>
      <w:r w:rsidRPr="00250DBC">
        <w:rPr>
          <w:rFonts w:cs="Segoe UI"/>
        </w:rPr>
        <w:t>Server Hardware and Components</w:t>
      </w:r>
      <w:bookmarkEnd w:id="1825"/>
      <w:bookmarkEnd w:id="1826"/>
    </w:p>
    <w:p w14:paraId="5FDF5168" w14:textId="77777777" w:rsidR="00250DBC" w:rsidRPr="00250DBC" w:rsidRDefault="00250DBC" w:rsidP="00D516BE">
      <w:pPr>
        <w:jc w:val="both"/>
        <w:rPr>
          <w:rFonts w:eastAsia="MS Mincho" w:cs="Segoe UI"/>
          <w:i/>
          <w:iCs/>
          <w:color w:val="FF0000"/>
        </w:rPr>
      </w:pPr>
      <w:r w:rsidRPr="00250DBC">
        <w:rPr>
          <w:rFonts w:cs="Segoe UI"/>
          <w:i/>
          <w:iCs/>
          <w:color w:val="FF0000"/>
          <w:highlight w:val="yellow"/>
        </w:rPr>
        <w:t>This is not the infrastructure sizing, but the specification of the server units to use</w:t>
      </w:r>
      <w:r w:rsidRPr="00250DBC">
        <w:rPr>
          <w:rFonts w:eastAsia="MS Mincho" w:cs="Segoe UI"/>
          <w:i/>
          <w:iCs/>
          <w:color w:val="FF0000"/>
          <w:highlight w:val="yellow"/>
        </w:rPr>
        <w:t>.</w:t>
      </w:r>
      <w:r w:rsidRPr="00250DBC">
        <w:rPr>
          <w:rFonts w:eastAsia="MS Mincho" w:cs="Segoe UI"/>
          <w:i/>
          <w:iCs/>
          <w:color w:val="FF0000"/>
        </w:rPr>
        <w:t xml:space="preserve"> </w:t>
      </w:r>
      <w:r w:rsidRPr="00250DBC">
        <w:rPr>
          <w:rFonts w:eastAsia="MS Mincho" w:cs="Segoe UI"/>
          <w:i/>
          <w:iCs/>
          <w:color w:val="FF0000"/>
          <w:highlight w:val="yellow"/>
        </w:rPr>
        <w:t>Customize based on your customer’s server specifications.</w:t>
      </w:r>
    </w:p>
    <w:tbl>
      <w:tblPr>
        <w:tblW w:w="9280"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45"/>
        <w:gridCol w:w="8135"/>
      </w:tblGrid>
      <w:tr w:rsidR="00250DBC" w:rsidRPr="00250DBC" w14:paraId="7B7C1726" w14:textId="77777777" w:rsidTr="00E26142">
        <w:trPr>
          <w:tblHeader/>
        </w:trPr>
        <w:tc>
          <w:tcPr>
            <w:tcW w:w="1145" w:type="dxa"/>
            <w:tcBorders>
              <w:top w:val="single" w:sz="12" w:space="0" w:color="999999"/>
              <w:bottom w:val="single" w:sz="12" w:space="0" w:color="999999"/>
            </w:tcBorders>
            <w:shd w:val="clear" w:color="auto" w:fill="E6E6E6"/>
          </w:tcPr>
          <w:p w14:paraId="1542FD38" w14:textId="4969EF05" w:rsidR="00250DBC" w:rsidRPr="00250DBC" w:rsidRDefault="00665A32" w:rsidP="00D516BE">
            <w:pPr>
              <w:jc w:val="both"/>
              <w:rPr>
                <w:rFonts w:eastAsia="MS Mincho" w:cs="Segoe UI"/>
                <w:b/>
                <w:bCs/>
                <w:sz w:val="18"/>
                <w:szCs w:val="18"/>
              </w:rPr>
            </w:pPr>
            <w:r>
              <w:rPr>
                <w:rFonts w:eastAsia="MS Mincho" w:cs="Segoe UI"/>
                <w:b/>
                <w:bCs/>
                <w:sz w:val="18"/>
                <w:szCs w:val="18"/>
              </w:rPr>
              <w:t>Component</w:t>
            </w:r>
          </w:p>
        </w:tc>
        <w:tc>
          <w:tcPr>
            <w:tcW w:w="8135" w:type="dxa"/>
            <w:tcBorders>
              <w:top w:val="single" w:sz="12" w:space="0" w:color="999999"/>
              <w:bottom w:val="single" w:sz="12" w:space="0" w:color="999999"/>
            </w:tcBorders>
            <w:shd w:val="clear" w:color="auto" w:fill="E6E6E6"/>
          </w:tcPr>
          <w:p w14:paraId="45F8F92D"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ecommended configuration</w:t>
            </w:r>
          </w:p>
        </w:tc>
      </w:tr>
      <w:tr w:rsidR="00250DBC" w:rsidRPr="00250DBC" w14:paraId="7F1F885F" w14:textId="77777777" w:rsidTr="00E26142">
        <w:tc>
          <w:tcPr>
            <w:tcW w:w="1145" w:type="dxa"/>
            <w:tcBorders>
              <w:top w:val="single" w:sz="8" w:space="0" w:color="999999"/>
              <w:bottom w:val="single" w:sz="8" w:space="0" w:color="999999"/>
            </w:tcBorders>
          </w:tcPr>
          <w:p w14:paraId="62910AE8" w14:textId="77777777" w:rsidR="00250DBC" w:rsidRPr="00250DBC" w:rsidRDefault="00250DBC" w:rsidP="00D516BE">
            <w:pPr>
              <w:jc w:val="both"/>
              <w:rPr>
                <w:rFonts w:eastAsia="MS Mincho" w:cs="Segoe UI"/>
                <w:sz w:val="18"/>
                <w:szCs w:val="18"/>
              </w:rPr>
            </w:pPr>
            <w:r w:rsidRPr="00250DBC">
              <w:rPr>
                <w:rFonts w:eastAsia="MS Mincho" w:cs="Segoe UI"/>
                <w:sz w:val="18"/>
                <w:szCs w:val="18"/>
              </w:rPr>
              <w:t>CPU</w:t>
            </w:r>
          </w:p>
        </w:tc>
        <w:tc>
          <w:tcPr>
            <w:tcW w:w="8135" w:type="dxa"/>
            <w:tcBorders>
              <w:top w:val="single" w:sz="8" w:space="0" w:color="999999"/>
              <w:bottom w:val="single" w:sz="8" w:space="0" w:color="999999"/>
            </w:tcBorders>
          </w:tcPr>
          <w:p w14:paraId="715C5B17" w14:textId="00036DB5" w:rsidR="00250DBC" w:rsidRPr="00250DBC" w:rsidRDefault="00250DBC" w:rsidP="00D516BE">
            <w:pPr>
              <w:jc w:val="both"/>
              <w:rPr>
                <w:rFonts w:eastAsia="MS Mincho" w:cs="Segoe UI"/>
                <w:sz w:val="18"/>
                <w:szCs w:val="18"/>
              </w:rPr>
            </w:pPr>
            <w:r w:rsidRPr="00250DBC">
              <w:rPr>
                <w:rFonts w:eastAsia="MS Mincho" w:cs="Segoe UI"/>
                <w:sz w:val="18"/>
                <w:szCs w:val="18"/>
                <w:highlight w:val="yellow"/>
              </w:rPr>
              <w:t>Two</w:t>
            </w:r>
            <w:r w:rsidRPr="00250DBC">
              <w:rPr>
                <w:rFonts w:eastAsia="MS Mincho" w:cs="Segoe UI"/>
                <w:sz w:val="18"/>
                <w:szCs w:val="18"/>
              </w:rPr>
              <w:t xml:space="preserve"> Pentium 4 or higher CPU cores, x64 required for Windows Server 2008 R2</w:t>
            </w:r>
            <w:r w:rsidR="008D3085">
              <w:rPr>
                <w:rFonts w:eastAsia="MS Mincho" w:cs="Segoe UI"/>
                <w:sz w:val="18"/>
                <w:szCs w:val="18"/>
              </w:rPr>
              <w:t xml:space="preserve"> and later</w:t>
            </w:r>
            <w:r w:rsidRPr="00250DBC">
              <w:rPr>
                <w:rFonts w:eastAsia="MS Mincho" w:cs="Segoe UI"/>
                <w:sz w:val="18"/>
                <w:szCs w:val="18"/>
              </w:rPr>
              <w:t>.</w:t>
            </w:r>
          </w:p>
        </w:tc>
      </w:tr>
      <w:tr w:rsidR="00250DBC" w:rsidRPr="00250DBC" w14:paraId="748FB192" w14:textId="77777777" w:rsidTr="00E26142">
        <w:tc>
          <w:tcPr>
            <w:tcW w:w="1145" w:type="dxa"/>
          </w:tcPr>
          <w:p w14:paraId="77BFB100" w14:textId="77777777" w:rsidR="00250DBC" w:rsidRPr="00250DBC" w:rsidRDefault="00250DBC" w:rsidP="00D516BE">
            <w:pPr>
              <w:jc w:val="both"/>
              <w:rPr>
                <w:rFonts w:eastAsia="MS Mincho" w:cs="Segoe UI"/>
                <w:sz w:val="18"/>
                <w:szCs w:val="18"/>
              </w:rPr>
            </w:pPr>
            <w:r w:rsidRPr="00250DBC">
              <w:rPr>
                <w:rFonts w:eastAsia="MS Mincho" w:cs="Segoe UI"/>
                <w:sz w:val="18"/>
                <w:szCs w:val="18"/>
              </w:rPr>
              <w:t>Memory</w:t>
            </w:r>
          </w:p>
        </w:tc>
        <w:tc>
          <w:tcPr>
            <w:tcW w:w="8135" w:type="dxa"/>
          </w:tcPr>
          <w:p w14:paraId="0FF63D05" w14:textId="77777777" w:rsidR="00250DBC" w:rsidRPr="00250DBC" w:rsidRDefault="00250DBC" w:rsidP="00D516BE">
            <w:pPr>
              <w:jc w:val="both"/>
              <w:rPr>
                <w:rFonts w:eastAsia="MS Mincho" w:cs="Segoe UI"/>
                <w:sz w:val="18"/>
                <w:szCs w:val="18"/>
              </w:rPr>
            </w:pPr>
            <w:r w:rsidRPr="00250DBC">
              <w:rPr>
                <w:rFonts w:cs="Segoe UI"/>
                <w:sz w:val="18"/>
                <w:szCs w:val="18"/>
              </w:rPr>
              <w:t>1024</w:t>
            </w:r>
            <w:r w:rsidRPr="00250DBC">
              <w:rPr>
                <w:rFonts w:eastAsia="MS Mincho" w:cs="Segoe UI"/>
                <w:sz w:val="18"/>
                <w:szCs w:val="18"/>
              </w:rPr>
              <w:t xml:space="preserve"> megabytes (MB) of RAM or higher, 2048 MB preferred.</w:t>
            </w:r>
          </w:p>
        </w:tc>
      </w:tr>
      <w:tr w:rsidR="00250DBC" w:rsidRPr="00250DBC" w14:paraId="4D959A64" w14:textId="77777777" w:rsidTr="00E26142">
        <w:tc>
          <w:tcPr>
            <w:tcW w:w="1145" w:type="dxa"/>
            <w:tcBorders>
              <w:top w:val="single" w:sz="8" w:space="0" w:color="999999"/>
              <w:bottom w:val="single" w:sz="8" w:space="0" w:color="999999"/>
            </w:tcBorders>
          </w:tcPr>
          <w:p w14:paraId="479C1630" w14:textId="77777777" w:rsidR="00250DBC" w:rsidRPr="00250DBC" w:rsidRDefault="00250DBC" w:rsidP="00D516BE">
            <w:pPr>
              <w:jc w:val="both"/>
              <w:rPr>
                <w:rFonts w:eastAsia="MS Mincho" w:cs="Segoe UI"/>
                <w:sz w:val="18"/>
                <w:szCs w:val="18"/>
              </w:rPr>
            </w:pPr>
            <w:r w:rsidRPr="00250DBC">
              <w:rPr>
                <w:rFonts w:eastAsia="MS Mincho" w:cs="Segoe UI"/>
                <w:sz w:val="18"/>
                <w:szCs w:val="18"/>
              </w:rPr>
              <w:t>Hard Disk</w:t>
            </w:r>
          </w:p>
        </w:tc>
        <w:tc>
          <w:tcPr>
            <w:tcW w:w="8135" w:type="dxa"/>
            <w:tcBorders>
              <w:top w:val="single" w:sz="8" w:space="0" w:color="999999"/>
              <w:bottom w:val="single" w:sz="8" w:space="0" w:color="999999"/>
            </w:tcBorders>
          </w:tcPr>
          <w:p w14:paraId="4A0C1BDC" w14:textId="1E9478E5" w:rsidR="00250DBC" w:rsidRPr="00250DBC" w:rsidRDefault="00665A32" w:rsidP="00D516BE">
            <w:pPr>
              <w:jc w:val="both"/>
              <w:rPr>
                <w:rFonts w:eastAsia="MS Mincho" w:cs="Segoe UI"/>
                <w:sz w:val="18"/>
                <w:szCs w:val="18"/>
              </w:rPr>
            </w:pPr>
            <w:r>
              <w:rPr>
                <w:rFonts w:cs="Segoe UI"/>
                <w:sz w:val="18"/>
                <w:szCs w:val="18"/>
              </w:rPr>
              <w:t>64</w:t>
            </w:r>
            <w:r w:rsidR="00250DBC" w:rsidRPr="00250DBC">
              <w:rPr>
                <w:rFonts w:cs="Segoe UI"/>
                <w:sz w:val="18"/>
                <w:szCs w:val="18"/>
              </w:rPr>
              <w:t xml:space="preserve"> gigabyte (GB) of free hard disk space.</w:t>
            </w:r>
          </w:p>
        </w:tc>
      </w:tr>
      <w:tr w:rsidR="00250DBC" w:rsidRPr="00250DBC" w14:paraId="4C14162C" w14:textId="77777777" w:rsidTr="00E26142">
        <w:tc>
          <w:tcPr>
            <w:tcW w:w="1145" w:type="dxa"/>
          </w:tcPr>
          <w:p w14:paraId="7F50D580" w14:textId="77777777" w:rsidR="00250DBC" w:rsidRPr="00250DBC" w:rsidRDefault="00250DBC" w:rsidP="00D516BE">
            <w:pPr>
              <w:jc w:val="both"/>
              <w:rPr>
                <w:rFonts w:eastAsia="MS Mincho" w:cs="Segoe UI"/>
                <w:sz w:val="18"/>
                <w:szCs w:val="18"/>
              </w:rPr>
            </w:pPr>
            <w:r w:rsidRPr="00250DBC">
              <w:rPr>
                <w:rFonts w:eastAsia="MS Mincho" w:cs="Segoe UI"/>
                <w:sz w:val="18"/>
                <w:szCs w:val="18"/>
              </w:rPr>
              <w:t>NIC</w:t>
            </w:r>
          </w:p>
        </w:tc>
        <w:tc>
          <w:tcPr>
            <w:tcW w:w="8135" w:type="dxa"/>
          </w:tcPr>
          <w:p w14:paraId="5B1B9446" w14:textId="77777777" w:rsidR="00250DBC" w:rsidRPr="00250DBC" w:rsidRDefault="00250DBC" w:rsidP="00D516BE">
            <w:pPr>
              <w:jc w:val="both"/>
              <w:rPr>
                <w:rFonts w:eastAsia="MS Mincho" w:cs="Segoe UI"/>
                <w:sz w:val="18"/>
                <w:szCs w:val="18"/>
              </w:rPr>
            </w:pPr>
            <w:r w:rsidRPr="00250DBC">
              <w:rPr>
                <w:rFonts w:cs="Segoe UI"/>
                <w:sz w:val="18"/>
                <w:szCs w:val="18"/>
              </w:rPr>
              <w:t xml:space="preserve">One Gb network interface card (two required if NLB is to be used) </w:t>
            </w:r>
          </w:p>
        </w:tc>
      </w:tr>
      <w:tr w:rsidR="00665A32" w:rsidRPr="00250DBC" w14:paraId="4CB09895" w14:textId="77777777" w:rsidTr="00E26142">
        <w:tc>
          <w:tcPr>
            <w:tcW w:w="1145" w:type="dxa"/>
          </w:tcPr>
          <w:p w14:paraId="76E6CD21" w14:textId="223012EC" w:rsidR="00665A32" w:rsidRPr="00250DBC" w:rsidRDefault="00665A32" w:rsidP="00D516BE">
            <w:pPr>
              <w:jc w:val="both"/>
              <w:rPr>
                <w:rFonts w:eastAsia="MS Mincho" w:cs="Segoe UI"/>
                <w:sz w:val="18"/>
                <w:szCs w:val="18"/>
              </w:rPr>
            </w:pPr>
            <w:r>
              <w:rPr>
                <w:rFonts w:eastAsia="MS Mincho" w:cs="Segoe UI"/>
                <w:sz w:val="18"/>
                <w:szCs w:val="18"/>
              </w:rPr>
              <w:t>Internet</w:t>
            </w:r>
          </w:p>
        </w:tc>
        <w:tc>
          <w:tcPr>
            <w:tcW w:w="8135" w:type="dxa"/>
          </w:tcPr>
          <w:p w14:paraId="0F5861E7" w14:textId="2952AAF2" w:rsidR="00665A32" w:rsidRPr="00665A32" w:rsidRDefault="00665A32" w:rsidP="00D516BE">
            <w:pPr>
              <w:jc w:val="both"/>
              <w:rPr>
                <w:rFonts w:eastAsia="MS Mincho" w:cs="Segoe UI"/>
                <w:sz w:val="18"/>
                <w:szCs w:val="18"/>
              </w:rPr>
            </w:pPr>
            <w:r>
              <w:rPr>
                <w:rFonts w:eastAsia="MS Mincho" w:cs="Segoe UI"/>
                <w:sz w:val="18"/>
                <w:szCs w:val="18"/>
              </w:rPr>
              <w:t>Access to the Internet via a firewall or web proxy that does not require authentication</w:t>
            </w:r>
          </w:p>
        </w:tc>
      </w:tr>
      <w:tr w:rsidR="00665A32" w:rsidRPr="00250DBC" w14:paraId="6030E43B" w14:textId="77777777" w:rsidTr="00E26142">
        <w:tc>
          <w:tcPr>
            <w:tcW w:w="1145" w:type="dxa"/>
          </w:tcPr>
          <w:p w14:paraId="695B7FC8" w14:textId="58283E3C" w:rsidR="00665A32" w:rsidRDefault="00665A32" w:rsidP="00D516BE">
            <w:pPr>
              <w:jc w:val="both"/>
              <w:rPr>
                <w:rFonts w:eastAsia="MS Mincho" w:cs="Segoe UI"/>
                <w:sz w:val="18"/>
                <w:szCs w:val="18"/>
              </w:rPr>
            </w:pPr>
            <w:r>
              <w:rPr>
                <w:rFonts w:eastAsia="MS Mincho" w:cs="Segoe UI"/>
                <w:sz w:val="18"/>
                <w:szCs w:val="18"/>
              </w:rPr>
              <w:t>Location</w:t>
            </w:r>
          </w:p>
        </w:tc>
        <w:tc>
          <w:tcPr>
            <w:tcW w:w="8135" w:type="dxa"/>
          </w:tcPr>
          <w:p w14:paraId="7642151D" w14:textId="61683059" w:rsidR="00665A32" w:rsidRPr="00665A32" w:rsidRDefault="00665A32" w:rsidP="00D516BE">
            <w:pPr>
              <w:jc w:val="both"/>
              <w:rPr>
                <w:rFonts w:eastAsia="MS Mincho" w:cs="Segoe UI"/>
                <w:sz w:val="18"/>
                <w:szCs w:val="18"/>
              </w:rPr>
            </w:pPr>
            <w:r>
              <w:rPr>
                <w:rFonts w:eastAsia="MS Mincho" w:cs="Segoe UI"/>
                <w:sz w:val="18"/>
                <w:szCs w:val="18"/>
              </w:rPr>
              <w:t>Must be in a forest or domain that trusts other forests in the organization that contain installations of Exchange or SharePoint servers that you want to use with the RMS Connector</w:t>
            </w:r>
          </w:p>
        </w:tc>
      </w:tr>
    </w:tbl>
    <w:p w14:paraId="39A38088" w14:textId="77777777" w:rsidR="00250DBC" w:rsidRPr="00250DBC" w:rsidRDefault="00250DBC" w:rsidP="00D516BE">
      <w:pPr>
        <w:pStyle w:val="Caption"/>
        <w:jc w:val="both"/>
        <w:rPr>
          <w:rFonts w:eastAsia="MS Mincho"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1</w:t>
      </w:r>
      <w:r w:rsidRPr="00250DBC">
        <w:rPr>
          <w:rFonts w:cs="Segoe UI"/>
        </w:rPr>
        <w:fldChar w:fldCharType="end"/>
      </w:r>
      <w:r w:rsidRPr="00250DBC">
        <w:rPr>
          <w:rFonts w:cs="Segoe UI"/>
        </w:rPr>
        <w:t xml:space="preserve"> – </w:t>
      </w:r>
      <w:r w:rsidRPr="00250DBC">
        <w:rPr>
          <w:rFonts w:eastAsia="MS Mincho" w:cs="Segoe UI"/>
        </w:rPr>
        <w:t>The Rights Management Services Hardware Information</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363"/>
        <w:gridCol w:w="7770"/>
      </w:tblGrid>
      <w:tr w:rsidR="00250DBC" w:rsidRPr="00250DBC" w14:paraId="141E1FF1" w14:textId="77777777" w:rsidTr="00E26142">
        <w:trPr>
          <w:tblHeader/>
        </w:trPr>
        <w:tc>
          <w:tcPr>
            <w:tcW w:w="1366" w:type="dxa"/>
            <w:tcBorders>
              <w:top w:val="single" w:sz="12" w:space="0" w:color="999999"/>
              <w:bottom w:val="single" w:sz="12" w:space="0" w:color="999999"/>
            </w:tcBorders>
            <w:shd w:val="clear" w:color="auto" w:fill="E6E6E6"/>
          </w:tcPr>
          <w:p w14:paraId="5086C67C"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Software</w:t>
            </w:r>
          </w:p>
        </w:tc>
        <w:tc>
          <w:tcPr>
            <w:tcW w:w="7881" w:type="dxa"/>
            <w:tcBorders>
              <w:top w:val="single" w:sz="12" w:space="0" w:color="999999"/>
              <w:bottom w:val="single" w:sz="12" w:space="0" w:color="999999"/>
            </w:tcBorders>
            <w:shd w:val="clear" w:color="auto" w:fill="E6E6E6"/>
          </w:tcPr>
          <w:p w14:paraId="5D795E29" w14:textId="77777777" w:rsidR="00250DBC" w:rsidRPr="00250DBC" w:rsidRDefault="00250DBC" w:rsidP="00D516BE">
            <w:pPr>
              <w:jc w:val="both"/>
              <w:rPr>
                <w:rFonts w:eastAsia="MS Mincho" w:cs="Segoe UI"/>
                <w:b/>
                <w:bCs/>
                <w:sz w:val="18"/>
                <w:szCs w:val="18"/>
              </w:rPr>
            </w:pPr>
          </w:p>
        </w:tc>
      </w:tr>
      <w:tr w:rsidR="00250DBC" w:rsidRPr="00250DBC" w14:paraId="0B56C64C" w14:textId="77777777" w:rsidTr="00E26142">
        <w:tc>
          <w:tcPr>
            <w:tcW w:w="1366" w:type="dxa"/>
            <w:tcBorders>
              <w:top w:val="single" w:sz="8" w:space="0" w:color="999999"/>
              <w:bottom w:val="single" w:sz="8" w:space="0" w:color="999999"/>
            </w:tcBorders>
          </w:tcPr>
          <w:p w14:paraId="62BC1A3E" w14:textId="77777777" w:rsidR="00250DBC" w:rsidRPr="00250DBC" w:rsidRDefault="00250DBC" w:rsidP="00D516BE">
            <w:pPr>
              <w:jc w:val="both"/>
              <w:rPr>
                <w:rFonts w:eastAsia="MS Mincho" w:cs="Segoe UI"/>
                <w:sz w:val="18"/>
                <w:szCs w:val="18"/>
              </w:rPr>
            </w:pPr>
            <w:r w:rsidRPr="00250DBC">
              <w:rPr>
                <w:rFonts w:eastAsia="MS Mincho" w:cs="Segoe UI"/>
                <w:sz w:val="18"/>
                <w:szCs w:val="18"/>
              </w:rPr>
              <w:t>Operating System</w:t>
            </w:r>
          </w:p>
        </w:tc>
        <w:tc>
          <w:tcPr>
            <w:tcW w:w="7881" w:type="dxa"/>
            <w:tcBorders>
              <w:top w:val="single" w:sz="8" w:space="0" w:color="999999"/>
              <w:bottom w:val="single" w:sz="8" w:space="0" w:color="999999"/>
            </w:tcBorders>
          </w:tcPr>
          <w:p w14:paraId="6547B77B" w14:textId="0BB5BB33" w:rsidR="00250DBC" w:rsidRPr="00250DBC" w:rsidRDefault="00250DBC" w:rsidP="00D516BE">
            <w:pPr>
              <w:jc w:val="both"/>
              <w:rPr>
                <w:rFonts w:cs="Segoe UI"/>
                <w:sz w:val="18"/>
                <w:szCs w:val="18"/>
              </w:rPr>
            </w:pPr>
            <w:r w:rsidRPr="00250DBC">
              <w:rPr>
                <w:rFonts w:eastAsia="MS Mincho" w:cs="Segoe UI"/>
                <w:sz w:val="18"/>
                <w:szCs w:val="18"/>
              </w:rPr>
              <w:t xml:space="preserve">Microsoft </w:t>
            </w:r>
            <w:r w:rsidR="008D3085" w:rsidRPr="00250DBC">
              <w:rPr>
                <w:rFonts w:eastAsia="MS Mincho" w:cs="Segoe UI"/>
                <w:sz w:val="18"/>
                <w:szCs w:val="18"/>
              </w:rPr>
              <w:t>Windows Server 20</w:t>
            </w:r>
            <w:r w:rsidR="008D3085">
              <w:rPr>
                <w:rFonts w:eastAsia="MS Mincho" w:cs="Segoe UI"/>
                <w:sz w:val="18"/>
                <w:szCs w:val="18"/>
              </w:rPr>
              <w:t>12 R2</w:t>
            </w:r>
            <w:r w:rsidR="008D3085">
              <w:rPr>
                <w:rFonts w:cs="Segoe UI"/>
                <w:sz w:val="18"/>
                <w:szCs w:val="18"/>
              </w:rPr>
              <w:t xml:space="preserve">, </w:t>
            </w:r>
            <w:r w:rsidR="008D3085" w:rsidRPr="00250DBC">
              <w:rPr>
                <w:rFonts w:cs="Segoe UI"/>
                <w:sz w:val="18"/>
                <w:szCs w:val="18"/>
              </w:rPr>
              <w:t>Windows Server 20</w:t>
            </w:r>
            <w:r w:rsidR="008D3085">
              <w:rPr>
                <w:rFonts w:cs="Segoe UI"/>
                <w:sz w:val="18"/>
                <w:szCs w:val="18"/>
              </w:rPr>
              <w:t xml:space="preserve">12, </w:t>
            </w:r>
            <w:r w:rsidR="00665A32">
              <w:rPr>
                <w:rFonts w:cs="Segoe UI"/>
                <w:sz w:val="18"/>
                <w:szCs w:val="18"/>
              </w:rPr>
              <w:t xml:space="preserve">or </w:t>
            </w:r>
            <w:r w:rsidRPr="00250DBC">
              <w:rPr>
                <w:rFonts w:eastAsia="MS Mincho" w:cs="Segoe UI"/>
                <w:sz w:val="18"/>
                <w:szCs w:val="18"/>
              </w:rPr>
              <w:t>Windows Server 200</w:t>
            </w:r>
            <w:r w:rsidRPr="00250DBC">
              <w:rPr>
                <w:rFonts w:cs="Segoe UI"/>
                <w:sz w:val="18"/>
                <w:szCs w:val="18"/>
              </w:rPr>
              <w:t>8</w:t>
            </w:r>
            <w:r w:rsidR="008D3085">
              <w:rPr>
                <w:rFonts w:cs="Segoe UI"/>
                <w:sz w:val="18"/>
                <w:szCs w:val="18"/>
              </w:rPr>
              <w:t xml:space="preserve"> R2</w:t>
            </w:r>
            <w:r w:rsidRPr="00250DBC">
              <w:rPr>
                <w:rFonts w:cs="Segoe UI"/>
                <w:sz w:val="18"/>
                <w:szCs w:val="18"/>
              </w:rPr>
              <w:t xml:space="preserve"> </w:t>
            </w:r>
          </w:p>
        </w:tc>
      </w:tr>
      <w:tr w:rsidR="00250DBC" w:rsidRPr="00250DBC" w14:paraId="411954B8" w14:textId="77777777" w:rsidTr="00E26142">
        <w:tc>
          <w:tcPr>
            <w:tcW w:w="1366" w:type="dxa"/>
          </w:tcPr>
          <w:p w14:paraId="1B021892" w14:textId="77777777" w:rsidR="00250DBC" w:rsidRPr="00250DBC" w:rsidRDefault="00250DBC" w:rsidP="00D516BE">
            <w:pPr>
              <w:jc w:val="both"/>
              <w:rPr>
                <w:rFonts w:eastAsia="MS Mincho" w:cs="Segoe UI"/>
                <w:sz w:val="18"/>
                <w:szCs w:val="18"/>
              </w:rPr>
            </w:pPr>
            <w:r w:rsidRPr="00250DBC">
              <w:rPr>
                <w:rFonts w:eastAsia="MS Mincho" w:cs="Segoe UI"/>
                <w:sz w:val="18"/>
                <w:szCs w:val="18"/>
              </w:rPr>
              <w:t>Rights Management Services</w:t>
            </w:r>
          </w:p>
        </w:tc>
        <w:tc>
          <w:tcPr>
            <w:tcW w:w="7881" w:type="dxa"/>
          </w:tcPr>
          <w:p w14:paraId="3A754D0A" w14:textId="77777777" w:rsidR="00250DBC" w:rsidRPr="00250DBC" w:rsidRDefault="00250DBC" w:rsidP="00D516BE">
            <w:pPr>
              <w:jc w:val="both"/>
              <w:rPr>
                <w:rFonts w:cs="Segoe UI"/>
                <w:sz w:val="18"/>
                <w:szCs w:val="18"/>
              </w:rPr>
            </w:pPr>
            <w:r w:rsidRPr="00250DBC">
              <w:rPr>
                <w:rFonts w:eastAsia="MS Mincho" w:cs="Segoe UI"/>
                <w:sz w:val="18"/>
                <w:szCs w:val="18"/>
              </w:rPr>
              <w:t>Active Directory Rights Management Services server role (included in the Operating System)</w:t>
            </w:r>
          </w:p>
        </w:tc>
      </w:tr>
    </w:tbl>
    <w:p w14:paraId="03D3F9C1" w14:textId="77777777" w:rsidR="00250DBC" w:rsidRPr="00250DBC" w:rsidRDefault="00250DBC" w:rsidP="00D516BE">
      <w:pPr>
        <w:pStyle w:val="Caption"/>
        <w:jc w:val="both"/>
        <w:rPr>
          <w:rFonts w:eastAsia="MS Mincho"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2</w:t>
      </w:r>
      <w:r w:rsidRPr="00250DBC">
        <w:rPr>
          <w:rFonts w:cs="Segoe UI"/>
        </w:rPr>
        <w:fldChar w:fldCharType="end"/>
      </w:r>
      <w:r w:rsidRPr="00250DBC">
        <w:rPr>
          <w:rFonts w:cs="Segoe UI"/>
        </w:rPr>
        <w:t xml:space="preserve"> – </w:t>
      </w:r>
      <w:r w:rsidRPr="00250DBC">
        <w:rPr>
          <w:rFonts w:eastAsia="MS Mincho" w:cs="Segoe UI"/>
        </w:rPr>
        <w:t>The Rights Management Services Software Information</w:t>
      </w:r>
    </w:p>
    <w:p w14:paraId="76210B98" w14:textId="55DB55FD" w:rsidR="00250DBC" w:rsidRDefault="00ED6DDE" w:rsidP="00D516BE">
      <w:pPr>
        <w:pStyle w:val="Heading3Numbered"/>
        <w:jc w:val="both"/>
        <w:rPr>
          <w:rFonts w:cs="Segoe UI"/>
        </w:rPr>
      </w:pPr>
      <w:bookmarkStart w:id="1827" w:name="_Toc290858795"/>
      <w:bookmarkStart w:id="1828" w:name="_Toc391038781"/>
      <w:r>
        <w:rPr>
          <w:rFonts w:cs="Segoe UI"/>
        </w:rPr>
        <w:lastRenderedPageBreak/>
        <w:t>Directory Synchronization</w:t>
      </w:r>
      <w:r w:rsidRPr="00250DBC">
        <w:rPr>
          <w:rFonts w:cs="Segoe UI"/>
        </w:rPr>
        <w:t xml:space="preserve"> </w:t>
      </w:r>
      <w:r w:rsidR="00665A32">
        <w:rPr>
          <w:rFonts w:cs="Segoe UI"/>
        </w:rPr>
        <w:t xml:space="preserve">Tool </w:t>
      </w:r>
      <w:r w:rsidR="00250DBC" w:rsidRPr="00250DBC">
        <w:rPr>
          <w:rFonts w:cs="Segoe UI"/>
        </w:rPr>
        <w:t>Server Hardware and Software Configuration</w:t>
      </w:r>
      <w:bookmarkEnd w:id="1827"/>
      <w:bookmarkEnd w:id="1828"/>
    </w:p>
    <w:p w14:paraId="128E88D6" w14:textId="030E17BA" w:rsidR="00665A32" w:rsidRPr="00665A32" w:rsidRDefault="00665A32" w:rsidP="00D516BE">
      <w:pPr>
        <w:jc w:val="both"/>
      </w:pPr>
      <w:r>
        <w:t xml:space="preserve">Hardware recommendations for the Directory Synchronization Tool Server depend on the number of Active Directory objects that will be synchronized to Azure Active Directory.  The following table assumes a deployment of a maximum of 50,000 objects.  For more information about hardware recommendations for Active Directory deployments with more than 50,000 objects, see the </w:t>
      </w:r>
      <w:hyperlink r:id="rId33" w:history="1">
        <w:r w:rsidRPr="00665A32">
          <w:rPr>
            <w:rStyle w:val="Hyperlink"/>
          </w:rPr>
          <w:t>Prepare for directory synchronization</w:t>
        </w:r>
      </w:hyperlink>
      <w:r>
        <w:t xml:space="preserve"> MSDN article (</w:t>
      </w:r>
      <w:r w:rsidRPr="00665A32">
        <w:t>http://msdn.microsoft.com/en-us/library/azure/jj151831.aspx</w:t>
      </w:r>
      <w:r>
        <w:t xml:space="preserve">).  </w:t>
      </w:r>
    </w:p>
    <w:tbl>
      <w:tblPr>
        <w:tblW w:w="9280" w:type="dxa"/>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145"/>
        <w:gridCol w:w="8135"/>
      </w:tblGrid>
      <w:tr w:rsidR="00250DBC" w:rsidRPr="00250DBC" w14:paraId="7D9DC208" w14:textId="77777777" w:rsidTr="00E26142">
        <w:tc>
          <w:tcPr>
            <w:tcW w:w="1145" w:type="dxa"/>
            <w:tcBorders>
              <w:top w:val="single" w:sz="12" w:space="0" w:color="999999"/>
              <w:bottom w:val="single" w:sz="12" w:space="0" w:color="999999"/>
            </w:tcBorders>
            <w:shd w:val="clear" w:color="auto" w:fill="E6E6E6"/>
          </w:tcPr>
          <w:p w14:paraId="6CC6C60B"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Hardware</w:t>
            </w:r>
          </w:p>
        </w:tc>
        <w:tc>
          <w:tcPr>
            <w:tcW w:w="8135" w:type="dxa"/>
            <w:tcBorders>
              <w:top w:val="single" w:sz="12" w:space="0" w:color="999999"/>
              <w:bottom w:val="single" w:sz="12" w:space="0" w:color="999999"/>
            </w:tcBorders>
            <w:shd w:val="clear" w:color="auto" w:fill="E6E6E6"/>
          </w:tcPr>
          <w:p w14:paraId="20A88FB4"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Recommendations</w:t>
            </w:r>
          </w:p>
        </w:tc>
      </w:tr>
      <w:tr w:rsidR="00250DBC" w:rsidRPr="00250DBC" w14:paraId="7B156723" w14:textId="77777777" w:rsidTr="00E26142">
        <w:tc>
          <w:tcPr>
            <w:tcW w:w="1145" w:type="dxa"/>
            <w:tcBorders>
              <w:top w:val="single" w:sz="8" w:space="0" w:color="999999"/>
              <w:bottom w:val="single" w:sz="8" w:space="0" w:color="999999"/>
            </w:tcBorders>
          </w:tcPr>
          <w:p w14:paraId="28299E59" w14:textId="77777777" w:rsidR="00250DBC" w:rsidRPr="00250DBC" w:rsidRDefault="00250DBC" w:rsidP="00D516BE">
            <w:pPr>
              <w:jc w:val="both"/>
              <w:rPr>
                <w:rFonts w:eastAsia="MS Mincho" w:cs="Segoe UI"/>
                <w:sz w:val="18"/>
                <w:szCs w:val="18"/>
              </w:rPr>
            </w:pPr>
            <w:r w:rsidRPr="00250DBC">
              <w:rPr>
                <w:rFonts w:eastAsia="MS Mincho" w:cs="Segoe UI"/>
                <w:sz w:val="18"/>
                <w:szCs w:val="18"/>
              </w:rPr>
              <w:t>CPU</w:t>
            </w:r>
          </w:p>
        </w:tc>
        <w:tc>
          <w:tcPr>
            <w:tcW w:w="8135" w:type="dxa"/>
            <w:tcBorders>
              <w:top w:val="single" w:sz="8" w:space="0" w:color="999999"/>
              <w:bottom w:val="single" w:sz="8" w:space="0" w:color="999999"/>
            </w:tcBorders>
            <w:shd w:val="clear" w:color="auto" w:fill="FFFFFF" w:themeFill="background1"/>
          </w:tcPr>
          <w:p w14:paraId="5FAC9678" w14:textId="3A090266" w:rsidR="00250DBC" w:rsidRPr="00250DBC" w:rsidRDefault="00665A32" w:rsidP="00D516BE">
            <w:pPr>
              <w:jc w:val="both"/>
              <w:rPr>
                <w:rFonts w:eastAsia="MS Mincho" w:cs="Segoe UI"/>
                <w:sz w:val="18"/>
                <w:szCs w:val="18"/>
                <w:shd w:val="pct15" w:color="auto" w:fill="FFFFFF"/>
              </w:rPr>
            </w:pPr>
            <w:r>
              <w:rPr>
                <w:rFonts w:eastAsia="MS Mincho" w:cs="Segoe UI"/>
                <w:sz w:val="18"/>
                <w:szCs w:val="18"/>
              </w:rPr>
              <w:t>1.6 GHz</w:t>
            </w:r>
            <w:r w:rsidR="00250DBC" w:rsidRPr="00250DBC">
              <w:rPr>
                <w:rFonts w:eastAsia="MS Mincho" w:cs="Segoe UI"/>
                <w:sz w:val="18"/>
                <w:szCs w:val="18"/>
              </w:rPr>
              <w:t>, x64.</w:t>
            </w:r>
          </w:p>
        </w:tc>
      </w:tr>
      <w:tr w:rsidR="00250DBC" w:rsidRPr="00250DBC" w14:paraId="42ACDA0B" w14:textId="77777777" w:rsidTr="00E26142">
        <w:tc>
          <w:tcPr>
            <w:tcW w:w="1145" w:type="dxa"/>
          </w:tcPr>
          <w:p w14:paraId="7F2298FB" w14:textId="77777777" w:rsidR="00250DBC" w:rsidRPr="00250DBC" w:rsidRDefault="00250DBC" w:rsidP="00D516BE">
            <w:pPr>
              <w:jc w:val="both"/>
              <w:rPr>
                <w:rFonts w:eastAsia="MS Mincho" w:cs="Segoe UI"/>
                <w:sz w:val="18"/>
                <w:szCs w:val="18"/>
              </w:rPr>
            </w:pPr>
            <w:r w:rsidRPr="00250DBC">
              <w:rPr>
                <w:rFonts w:eastAsia="MS Mincho" w:cs="Segoe UI"/>
                <w:sz w:val="18"/>
                <w:szCs w:val="18"/>
              </w:rPr>
              <w:t>Memory</w:t>
            </w:r>
          </w:p>
        </w:tc>
        <w:tc>
          <w:tcPr>
            <w:tcW w:w="8135" w:type="dxa"/>
            <w:shd w:val="clear" w:color="auto" w:fill="FFFFFF" w:themeFill="background1"/>
          </w:tcPr>
          <w:p w14:paraId="6D53CB58" w14:textId="54230FD7" w:rsidR="00250DBC" w:rsidRPr="00250DBC" w:rsidRDefault="00665A32" w:rsidP="00D516BE">
            <w:pPr>
              <w:jc w:val="both"/>
              <w:rPr>
                <w:rFonts w:eastAsia="MS Mincho" w:cs="Segoe UI"/>
                <w:sz w:val="18"/>
                <w:szCs w:val="18"/>
              </w:rPr>
            </w:pPr>
            <w:r>
              <w:rPr>
                <w:rFonts w:cs="Segoe UI"/>
                <w:sz w:val="18"/>
                <w:szCs w:val="18"/>
              </w:rPr>
              <w:t>4096</w:t>
            </w:r>
            <w:r w:rsidRPr="00250DBC">
              <w:rPr>
                <w:rFonts w:eastAsia="MS Mincho" w:cs="Segoe UI"/>
                <w:sz w:val="18"/>
                <w:szCs w:val="18"/>
              </w:rPr>
              <w:t xml:space="preserve"> </w:t>
            </w:r>
            <w:r w:rsidR="00250DBC" w:rsidRPr="00250DBC">
              <w:rPr>
                <w:rFonts w:eastAsia="MS Mincho" w:cs="Segoe UI"/>
                <w:sz w:val="18"/>
                <w:szCs w:val="18"/>
              </w:rPr>
              <w:t>MB of RAM or higher</w:t>
            </w:r>
          </w:p>
        </w:tc>
      </w:tr>
      <w:tr w:rsidR="00250DBC" w:rsidRPr="00250DBC" w14:paraId="3BE2582C" w14:textId="77777777" w:rsidTr="00E26142">
        <w:tc>
          <w:tcPr>
            <w:tcW w:w="1145" w:type="dxa"/>
            <w:tcBorders>
              <w:top w:val="single" w:sz="8" w:space="0" w:color="999999"/>
              <w:bottom w:val="single" w:sz="8" w:space="0" w:color="999999"/>
            </w:tcBorders>
          </w:tcPr>
          <w:p w14:paraId="7C35A133" w14:textId="77777777" w:rsidR="00250DBC" w:rsidRPr="00250DBC" w:rsidRDefault="00250DBC" w:rsidP="00D516BE">
            <w:pPr>
              <w:jc w:val="both"/>
              <w:rPr>
                <w:rFonts w:eastAsia="MS Mincho" w:cs="Segoe UI"/>
                <w:sz w:val="18"/>
                <w:szCs w:val="18"/>
              </w:rPr>
            </w:pPr>
            <w:r w:rsidRPr="00250DBC">
              <w:rPr>
                <w:rFonts w:eastAsia="MS Mincho" w:cs="Segoe UI"/>
                <w:sz w:val="18"/>
                <w:szCs w:val="18"/>
              </w:rPr>
              <w:t>Hard Disk</w:t>
            </w:r>
          </w:p>
        </w:tc>
        <w:tc>
          <w:tcPr>
            <w:tcW w:w="8135" w:type="dxa"/>
            <w:tcBorders>
              <w:top w:val="single" w:sz="8" w:space="0" w:color="999999"/>
              <w:bottom w:val="single" w:sz="8" w:space="0" w:color="999999"/>
            </w:tcBorders>
            <w:shd w:val="clear" w:color="auto" w:fill="FFFFFF" w:themeFill="background1"/>
          </w:tcPr>
          <w:p w14:paraId="30760D20" w14:textId="6023938E" w:rsidR="00250DBC" w:rsidRPr="00250DBC" w:rsidRDefault="00665A32" w:rsidP="00D516BE">
            <w:pPr>
              <w:jc w:val="both"/>
              <w:rPr>
                <w:rFonts w:eastAsia="MS Mincho" w:cs="Segoe UI"/>
                <w:sz w:val="18"/>
                <w:szCs w:val="18"/>
              </w:rPr>
            </w:pPr>
            <w:r>
              <w:rPr>
                <w:rFonts w:cs="Segoe UI"/>
                <w:sz w:val="18"/>
                <w:szCs w:val="18"/>
                <w:highlight w:val="yellow"/>
              </w:rPr>
              <w:t>70</w:t>
            </w:r>
            <w:r w:rsidRPr="00250DBC">
              <w:rPr>
                <w:rFonts w:cs="Segoe UI"/>
                <w:sz w:val="18"/>
                <w:szCs w:val="18"/>
                <w:highlight w:val="yellow"/>
              </w:rPr>
              <w:t xml:space="preserve"> </w:t>
            </w:r>
            <w:r w:rsidR="00250DBC" w:rsidRPr="00250DBC">
              <w:rPr>
                <w:rFonts w:cs="Segoe UI"/>
                <w:sz w:val="18"/>
                <w:szCs w:val="18"/>
                <w:highlight w:val="yellow"/>
              </w:rPr>
              <w:t>GB of free hard disk space.</w:t>
            </w:r>
          </w:p>
        </w:tc>
      </w:tr>
      <w:tr w:rsidR="00250DBC" w:rsidRPr="00250DBC" w14:paraId="3670BAF8" w14:textId="77777777" w:rsidTr="00E26142">
        <w:tc>
          <w:tcPr>
            <w:tcW w:w="1145" w:type="dxa"/>
          </w:tcPr>
          <w:p w14:paraId="755D57C3" w14:textId="77777777" w:rsidR="00250DBC" w:rsidRPr="00250DBC" w:rsidRDefault="00250DBC" w:rsidP="00D516BE">
            <w:pPr>
              <w:jc w:val="both"/>
              <w:rPr>
                <w:rFonts w:eastAsia="MS Mincho" w:cs="Segoe UI"/>
                <w:sz w:val="18"/>
                <w:szCs w:val="18"/>
              </w:rPr>
            </w:pPr>
            <w:r w:rsidRPr="00250DBC">
              <w:rPr>
                <w:rFonts w:eastAsia="MS Mincho" w:cs="Segoe UI"/>
                <w:sz w:val="18"/>
                <w:szCs w:val="18"/>
              </w:rPr>
              <w:t>NIC</w:t>
            </w:r>
          </w:p>
        </w:tc>
        <w:tc>
          <w:tcPr>
            <w:tcW w:w="8135" w:type="dxa"/>
            <w:shd w:val="clear" w:color="auto" w:fill="FFFFFF" w:themeFill="background1"/>
          </w:tcPr>
          <w:p w14:paraId="18FCD47F" w14:textId="77777777" w:rsidR="00250DBC" w:rsidRPr="00250DBC" w:rsidRDefault="00250DBC" w:rsidP="00D516BE">
            <w:pPr>
              <w:jc w:val="both"/>
              <w:rPr>
                <w:rFonts w:eastAsia="MS Mincho" w:cs="Segoe UI"/>
                <w:sz w:val="18"/>
                <w:szCs w:val="18"/>
              </w:rPr>
            </w:pPr>
            <w:r w:rsidRPr="00250DBC">
              <w:rPr>
                <w:rFonts w:cs="Segoe UI"/>
                <w:sz w:val="18"/>
                <w:szCs w:val="18"/>
              </w:rPr>
              <w:t xml:space="preserve">One Gb network interface card (two required if NLB is to be used) </w:t>
            </w:r>
          </w:p>
        </w:tc>
      </w:tr>
    </w:tbl>
    <w:p w14:paraId="1DC183BA" w14:textId="4FE0905E"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3</w:t>
      </w:r>
      <w:r w:rsidRPr="00250DBC">
        <w:rPr>
          <w:rFonts w:cs="Segoe UI"/>
        </w:rPr>
        <w:fldChar w:fldCharType="end"/>
      </w:r>
      <w:r w:rsidRPr="00250DBC">
        <w:rPr>
          <w:rFonts w:cs="Segoe UI"/>
        </w:rPr>
        <w:t xml:space="preserve"> –</w:t>
      </w:r>
      <w:r w:rsidR="00665A32">
        <w:rPr>
          <w:rFonts w:eastAsia="MS Mincho" w:cs="Segoe UI"/>
        </w:rPr>
        <w:t>Directory Synchronization Tool</w:t>
      </w:r>
      <w:r w:rsidR="00665A32" w:rsidRPr="00250DBC">
        <w:rPr>
          <w:rFonts w:eastAsia="MS Mincho" w:cs="Segoe UI"/>
        </w:rPr>
        <w:t xml:space="preserve"> </w:t>
      </w:r>
      <w:r w:rsidRPr="00250DBC">
        <w:rPr>
          <w:rFonts w:eastAsia="MS Mincho" w:cs="Segoe UI"/>
        </w:rPr>
        <w:t>Hardware Information</w:t>
      </w:r>
    </w:p>
    <w:p w14:paraId="23E742ED" w14:textId="77777777" w:rsidR="00250DBC" w:rsidRPr="00250DBC" w:rsidRDefault="00250DBC" w:rsidP="00D516BE">
      <w:pPr>
        <w:jc w:val="both"/>
        <w:rPr>
          <w:rFonts w:cs="Segoe UI"/>
        </w:rPr>
      </w:pP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1360"/>
        <w:gridCol w:w="7773"/>
      </w:tblGrid>
      <w:tr w:rsidR="00250DBC" w:rsidRPr="00250DBC" w14:paraId="2166713B" w14:textId="77777777" w:rsidTr="00E26142">
        <w:tc>
          <w:tcPr>
            <w:tcW w:w="1366" w:type="dxa"/>
            <w:tcBorders>
              <w:top w:val="single" w:sz="12" w:space="0" w:color="999999"/>
              <w:bottom w:val="single" w:sz="12" w:space="0" w:color="999999"/>
            </w:tcBorders>
            <w:shd w:val="clear" w:color="auto" w:fill="E6E6E6"/>
          </w:tcPr>
          <w:p w14:paraId="79FF3518"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Software</w:t>
            </w:r>
          </w:p>
        </w:tc>
        <w:tc>
          <w:tcPr>
            <w:tcW w:w="7881" w:type="dxa"/>
            <w:tcBorders>
              <w:top w:val="single" w:sz="12" w:space="0" w:color="999999"/>
              <w:bottom w:val="single" w:sz="12" w:space="0" w:color="999999"/>
            </w:tcBorders>
            <w:shd w:val="clear" w:color="auto" w:fill="E6E6E6"/>
          </w:tcPr>
          <w:p w14:paraId="4EA4BFFF" w14:textId="77777777" w:rsidR="00250DBC" w:rsidRPr="00250DBC" w:rsidRDefault="00250DBC" w:rsidP="00D516BE">
            <w:pPr>
              <w:jc w:val="both"/>
              <w:rPr>
                <w:rFonts w:eastAsia="MS Mincho" w:cs="Segoe UI"/>
                <w:b/>
                <w:bCs/>
                <w:sz w:val="18"/>
                <w:szCs w:val="18"/>
              </w:rPr>
            </w:pPr>
          </w:p>
        </w:tc>
      </w:tr>
      <w:tr w:rsidR="00250DBC" w:rsidRPr="00250DBC" w14:paraId="0A0166FA" w14:textId="77777777" w:rsidTr="00E26142">
        <w:tc>
          <w:tcPr>
            <w:tcW w:w="1366" w:type="dxa"/>
            <w:tcBorders>
              <w:top w:val="single" w:sz="8" w:space="0" w:color="999999"/>
              <w:bottom w:val="single" w:sz="8" w:space="0" w:color="999999"/>
            </w:tcBorders>
          </w:tcPr>
          <w:p w14:paraId="7212A4DF" w14:textId="77777777" w:rsidR="00250DBC" w:rsidRPr="00250DBC" w:rsidRDefault="00250DBC" w:rsidP="00D516BE">
            <w:pPr>
              <w:jc w:val="both"/>
              <w:rPr>
                <w:rFonts w:eastAsia="MS Mincho" w:cs="Segoe UI"/>
                <w:sz w:val="18"/>
                <w:szCs w:val="18"/>
              </w:rPr>
            </w:pPr>
            <w:r w:rsidRPr="00250DBC">
              <w:rPr>
                <w:rFonts w:eastAsia="MS Mincho" w:cs="Segoe UI"/>
                <w:sz w:val="18"/>
                <w:szCs w:val="18"/>
              </w:rPr>
              <w:t>Operating System</w:t>
            </w:r>
          </w:p>
        </w:tc>
        <w:tc>
          <w:tcPr>
            <w:tcW w:w="7881" w:type="dxa"/>
            <w:tcBorders>
              <w:top w:val="single" w:sz="8" w:space="0" w:color="999999"/>
              <w:bottom w:val="single" w:sz="8" w:space="0" w:color="999999"/>
            </w:tcBorders>
          </w:tcPr>
          <w:p w14:paraId="504BE0F1" w14:textId="3B95434C" w:rsidR="00250DBC" w:rsidRPr="00250DBC" w:rsidRDefault="008D3085" w:rsidP="00D516BE">
            <w:pPr>
              <w:jc w:val="both"/>
              <w:rPr>
                <w:rFonts w:cs="Segoe UI"/>
                <w:sz w:val="18"/>
                <w:szCs w:val="18"/>
                <w:shd w:val="pct15" w:color="auto" w:fill="FFFFFF"/>
              </w:rPr>
            </w:pPr>
            <w:r w:rsidRPr="00250DBC">
              <w:rPr>
                <w:rFonts w:eastAsia="MS Mincho" w:cs="Segoe UI"/>
                <w:sz w:val="18"/>
                <w:szCs w:val="18"/>
              </w:rPr>
              <w:t>Microsoft Windows Server 20</w:t>
            </w:r>
            <w:r>
              <w:rPr>
                <w:rFonts w:eastAsia="MS Mincho" w:cs="Segoe UI"/>
                <w:sz w:val="18"/>
                <w:szCs w:val="18"/>
              </w:rPr>
              <w:t>12 R2</w:t>
            </w:r>
            <w:r>
              <w:rPr>
                <w:rFonts w:cs="Segoe UI"/>
                <w:sz w:val="18"/>
                <w:szCs w:val="18"/>
              </w:rPr>
              <w:t xml:space="preserve">, </w:t>
            </w:r>
            <w:r w:rsidRPr="00250DBC">
              <w:rPr>
                <w:rFonts w:cs="Segoe UI"/>
                <w:sz w:val="18"/>
                <w:szCs w:val="18"/>
              </w:rPr>
              <w:t>Windows Server 20</w:t>
            </w:r>
            <w:r>
              <w:rPr>
                <w:rFonts w:cs="Segoe UI"/>
                <w:sz w:val="18"/>
                <w:szCs w:val="18"/>
              </w:rPr>
              <w:t xml:space="preserve">12, </w:t>
            </w:r>
            <w:r w:rsidRPr="00250DBC">
              <w:rPr>
                <w:rFonts w:eastAsia="MS Mincho" w:cs="Segoe UI"/>
                <w:sz w:val="18"/>
                <w:szCs w:val="18"/>
              </w:rPr>
              <w:t>Windows Server 200</w:t>
            </w:r>
            <w:r w:rsidRPr="00250DBC">
              <w:rPr>
                <w:rFonts w:cs="Segoe UI"/>
                <w:sz w:val="18"/>
                <w:szCs w:val="18"/>
              </w:rPr>
              <w:t>8</w:t>
            </w:r>
            <w:r>
              <w:rPr>
                <w:rFonts w:cs="Segoe UI"/>
                <w:sz w:val="18"/>
                <w:szCs w:val="18"/>
              </w:rPr>
              <w:t xml:space="preserve"> R2,</w:t>
            </w:r>
            <w:r w:rsidRPr="00250DBC">
              <w:rPr>
                <w:rFonts w:cs="Segoe UI"/>
                <w:sz w:val="18"/>
                <w:szCs w:val="18"/>
              </w:rPr>
              <w:t xml:space="preserve"> or Windows Server 2008</w:t>
            </w:r>
          </w:p>
        </w:tc>
      </w:tr>
      <w:tr w:rsidR="00250DBC" w:rsidRPr="00250DBC" w14:paraId="36C7C009" w14:textId="77777777" w:rsidTr="00E26142">
        <w:tc>
          <w:tcPr>
            <w:tcW w:w="1366" w:type="dxa"/>
          </w:tcPr>
          <w:p w14:paraId="72D84E19" w14:textId="684397AB" w:rsidR="00250DBC" w:rsidRPr="00250DBC" w:rsidRDefault="00665A32" w:rsidP="00D516BE">
            <w:pPr>
              <w:jc w:val="both"/>
              <w:rPr>
                <w:rFonts w:eastAsia="MS Mincho" w:cs="Segoe UI"/>
                <w:sz w:val="18"/>
                <w:szCs w:val="18"/>
              </w:rPr>
            </w:pPr>
            <w:r>
              <w:rPr>
                <w:rFonts w:eastAsia="MS Mincho" w:cs="Segoe UI"/>
                <w:sz w:val="18"/>
                <w:szCs w:val="18"/>
              </w:rPr>
              <w:t>.NET Framework</w:t>
            </w:r>
          </w:p>
        </w:tc>
        <w:tc>
          <w:tcPr>
            <w:tcW w:w="7881" w:type="dxa"/>
          </w:tcPr>
          <w:p w14:paraId="6F3907A5" w14:textId="1CA02003" w:rsidR="00250DBC" w:rsidRDefault="00665A32" w:rsidP="00D516BE">
            <w:pPr>
              <w:jc w:val="both"/>
              <w:rPr>
                <w:rFonts w:eastAsia="MS Mincho" w:cs="Segoe UI"/>
                <w:sz w:val="18"/>
                <w:szCs w:val="18"/>
                <w:shd w:val="pct15" w:color="auto" w:fill="FFFFFF"/>
              </w:rPr>
            </w:pPr>
            <w:r>
              <w:rPr>
                <w:rFonts w:eastAsia="MS Mincho" w:cs="Segoe UI"/>
                <w:sz w:val="18"/>
                <w:szCs w:val="18"/>
                <w:shd w:val="pct15" w:color="auto" w:fill="FFFFFF"/>
              </w:rPr>
              <w:t>Microsoft .NET Framework 3.5 SP1</w:t>
            </w:r>
          </w:p>
          <w:p w14:paraId="79E73ACD" w14:textId="1B80C846" w:rsidR="00250DBC" w:rsidRPr="00250DBC" w:rsidRDefault="00665A32" w:rsidP="00D516BE">
            <w:pPr>
              <w:jc w:val="both"/>
              <w:rPr>
                <w:rFonts w:cs="Segoe UI"/>
                <w:sz w:val="18"/>
                <w:szCs w:val="18"/>
                <w:shd w:val="pct15" w:color="auto" w:fill="FFFFFF"/>
              </w:rPr>
            </w:pPr>
            <w:r>
              <w:rPr>
                <w:rFonts w:eastAsia="MS Mincho" w:cs="Segoe UI"/>
                <w:sz w:val="18"/>
                <w:szCs w:val="18"/>
                <w:shd w:val="pct15" w:color="auto" w:fill="FFFFFF"/>
              </w:rPr>
              <w:t>Mic</w:t>
            </w:r>
            <w:r>
              <w:rPr>
                <w:rFonts w:cs="Segoe UI"/>
                <w:sz w:val="18"/>
                <w:szCs w:val="18"/>
                <w:shd w:val="pct15" w:color="auto" w:fill="FFFFFF"/>
              </w:rPr>
              <w:t>rosoft .NET Framework 4.0</w:t>
            </w:r>
          </w:p>
        </w:tc>
      </w:tr>
      <w:tr w:rsidR="00665A32" w:rsidRPr="00250DBC" w14:paraId="2F856F53" w14:textId="77777777" w:rsidTr="00E26142">
        <w:tc>
          <w:tcPr>
            <w:tcW w:w="1366" w:type="dxa"/>
          </w:tcPr>
          <w:p w14:paraId="30FC391D" w14:textId="4959310E" w:rsidR="00665A32" w:rsidRDefault="00665A32" w:rsidP="00D516BE">
            <w:pPr>
              <w:jc w:val="both"/>
              <w:rPr>
                <w:rFonts w:eastAsia="MS Mincho" w:cs="Segoe UI"/>
                <w:sz w:val="18"/>
                <w:szCs w:val="18"/>
              </w:rPr>
            </w:pPr>
            <w:r>
              <w:rPr>
                <w:rFonts w:eastAsia="MS Mincho" w:cs="Segoe UI"/>
                <w:sz w:val="18"/>
                <w:szCs w:val="18"/>
              </w:rPr>
              <w:t>Windows PowerShell</w:t>
            </w:r>
          </w:p>
        </w:tc>
        <w:tc>
          <w:tcPr>
            <w:tcW w:w="7881" w:type="dxa"/>
          </w:tcPr>
          <w:p w14:paraId="5727DE3B" w14:textId="7DBBC64A" w:rsidR="00665A32" w:rsidRDefault="00665A32" w:rsidP="00D516BE">
            <w:pPr>
              <w:jc w:val="both"/>
              <w:rPr>
                <w:rFonts w:eastAsia="MS Mincho" w:cs="Segoe UI"/>
                <w:sz w:val="18"/>
                <w:szCs w:val="18"/>
                <w:shd w:val="pct15" w:color="auto" w:fill="FFFFFF"/>
              </w:rPr>
            </w:pPr>
            <w:r>
              <w:rPr>
                <w:rFonts w:eastAsia="MS Mincho" w:cs="Segoe UI"/>
                <w:sz w:val="18"/>
                <w:szCs w:val="18"/>
                <w:shd w:val="pct15" w:color="auto" w:fill="FFFFFF"/>
              </w:rPr>
              <w:t>Windows PowerShell</w:t>
            </w:r>
          </w:p>
        </w:tc>
      </w:tr>
    </w:tbl>
    <w:p w14:paraId="281EF2F6" w14:textId="20DF09D7" w:rsidR="00250DBC" w:rsidRPr="00250DBC" w:rsidRDefault="00250DBC" w:rsidP="00D516BE">
      <w:pPr>
        <w:pStyle w:val="Caption"/>
        <w:jc w:val="both"/>
        <w:rPr>
          <w:rFonts w:eastAsia="MS Mincho"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4</w:t>
      </w:r>
      <w:r w:rsidRPr="00250DBC">
        <w:rPr>
          <w:rFonts w:cs="Segoe UI"/>
        </w:rPr>
        <w:fldChar w:fldCharType="end"/>
      </w:r>
      <w:r w:rsidRPr="00250DBC">
        <w:rPr>
          <w:rFonts w:cs="Segoe UI"/>
        </w:rPr>
        <w:t xml:space="preserve"> –</w:t>
      </w:r>
      <w:r w:rsidR="00665A32" w:rsidRPr="00665A32">
        <w:rPr>
          <w:rFonts w:eastAsia="MS Mincho" w:cs="Segoe UI"/>
        </w:rPr>
        <w:t xml:space="preserve"> </w:t>
      </w:r>
      <w:r w:rsidR="00665A32">
        <w:rPr>
          <w:rFonts w:eastAsia="MS Mincho" w:cs="Segoe UI"/>
        </w:rPr>
        <w:t>Directory Synchronization Tool</w:t>
      </w:r>
      <w:r w:rsidR="00665A32" w:rsidRPr="00250DBC">
        <w:rPr>
          <w:rFonts w:eastAsia="MS Mincho" w:cs="Segoe UI"/>
        </w:rPr>
        <w:t xml:space="preserve"> </w:t>
      </w:r>
      <w:r w:rsidRPr="00250DBC">
        <w:rPr>
          <w:rFonts w:eastAsia="MS Mincho" w:cs="Segoe UI"/>
        </w:rPr>
        <w:t>Software Information</w:t>
      </w:r>
    </w:p>
    <w:p w14:paraId="465B8B1A" w14:textId="77777777" w:rsidR="00250DBC" w:rsidRPr="00250DBC" w:rsidRDefault="00250DBC" w:rsidP="00D516BE">
      <w:pPr>
        <w:pStyle w:val="Heading3Numbered"/>
        <w:jc w:val="both"/>
        <w:rPr>
          <w:rFonts w:cs="Segoe UI"/>
        </w:rPr>
      </w:pPr>
      <w:bookmarkStart w:id="1829" w:name="_Toc290858796"/>
      <w:bookmarkStart w:id="1830" w:name="_Toc391038782"/>
      <w:r w:rsidRPr="00250DBC">
        <w:rPr>
          <w:rFonts w:cs="Segoe UI"/>
        </w:rPr>
        <w:t>Database Configuration</w:t>
      </w:r>
      <w:bookmarkEnd w:id="1829"/>
      <w:bookmarkEnd w:id="1830"/>
    </w:p>
    <w:p w14:paraId="04C71031" w14:textId="0DB81D3D" w:rsidR="00250DBC" w:rsidRPr="00250DBC" w:rsidRDefault="00ED6DDE" w:rsidP="00D516BE">
      <w:pPr>
        <w:jc w:val="both"/>
        <w:rPr>
          <w:rFonts w:eastAsia="MS PGothic" w:cs="Segoe UI"/>
        </w:rPr>
      </w:pPr>
      <w:r>
        <w:rPr>
          <w:rFonts w:eastAsia="MS Mincho" w:cs="Segoe UI"/>
        </w:rPr>
        <w:t>A storage account</w:t>
      </w:r>
      <w:r w:rsidR="00250DBC" w:rsidRPr="00250DBC">
        <w:rPr>
          <w:rFonts w:eastAsia="MS Mincho" w:cs="Segoe UI"/>
        </w:rPr>
        <w:t xml:space="preserve"> </w:t>
      </w:r>
      <w:r>
        <w:rPr>
          <w:rFonts w:eastAsia="MS Mincho" w:cs="Segoe UI"/>
        </w:rPr>
        <w:t>in Windows Azure</w:t>
      </w:r>
      <w:r w:rsidR="00250DBC" w:rsidRPr="00250DBC">
        <w:rPr>
          <w:rFonts w:eastAsia="MS Mincho" w:cs="Segoe UI"/>
        </w:rPr>
        <w:t xml:space="preserve"> stores all of the</w:t>
      </w:r>
      <w:r>
        <w:rPr>
          <w:rFonts w:eastAsia="MS Mincho" w:cs="Segoe UI"/>
        </w:rPr>
        <w:t xml:space="preserve"> Azure</w:t>
      </w:r>
      <w:r w:rsidR="00250DBC" w:rsidRPr="00250DBC">
        <w:rPr>
          <w:rFonts w:eastAsia="MS Mincho" w:cs="Segoe UI"/>
        </w:rPr>
        <w:t xml:space="preserve"> Rights Management Services</w:t>
      </w:r>
      <w:r>
        <w:rPr>
          <w:rFonts w:eastAsia="MS Mincho" w:cs="Segoe UI"/>
        </w:rPr>
        <w:t xml:space="preserve"> logging</w:t>
      </w:r>
      <w:r w:rsidR="00250DBC" w:rsidRPr="00250DBC">
        <w:rPr>
          <w:rFonts w:eastAsia="MS Mincho" w:cs="Segoe UI"/>
        </w:rPr>
        <w:t xml:space="preserve"> information</w:t>
      </w:r>
      <w:r>
        <w:rPr>
          <w:rFonts w:eastAsia="MS Mincho" w:cs="Segoe UI"/>
        </w:rPr>
        <w:t>.</w:t>
      </w:r>
      <w:r w:rsidRPr="00250DBC">
        <w:rPr>
          <w:rFonts w:eastAsia="MS Mincho" w:cs="Segoe UI"/>
        </w:rPr>
        <w:t xml:space="preserve"> </w:t>
      </w:r>
      <w:r w:rsidR="00250DBC" w:rsidRPr="00250DBC">
        <w:rPr>
          <w:rFonts w:eastAsia="MS PGothic" w:cs="Segoe UI"/>
        </w:rPr>
        <w:t xml:space="preserve">The information that is in this </w:t>
      </w:r>
      <w:r>
        <w:rPr>
          <w:rFonts w:eastAsia="MS PGothic" w:cs="Segoe UI"/>
        </w:rPr>
        <w:t>account</w:t>
      </w:r>
      <w:r w:rsidRPr="00250DBC">
        <w:rPr>
          <w:rFonts w:eastAsia="MS PGothic" w:cs="Segoe UI"/>
        </w:rPr>
        <w:t xml:space="preserve"> </w:t>
      </w:r>
      <w:r w:rsidR="00250DBC" w:rsidRPr="00250DBC">
        <w:rPr>
          <w:rFonts w:eastAsia="MS PGothic" w:cs="Segoe UI"/>
        </w:rPr>
        <w:t xml:space="preserve">is sensitive because its disclosure could affect user privacy. Microsoft has put forth extra efforts to </w:t>
      </w:r>
      <w:r w:rsidRPr="00250DBC">
        <w:rPr>
          <w:rFonts w:eastAsia="MS PGothic" w:cs="Segoe UI"/>
        </w:rPr>
        <w:t>confirm</w:t>
      </w:r>
      <w:r w:rsidR="00250DBC" w:rsidRPr="00250DBC">
        <w:rPr>
          <w:rFonts w:eastAsia="MS PGothic" w:cs="Segoe UI"/>
        </w:rPr>
        <w:t xml:space="preserve"> that no </w:t>
      </w:r>
      <w:r w:rsidR="00250DBC" w:rsidRPr="00250DBC">
        <w:rPr>
          <w:rFonts w:cs="Segoe UI"/>
          <w:bCs/>
          <w:color w:val="000000" w:themeColor="text1"/>
        </w:rPr>
        <w:t>Personally Identifiable Information</w:t>
      </w:r>
      <w:r w:rsidR="00250DBC" w:rsidRPr="00250DBC">
        <w:rPr>
          <w:rFonts w:cs="Segoe UI"/>
          <w:b/>
          <w:bCs/>
          <w:color w:val="000000" w:themeColor="text1"/>
        </w:rPr>
        <w:t xml:space="preserve"> (</w:t>
      </w:r>
      <w:r w:rsidR="00250DBC" w:rsidRPr="00250DBC">
        <w:rPr>
          <w:rFonts w:eastAsia="MS PGothic" w:cs="Segoe UI"/>
        </w:rPr>
        <w:t xml:space="preserve">PII) is logged, and that all information logged to this </w:t>
      </w:r>
      <w:r>
        <w:rPr>
          <w:rFonts w:eastAsia="MS PGothic" w:cs="Segoe UI"/>
        </w:rPr>
        <w:t>account</w:t>
      </w:r>
      <w:r w:rsidRPr="00250DBC">
        <w:rPr>
          <w:rFonts w:eastAsia="MS PGothic" w:cs="Segoe UI"/>
        </w:rPr>
        <w:t xml:space="preserve"> </w:t>
      </w:r>
      <w:r w:rsidR="00250DBC" w:rsidRPr="00250DBC">
        <w:rPr>
          <w:rFonts w:eastAsia="MS PGothic" w:cs="Segoe UI"/>
        </w:rPr>
        <w:t xml:space="preserve">is protected with the appropriate security measures. No additional security modifications of this </w:t>
      </w:r>
      <w:r>
        <w:rPr>
          <w:rFonts w:eastAsia="MS PGothic" w:cs="Segoe UI"/>
        </w:rPr>
        <w:t>account</w:t>
      </w:r>
      <w:r w:rsidRPr="00250DBC">
        <w:rPr>
          <w:rFonts w:eastAsia="MS PGothic" w:cs="Segoe UI"/>
        </w:rPr>
        <w:t xml:space="preserve"> </w:t>
      </w:r>
      <w:r w:rsidR="00250DBC" w:rsidRPr="00250DBC">
        <w:rPr>
          <w:rFonts w:eastAsia="MS PGothic" w:cs="Segoe UI"/>
        </w:rPr>
        <w:t>are needed</w:t>
      </w:r>
      <w:r>
        <w:rPr>
          <w:rFonts w:eastAsia="MS PGothic" w:cs="Segoe UI"/>
        </w:rPr>
        <w:t>.</w:t>
      </w:r>
      <w:r w:rsidR="00250DBC" w:rsidRPr="00250DBC">
        <w:rPr>
          <w:rFonts w:eastAsia="MS PGothic" w:cs="Segoe UI"/>
        </w:rPr>
        <w:t xml:space="preserve"> If </w:t>
      </w:r>
      <w:r w:rsidR="00250DBC" w:rsidRPr="00250DBC">
        <w:rPr>
          <w:rFonts w:eastAsia="MS PGothic" w:cs="Segoe UI"/>
        </w:rPr>
        <w:lastRenderedPageBreak/>
        <w:t xml:space="preserve">the </w:t>
      </w:r>
      <w:r>
        <w:rPr>
          <w:rFonts w:eastAsia="MS PGothic" w:cs="Segoe UI"/>
        </w:rPr>
        <w:t>logging content</w:t>
      </w:r>
      <w:r w:rsidRPr="00250DBC">
        <w:rPr>
          <w:rFonts w:eastAsia="MS PGothic" w:cs="Segoe UI"/>
        </w:rPr>
        <w:t xml:space="preserve"> </w:t>
      </w:r>
      <w:r w:rsidR="00250DBC" w:rsidRPr="00250DBC">
        <w:rPr>
          <w:rFonts w:eastAsia="MS PGothic" w:cs="Segoe UI"/>
        </w:rPr>
        <w:t xml:space="preserve">is </w:t>
      </w:r>
      <w:r>
        <w:rPr>
          <w:rFonts w:eastAsia="MS PGothic" w:cs="Segoe UI"/>
        </w:rPr>
        <w:t xml:space="preserve">downloaded and </w:t>
      </w:r>
      <w:r w:rsidR="00250DBC" w:rsidRPr="00250DBC">
        <w:rPr>
          <w:rFonts w:eastAsia="MS PGothic" w:cs="Segoe UI"/>
        </w:rPr>
        <w:t xml:space="preserve">moved to </w:t>
      </w:r>
      <w:r>
        <w:rPr>
          <w:rFonts w:eastAsia="MS PGothic" w:cs="Segoe UI"/>
        </w:rPr>
        <w:t>a logging database (to reduce storage costs)</w:t>
      </w:r>
      <w:r w:rsidR="00250DBC" w:rsidRPr="00250DBC">
        <w:rPr>
          <w:rFonts w:eastAsia="MS PGothic" w:cs="Segoe UI"/>
        </w:rPr>
        <w:t xml:space="preserve">, you should verify that the </w:t>
      </w:r>
      <w:r>
        <w:rPr>
          <w:rFonts w:eastAsia="MS PGothic" w:cs="Segoe UI"/>
        </w:rPr>
        <w:t>appropriate</w:t>
      </w:r>
      <w:r w:rsidRPr="00250DBC">
        <w:rPr>
          <w:rFonts w:eastAsia="MS PGothic" w:cs="Segoe UI"/>
        </w:rPr>
        <w:t xml:space="preserve"> </w:t>
      </w:r>
      <w:r w:rsidR="00250DBC" w:rsidRPr="00250DBC">
        <w:rPr>
          <w:rFonts w:eastAsia="MS PGothic" w:cs="Segoe UI"/>
        </w:rPr>
        <w:t>protection mechanisms are applied to the new environment</w:t>
      </w:r>
      <w:bookmarkStart w:id="1831" w:name="_Toc232201168"/>
      <w:r w:rsidR="00250DBC" w:rsidRPr="00250DBC">
        <w:rPr>
          <w:rFonts w:eastAsia="MS PGothic" w:cs="Segoe UI"/>
        </w:rPr>
        <w:t>.</w:t>
      </w:r>
    </w:p>
    <w:p w14:paraId="1930AC2A" w14:textId="77777777" w:rsidR="00250DBC" w:rsidRDefault="00250DBC" w:rsidP="00D516BE">
      <w:pPr>
        <w:pStyle w:val="Heading2Numbered"/>
        <w:jc w:val="both"/>
        <w:rPr>
          <w:rFonts w:cs="Segoe UI"/>
        </w:rPr>
      </w:pPr>
      <w:bookmarkStart w:id="1832" w:name="_Toc390334455"/>
      <w:bookmarkStart w:id="1833" w:name="_Toc390334456"/>
      <w:bookmarkStart w:id="1834" w:name="_Toc390334457"/>
      <w:bookmarkStart w:id="1835" w:name="_Toc390334461"/>
      <w:bookmarkStart w:id="1836" w:name="_Toc390334462"/>
      <w:bookmarkStart w:id="1837" w:name="_Toc390334464"/>
      <w:bookmarkStart w:id="1838" w:name="_Toc390334467"/>
      <w:bookmarkStart w:id="1839" w:name="_Toc390334468"/>
      <w:bookmarkStart w:id="1840" w:name="_Toc225597042"/>
      <w:bookmarkStart w:id="1841" w:name="_Toc225597043"/>
      <w:bookmarkStart w:id="1842" w:name="_Toc225597044"/>
      <w:bookmarkStart w:id="1843" w:name="_Toc390334473"/>
      <w:bookmarkStart w:id="1844" w:name="_Toc390334514"/>
      <w:bookmarkStart w:id="1845" w:name="_Toc390334515"/>
      <w:bookmarkStart w:id="1846" w:name="_Toc232201169"/>
      <w:bookmarkStart w:id="1847" w:name="_Toc292762062"/>
      <w:bookmarkStart w:id="1848" w:name="_Toc290858800"/>
      <w:bookmarkStart w:id="1849" w:name="_Toc391038783"/>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r w:rsidRPr="00250DBC">
        <w:rPr>
          <w:rFonts w:cs="Segoe UI"/>
        </w:rPr>
        <w:t>Security Design</w:t>
      </w:r>
      <w:bookmarkEnd w:id="1846"/>
      <w:bookmarkEnd w:id="1847"/>
      <w:bookmarkEnd w:id="1848"/>
      <w:bookmarkEnd w:id="1849"/>
    </w:p>
    <w:p w14:paraId="16B79176" w14:textId="7C607FBE" w:rsidR="00A67126" w:rsidRPr="00A67126" w:rsidRDefault="00A67126" w:rsidP="00D516BE">
      <w:pPr>
        <w:jc w:val="both"/>
      </w:pPr>
      <w:r>
        <w:t xml:space="preserve">The following sections details the security design of the </w:t>
      </w:r>
      <w:r w:rsidR="00ED6DDE">
        <w:t>Azure</w:t>
      </w:r>
      <w:r>
        <w:t xml:space="preserve"> RMS solution.</w:t>
      </w:r>
    </w:p>
    <w:p w14:paraId="7B49812D" w14:textId="77777777" w:rsidR="00250DBC" w:rsidRPr="00250DBC" w:rsidRDefault="00250DBC" w:rsidP="00D516BE">
      <w:pPr>
        <w:pStyle w:val="Heading3Numbered"/>
        <w:jc w:val="both"/>
        <w:rPr>
          <w:rFonts w:cs="Segoe UI"/>
        </w:rPr>
      </w:pPr>
      <w:bookmarkStart w:id="1850" w:name="_Toc290858801"/>
      <w:bookmarkStart w:id="1851" w:name="_Toc391038784"/>
      <w:r w:rsidRPr="00250DBC">
        <w:rPr>
          <w:rFonts w:cs="Segoe UI"/>
        </w:rPr>
        <w:t>Rights Management Services Account Certificates</w:t>
      </w:r>
      <w:bookmarkEnd w:id="1850"/>
      <w:bookmarkEnd w:id="1851"/>
    </w:p>
    <w:p w14:paraId="4DED84D9" w14:textId="77777777" w:rsidR="00250DBC" w:rsidRPr="00250DBC" w:rsidRDefault="00250DBC" w:rsidP="00D516BE">
      <w:pPr>
        <w:jc w:val="both"/>
        <w:rPr>
          <w:rFonts w:eastAsia="MS Mincho" w:cs="Segoe UI"/>
        </w:rPr>
      </w:pPr>
      <w:r w:rsidRPr="00250DBC">
        <w:rPr>
          <w:rFonts w:eastAsia="MS Mincho" w:cs="Segoe UI"/>
        </w:rPr>
        <w:t xml:space="preserve">The organization must identify the users who are trusted entities within its </w:t>
      </w:r>
      <w:r w:rsidRPr="00250DBC">
        <w:rPr>
          <w:rFonts w:cs="Segoe UI"/>
          <w:iCs/>
        </w:rPr>
        <w:t>Rights Management Services</w:t>
      </w:r>
      <w:r w:rsidRPr="00250DBC">
        <w:rPr>
          <w:rFonts w:eastAsia="MS Mincho" w:cs="Segoe UI"/>
        </w:rPr>
        <w:t xml:space="preserve">. To do so, Rights Management Services issues </w:t>
      </w:r>
      <w:r w:rsidRPr="00250DBC">
        <w:rPr>
          <w:rFonts w:cs="Segoe UI"/>
          <w:iCs/>
        </w:rPr>
        <w:t>Rights Management Services</w:t>
      </w:r>
      <w:r w:rsidRPr="00250DBC">
        <w:rPr>
          <w:rFonts w:eastAsia="MS Mincho" w:cs="Segoe UI"/>
        </w:rPr>
        <w:t xml:space="preserve"> Account Certificates that associate user accounts with specific computers.</w:t>
      </w:r>
    </w:p>
    <w:p w14:paraId="2C0E4915" w14:textId="77777777" w:rsidR="00250DBC" w:rsidRPr="00250DBC" w:rsidRDefault="00250DBC" w:rsidP="00D516BE">
      <w:pPr>
        <w:jc w:val="both"/>
        <w:rPr>
          <w:rFonts w:eastAsia="MS Mincho" w:cs="Segoe UI"/>
        </w:rPr>
      </w:pPr>
      <w:r w:rsidRPr="00250DBC">
        <w:rPr>
          <w:rFonts w:eastAsia="MS Mincho" w:cs="Segoe UI"/>
        </w:rPr>
        <w:t>There are two types of RM account certificates.</w:t>
      </w:r>
    </w:p>
    <w:p w14:paraId="3B1672B6" w14:textId="77777777" w:rsidR="00250DBC" w:rsidRPr="00250DBC" w:rsidRDefault="00250DBC" w:rsidP="00D516BE">
      <w:pPr>
        <w:numPr>
          <w:ilvl w:val="0"/>
          <w:numId w:val="15"/>
        </w:numPr>
        <w:spacing w:after="60" w:line="264" w:lineRule="auto"/>
        <w:jc w:val="both"/>
        <w:rPr>
          <w:rFonts w:eastAsia="MS Mincho" w:cs="Segoe UI"/>
        </w:rPr>
      </w:pPr>
      <w:r w:rsidRPr="00250DBC">
        <w:rPr>
          <w:rFonts w:eastAsia="MS Mincho" w:cs="Segoe UI"/>
          <w:b/>
        </w:rPr>
        <w:t>Standard</w:t>
      </w:r>
      <w:r w:rsidRPr="00250DBC">
        <w:rPr>
          <w:rFonts w:eastAsia="MS Mincho" w:cs="Segoe UI"/>
          <w:b/>
        </w:rPr>
        <w:br/>
      </w:r>
      <w:r w:rsidRPr="00250DBC">
        <w:rPr>
          <w:rFonts w:cs="Segoe UI"/>
        </w:rPr>
        <w:t>A standard account certificate enables the user to create, to view, and to use restricted content on a specific computer. The user can access the restricted content only for the specific number of days determined by the administrator of the Rights Management Services server.</w:t>
      </w:r>
    </w:p>
    <w:p w14:paraId="673B7FEA" w14:textId="77777777" w:rsidR="00250DBC" w:rsidRPr="00250DBC" w:rsidRDefault="00250DBC" w:rsidP="00D516BE">
      <w:pPr>
        <w:numPr>
          <w:ilvl w:val="0"/>
          <w:numId w:val="15"/>
        </w:numPr>
        <w:spacing w:after="60" w:line="264" w:lineRule="auto"/>
        <w:jc w:val="both"/>
        <w:rPr>
          <w:rFonts w:eastAsia="MS Mincho" w:cs="Segoe UI"/>
        </w:rPr>
      </w:pPr>
      <w:r w:rsidRPr="00250DBC">
        <w:rPr>
          <w:rFonts w:eastAsia="MS Mincho" w:cs="Segoe UI"/>
          <w:b/>
        </w:rPr>
        <w:t>Temporary</w:t>
      </w:r>
      <w:r w:rsidRPr="00250DBC">
        <w:rPr>
          <w:rFonts w:eastAsia="MS Mincho" w:cs="Segoe UI"/>
        </w:rPr>
        <w:br/>
      </w:r>
      <w:r w:rsidRPr="00250DBC">
        <w:rPr>
          <w:rFonts w:cs="Segoe UI"/>
        </w:rPr>
        <w:t>A temporary account certificate enables the user to view restricted content on a specific computer. The user can view the restricted content only for the specific number of minutes determined by the administrator of the Rights Management Services server.</w:t>
      </w:r>
    </w:p>
    <w:p w14:paraId="70A71F01" w14:textId="77777777" w:rsidR="00250DBC" w:rsidRPr="00250DBC" w:rsidRDefault="00250DBC" w:rsidP="00D516BE">
      <w:pPr>
        <w:jc w:val="both"/>
        <w:rPr>
          <w:rFonts w:cs="Segoe UI"/>
        </w:rPr>
      </w:pPr>
      <w:r w:rsidRPr="00250DBC">
        <w:rPr>
          <w:rFonts w:eastAsia="MS Mincho" w:cs="Segoe UI"/>
        </w:rPr>
        <w:t>Each certificate must be assigned a specific expiration date. The expiration date affects the duration of the users’ ability to access content offline. If it is not specified some users would be able to read the content even though the domain account had been removed from the Active Directory. The expiration date design is based on the corporate policy, taking into account human resource and machine replacements, and temporary resource access policy in the organization. It is recommended that this date be designed carefully.</w:t>
      </w:r>
    </w:p>
    <w:p w14:paraId="565D51E3" w14:textId="77777777" w:rsidR="00250DBC" w:rsidRPr="00250DBC" w:rsidRDefault="00250DBC" w:rsidP="00D516BE">
      <w:pPr>
        <w:jc w:val="both"/>
        <w:rPr>
          <w:rFonts w:cs="Segoe UI"/>
        </w:rPr>
      </w:pPr>
      <w:r w:rsidRPr="00250DBC">
        <w:rPr>
          <w:rFonts w:cs="Segoe UI"/>
        </w:rPr>
        <w:t>It must be cautioned that Office 2007 will provide standard RACs even to non-domain joined users, instead of the Temporary RAC in order to perform the responses from the external VPN clients by eliminating the needs of the frequent CLC or RAC renewals.</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3180"/>
        <w:gridCol w:w="5953"/>
      </w:tblGrid>
      <w:tr w:rsidR="00250DBC" w:rsidRPr="00250DBC" w14:paraId="2B0FFD40" w14:textId="77777777" w:rsidTr="00E26142">
        <w:tc>
          <w:tcPr>
            <w:tcW w:w="3214" w:type="dxa"/>
            <w:tcBorders>
              <w:top w:val="single" w:sz="12" w:space="0" w:color="999999"/>
              <w:bottom w:val="single" w:sz="12" w:space="0" w:color="999999"/>
            </w:tcBorders>
            <w:shd w:val="clear" w:color="auto" w:fill="E6E6E6"/>
          </w:tcPr>
          <w:p w14:paraId="551B5A4A"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Account Certificate</w:t>
            </w:r>
          </w:p>
        </w:tc>
        <w:tc>
          <w:tcPr>
            <w:tcW w:w="6033" w:type="dxa"/>
            <w:tcBorders>
              <w:top w:val="single" w:sz="12" w:space="0" w:color="999999"/>
              <w:bottom w:val="single" w:sz="12" w:space="0" w:color="999999"/>
            </w:tcBorders>
            <w:shd w:val="clear" w:color="auto" w:fill="E6E6E6"/>
          </w:tcPr>
          <w:p w14:paraId="1563A725"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Duration</w:t>
            </w:r>
          </w:p>
        </w:tc>
      </w:tr>
      <w:tr w:rsidR="00250DBC" w:rsidRPr="00250DBC" w14:paraId="3FD63981" w14:textId="77777777" w:rsidTr="00E26142">
        <w:tc>
          <w:tcPr>
            <w:tcW w:w="3214" w:type="dxa"/>
            <w:tcBorders>
              <w:top w:val="single" w:sz="8" w:space="0" w:color="999999"/>
              <w:bottom w:val="single" w:sz="8" w:space="0" w:color="999999"/>
            </w:tcBorders>
          </w:tcPr>
          <w:p w14:paraId="1F734CAE" w14:textId="77777777" w:rsidR="00250DBC" w:rsidRPr="00250DBC" w:rsidRDefault="00250DBC" w:rsidP="00D516BE">
            <w:pPr>
              <w:jc w:val="both"/>
              <w:rPr>
                <w:rFonts w:eastAsia="MS Mincho" w:cs="Segoe UI"/>
                <w:b/>
                <w:sz w:val="18"/>
                <w:szCs w:val="18"/>
              </w:rPr>
            </w:pPr>
            <w:r w:rsidRPr="00250DBC">
              <w:rPr>
                <w:rFonts w:eastAsia="MS Mincho" w:cs="Segoe UI"/>
                <w:b/>
                <w:sz w:val="18"/>
                <w:szCs w:val="18"/>
              </w:rPr>
              <w:t>Standard</w:t>
            </w:r>
          </w:p>
        </w:tc>
        <w:tc>
          <w:tcPr>
            <w:tcW w:w="6033" w:type="dxa"/>
            <w:tcBorders>
              <w:top w:val="single" w:sz="8" w:space="0" w:color="999999"/>
              <w:bottom w:val="single" w:sz="8" w:space="0" w:color="999999"/>
            </w:tcBorders>
          </w:tcPr>
          <w:p w14:paraId="25516D2E" w14:textId="77777777" w:rsidR="00250DBC" w:rsidRPr="00250DBC" w:rsidRDefault="00250DBC" w:rsidP="00D516BE">
            <w:pPr>
              <w:jc w:val="both"/>
              <w:rPr>
                <w:rFonts w:eastAsia="MS Mincho" w:cs="Segoe UI"/>
                <w:b/>
                <w:sz w:val="18"/>
                <w:szCs w:val="18"/>
              </w:rPr>
            </w:pPr>
            <w:r w:rsidRPr="00250DBC">
              <w:rPr>
                <w:rFonts w:eastAsia="MS Mincho" w:cs="Segoe UI"/>
                <w:b/>
                <w:sz w:val="18"/>
                <w:szCs w:val="18"/>
              </w:rPr>
              <w:t>365 days (default)</w:t>
            </w:r>
          </w:p>
        </w:tc>
      </w:tr>
      <w:tr w:rsidR="00250DBC" w:rsidRPr="00250DBC" w14:paraId="2470780C" w14:textId="77777777" w:rsidTr="00E26142">
        <w:tc>
          <w:tcPr>
            <w:tcW w:w="3214" w:type="dxa"/>
          </w:tcPr>
          <w:p w14:paraId="1868E1C2" w14:textId="77777777" w:rsidR="00250DBC" w:rsidRPr="00250DBC" w:rsidRDefault="00250DBC" w:rsidP="00D516BE">
            <w:pPr>
              <w:jc w:val="both"/>
              <w:rPr>
                <w:rFonts w:eastAsia="MS Mincho" w:cs="Segoe UI"/>
                <w:b/>
                <w:sz w:val="18"/>
                <w:szCs w:val="18"/>
              </w:rPr>
            </w:pPr>
            <w:r w:rsidRPr="00250DBC">
              <w:rPr>
                <w:rFonts w:eastAsia="MS Mincho" w:cs="Segoe UI"/>
                <w:b/>
                <w:sz w:val="18"/>
                <w:szCs w:val="18"/>
              </w:rPr>
              <w:lastRenderedPageBreak/>
              <w:t>Temporary</w:t>
            </w:r>
          </w:p>
        </w:tc>
        <w:tc>
          <w:tcPr>
            <w:tcW w:w="6033" w:type="dxa"/>
          </w:tcPr>
          <w:p w14:paraId="0AA9856E" w14:textId="77777777" w:rsidR="00250DBC" w:rsidRPr="00250DBC" w:rsidRDefault="00250DBC" w:rsidP="00D516BE">
            <w:pPr>
              <w:jc w:val="both"/>
              <w:rPr>
                <w:rFonts w:eastAsia="MS Mincho" w:cs="Segoe UI"/>
                <w:b/>
                <w:sz w:val="18"/>
                <w:szCs w:val="18"/>
              </w:rPr>
            </w:pPr>
            <w:r w:rsidRPr="00250DBC">
              <w:rPr>
                <w:rFonts w:cs="Segoe UI"/>
                <w:b/>
                <w:sz w:val="18"/>
                <w:szCs w:val="18"/>
              </w:rPr>
              <w:t xml:space="preserve">15 </w:t>
            </w:r>
            <w:r w:rsidRPr="00250DBC">
              <w:rPr>
                <w:rFonts w:eastAsia="MS Mincho" w:cs="Segoe UI"/>
                <w:b/>
                <w:sz w:val="18"/>
                <w:szCs w:val="18"/>
              </w:rPr>
              <w:t>minutes</w:t>
            </w:r>
          </w:p>
        </w:tc>
      </w:tr>
    </w:tbl>
    <w:p w14:paraId="09BA28D9"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5</w:t>
      </w:r>
      <w:r w:rsidRPr="00250DBC">
        <w:rPr>
          <w:rFonts w:cs="Segoe UI"/>
        </w:rPr>
        <w:fldChar w:fldCharType="end"/>
      </w:r>
      <w:r w:rsidRPr="00250DBC">
        <w:rPr>
          <w:rFonts w:cs="Segoe UI"/>
        </w:rPr>
        <w:t xml:space="preserve"> – RM Account Certificate Expiration Dates</w:t>
      </w:r>
    </w:p>
    <w:p w14:paraId="45BDC10F" w14:textId="44EE6E0F" w:rsidR="00250DBC" w:rsidRPr="00250DBC" w:rsidRDefault="00C846F5" w:rsidP="00D516BE">
      <w:pPr>
        <w:pStyle w:val="Heading3Numbered"/>
        <w:jc w:val="both"/>
        <w:rPr>
          <w:rFonts w:cs="Segoe UI"/>
        </w:rPr>
      </w:pPr>
      <w:bookmarkStart w:id="1852" w:name="_Toc290858802"/>
      <w:bookmarkStart w:id="1853" w:name="_Toc391038785"/>
      <w:r>
        <w:rPr>
          <w:rFonts w:cs="Segoe UI"/>
        </w:rPr>
        <w:t>Azure</w:t>
      </w:r>
      <w:r w:rsidRPr="00250DBC">
        <w:rPr>
          <w:rFonts w:cs="Segoe UI"/>
        </w:rPr>
        <w:t xml:space="preserve"> </w:t>
      </w:r>
      <w:r w:rsidR="00250DBC" w:rsidRPr="00250DBC">
        <w:rPr>
          <w:rFonts w:cs="Segoe UI"/>
        </w:rPr>
        <w:t>RMS Private Key</w:t>
      </w:r>
      <w:bookmarkEnd w:id="1852"/>
      <w:bookmarkEnd w:id="1853"/>
    </w:p>
    <w:p w14:paraId="1BA42715" w14:textId="67B6E4AC" w:rsidR="00250DBC" w:rsidRPr="00250DBC" w:rsidRDefault="00250DBC" w:rsidP="00D516BE">
      <w:pPr>
        <w:jc w:val="both"/>
        <w:rPr>
          <w:rFonts w:eastAsia="MS Mincho" w:cs="Segoe UI"/>
        </w:rPr>
      </w:pPr>
      <w:r w:rsidRPr="00250DBC">
        <w:rPr>
          <w:rFonts w:eastAsia="MS Mincho" w:cs="Segoe UI"/>
        </w:rPr>
        <w:t xml:space="preserve">Although hardware security module-based private key protection can be used within the </w:t>
      </w:r>
      <w:r w:rsidR="00C846F5">
        <w:rPr>
          <w:rFonts w:eastAsia="MS Mincho" w:cs="Segoe UI"/>
        </w:rPr>
        <w:t xml:space="preserve">Azure </w:t>
      </w:r>
      <w:r w:rsidRPr="00250DBC">
        <w:rPr>
          <w:rFonts w:eastAsia="MS Mincho" w:cs="Segoe UI"/>
        </w:rPr>
        <w:t>Rights Management Services solution</w:t>
      </w:r>
      <w:r w:rsidR="00C846F5">
        <w:rPr>
          <w:rFonts w:eastAsia="MS Mincho" w:cs="Segoe UI"/>
        </w:rPr>
        <w:t>, through the BYOK feature,</w:t>
      </w:r>
      <w:r w:rsidRPr="00250DBC">
        <w:rPr>
          <w:rFonts w:eastAsia="MS Mincho" w:cs="Segoe UI"/>
        </w:rPr>
        <w:t xml:space="preserve"> and is mostly required for high-secure environments, software-based private key protection is also a valid option. The software-based private key protection </w:t>
      </w:r>
      <w:r w:rsidR="00C846F5">
        <w:rPr>
          <w:rFonts w:eastAsia="MS Mincho" w:cs="Segoe UI"/>
        </w:rPr>
        <w:t>will be created and managed by Microsoft.</w:t>
      </w:r>
    </w:p>
    <w:p w14:paraId="037C00D0" w14:textId="6E6F7B5D" w:rsidR="00250DBC" w:rsidRPr="00250DBC" w:rsidRDefault="00250DBC" w:rsidP="00D516BE">
      <w:pPr>
        <w:jc w:val="both"/>
        <w:rPr>
          <w:rFonts w:eastAsia="MS Mincho" w:cs="Segoe UI"/>
        </w:rPr>
      </w:pPr>
      <w:r w:rsidRPr="00250DBC">
        <w:rPr>
          <w:rFonts w:eastAsia="MS Mincho" w:cs="Segoe UI"/>
          <w:highlight w:val="yellow"/>
        </w:rPr>
        <w:t>Software-based key protection</w:t>
      </w:r>
      <w:r w:rsidRPr="00250DBC">
        <w:rPr>
          <w:rFonts w:eastAsia="MS Mincho" w:cs="Segoe UI"/>
        </w:rPr>
        <w:t xml:space="preserve"> is the method that will be used in &lt;&lt;Customer Name&gt;&gt;’s environment during the initial rollout. </w:t>
      </w:r>
      <w:r w:rsidRPr="00250DBC">
        <w:rPr>
          <w:rFonts w:eastAsia="MS Mincho" w:cs="Segoe UI"/>
          <w:highlight w:val="yellow"/>
        </w:rPr>
        <w:t xml:space="preserve">The </w:t>
      </w:r>
      <w:r w:rsidR="00C846F5" w:rsidRPr="00250DBC">
        <w:rPr>
          <w:rFonts w:eastAsia="MS Mincho" w:cs="Segoe UI"/>
          <w:highlight w:val="yellow"/>
        </w:rPr>
        <w:t xml:space="preserve"> </w:t>
      </w:r>
      <w:r w:rsidRPr="00250DBC">
        <w:rPr>
          <w:rFonts w:eastAsia="MS Mincho" w:cs="Segoe UI"/>
          <w:highlight w:val="yellow"/>
        </w:rPr>
        <w:t xml:space="preserve">private keys will be stored in the </w:t>
      </w:r>
      <w:r w:rsidR="00C846F5">
        <w:rPr>
          <w:rFonts w:eastAsia="MS Mincho" w:cs="Segoe UI"/>
          <w:highlight w:val="yellow"/>
        </w:rPr>
        <w:t xml:space="preserve">Azure </w:t>
      </w:r>
      <w:r w:rsidRPr="00250DBC">
        <w:rPr>
          <w:rFonts w:eastAsia="MS Mincho" w:cs="Segoe UI"/>
          <w:highlight w:val="yellow"/>
        </w:rPr>
        <w:t>RMS cluster databases as protected by a strong password.</w:t>
      </w:r>
    </w:p>
    <w:p w14:paraId="4737D72C" w14:textId="77777777" w:rsidR="00250DBC" w:rsidRPr="00250DBC" w:rsidRDefault="00250DBC" w:rsidP="00D516BE">
      <w:pPr>
        <w:pStyle w:val="Heading3Numbered"/>
        <w:jc w:val="both"/>
        <w:rPr>
          <w:rFonts w:cs="Segoe UI"/>
        </w:rPr>
      </w:pPr>
      <w:bookmarkStart w:id="1854" w:name="_Toc290858803"/>
      <w:bookmarkStart w:id="1855" w:name="_Toc391038786"/>
      <w:r w:rsidRPr="00250DBC">
        <w:rPr>
          <w:rFonts w:cs="Segoe UI"/>
        </w:rPr>
        <w:t>Rights Management Services User Authentication</w:t>
      </w:r>
      <w:bookmarkEnd w:id="1854"/>
      <w:bookmarkEnd w:id="1855"/>
    </w:p>
    <w:p w14:paraId="444681E2" w14:textId="77777777" w:rsidR="00250DBC" w:rsidRPr="00250DBC" w:rsidRDefault="00250DBC" w:rsidP="00D516BE">
      <w:pPr>
        <w:jc w:val="both"/>
        <w:rPr>
          <w:rFonts w:eastAsia="MS Mincho" w:cs="Segoe UI"/>
        </w:rPr>
      </w:pPr>
      <w:r w:rsidRPr="00250DBC">
        <w:rPr>
          <w:rFonts w:cs="Segoe UI"/>
          <w:iCs/>
        </w:rPr>
        <w:t>Normally, Rights Management Services</w:t>
      </w:r>
      <w:r w:rsidRPr="00250DBC">
        <w:rPr>
          <w:rFonts w:eastAsia="MS Mincho" w:cs="Segoe UI"/>
        </w:rPr>
        <w:t xml:space="preserve"> user authentication is required when the user reads the </w:t>
      </w:r>
      <w:r w:rsidRPr="00250DBC">
        <w:rPr>
          <w:rFonts w:cs="Segoe UI"/>
          <w:iCs/>
        </w:rPr>
        <w:t>Rights Management Services</w:t>
      </w:r>
      <w:r w:rsidRPr="00250DBC">
        <w:rPr>
          <w:rFonts w:eastAsia="MS Mincho" w:cs="Segoe UI"/>
        </w:rPr>
        <w:t>-protected document. The Rights Management Services server validates the user using Windows integrated authentication.</w:t>
      </w:r>
    </w:p>
    <w:p w14:paraId="5FF19F34" w14:textId="77777777" w:rsidR="00250DBC" w:rsidRPr="00250DBC" w:rsidRDefault="00250DBC" w:rsidP="00D516BE">
      <w:pPr>
        <w:jc w:val="both"/>
        <w:rPr>
          <w:rFonts w:cs="Segoe UI"/>
          <w:iCs/>
        </w:rPr>
      </w:pPr>
      <w:r w:rsidRPr="00250DBC">
        <w:rPr>
          <w:rFonts w:cs="Segoe UI"/>
          <w:iCs/>
          <w:highlight w:val="yellow"/>
        </w:rPr>
        <w:t>Since users have already been authenticated in order to acquire a Rights Accounts Certificate, which is required to request a use license or to protect content, Windows Integrated Authentication to the licensing pipeline serves only the function of protecting the RMS servers from attack, and since the RMS cluster will only be accessible internally during the initial rollout, there’s no incremental risk in configuring the RMS pipeline for anonymous access, which is what will be done in &lt;&lt;Customer Name&gt;&gt;’s environment for the Intranet cluster.</w:t>
      </w:r>
    </w:p>
    <w:p w14:paraId="53758181" w14:textId="77777777" w:rsidR="00250DBC" w:rsidRPr="00250DBC" w:rsidRDefault="00250DBC" w:rsidP="00D516BE">
      <w:pPr>
        <w:jc w:val="both"/>
        <w:rPr>
          <w:rFonts w:eastAsia="MS Mincho" w:cs="Segoe UI"/>
        </w:rPr>
      </w:pPr>
      <w:r w:rsidRPr="00250DBC">
        <w:rPr>
          <w:rFonts w:eastAsia="MS Mincho" w:cs="Segoe UI"/>
        </w:rPr>
        <w:t>Additional considerations will apply in this external access scenario.</w:t>
      </w:r>
    </w:p>
    <w:tbl>
      <w:tblPr>
        <w:tblW w:w="0" w:type="auto"/>
        <w:tblInd w:w="227" w:type="dxa"/>
        <w:tblBorders>
          <w:top w:val="single" w:sz="8" w:space="0" w:color="999999"/>
          <w:bottom w:val="single" w:sz="8" w:space="0" w:color="999999"/>
        </w:tblBorders>
        <w:tblCellMar>
          <w:left w:w="57" w:type="dxa"/>
          <w:right w:w="57" w:type="dxa"/>
        </w:tblCellMar>
        <w:tblLook w:val="01E0" w:firstRow="1" w:lastRow="1" w:firstColumn="1" w:lastColumn="1" w:noHBand="0" w:noVBand="0"/>
      </w:tblPr>
      <w:tblGrid>
        <w:gridCol w:w="3181"/>
        <w:gridCol w:w="5952"/>
      </w:tblGrid>
      <w:tr w:rsidR="00250DBC" w:rsidRPr="00250DBC" w14:paraId="622F2001" w14:textId="77777777" w:rsidTr="00A67126">
        <w:tc>
          <w:tcPr>
            <w:tcW w:w="3181" w:type="dxa"/>
            <w:tcBorders>
              <w:top w:val="single" w:sz="12" w:space="0" w:color="999999"/>
              <w:bottom w:val="single" w:sz="12" w:space="0" w:color="999999"/>
            </w:tcBorders>
            <w:shd w:val="clear" w:color="auto" w:fill="E6E6E6"/>
          </w:tcPr>
          <w:p w14:paraId="5DF6161E"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Configuration</w:t>
            </w:r>
          </w:p>
        </w:tc>
        <w:tc>
          <w:tcPr>
            <w:tcW w:w="5952" w:type="dxa"/>
            <w:tcBorders>
              <w:top w:val="single" w:sz="12" w:space="0" w:color="999999"/>
              <w:bottom w:val="single" w:sz="12" w:space="0" w:color="999999"/>
            </w:tcBorders>
            <w:shd w:val="clear" w:color="auto" w:fill="E6E6E6"/>
          </w:tcPr>
          <w:p w14:paraId="44BB5816"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Impact</w:t>
            </w:r>
          </w:p>
        </w:tc>
      </w:tr>
      <w:tr w:rsidR="00250DBC" w:rsidRPr="00250DBC" w14:paraId="029B4EA5" w14:textId="77777777" w:rsidTr="00A67126">
        <w:tc>
          <w:tcPr>
            <w:tcW w:w="3181" w:type="dxa"/>
            <w:tcBorders>
              <w:top w:val="single" w:sz="8" w:space="0" w:color="999999"/>
              <w:bottom w:val="single" w:sz="8" w:space="0" w:color="999999"/>
            </w:tcBorders>
          </w:tcPr>
          <w:p w14:paraId="44EBA24D" w14:textId="77777777" w:rsidR="00250DBC" w:rsidRPr="00250DBC" w:rsidRDefault="00250DBC" w:rsidP="00D516BE">
            <w:pPr>
              <w:jc w:val="both"/>
              <w:rPr>
                <w:rFonts w:eastAsia="MS Mincho" w:cs="Segoe UI"/>
                <w:b/>
                <w:sz w:val="18"/>
                <w:szCs w:val="18"/>
              </w:rPr>
            </w:pPr>
            <w:r w:rsidRPr="00250DBC">
              <w:rPr>
                <w:rFonts w:eastAsia="MS Mincho" w:cs="Segoe UI"/>
                <w:b/>
                <w:sz w:val="18"/>
                <w:szCs w:val="18"/>
              </w:rPr>
              <w:t>Require a Connection (No license Caching)</w:t>
            </w:r>
          </w:p>
        </w:tc>
        <w:tc>
          <w:tcPr>
            <w:tcW w:w="5952" w:type="dxa"/>
            <w:tcBorders>
              <w:top w:val="single" w:sz="8" w:space="0" w:color="999999"/>
              <w:bottom w:val="single" w:sz="8" w:space="0" w:color="999999"/>
            </w:tcBorders>
          </w:tcPr>
          <w:p w14:paraId="1EBE38F2" w14:textId="77777777" w:rsidR="00250DBC" w:rsidRPr="00250DBC" w:rsidRDefault="00250DBC" w:rsidP="00D516BE">
            <w:pPr>
              <w:jc w:val="both"/>
              <w:rPr>
                <w:rFonts w:eastAsia="MS Mincho" w:cs="Segoe UI"/>
                <w:sz w:val="18"/>
                <w:szCs w:val="18"/>
              </w:rPr>
            </w:pPr>
            <w:r w:rsidRPr="00250DBC">
              <w:rPr>
                <w:rFonts w:eastAsia="MS Mincho" w:cs="Segoe UI"/>
                <w:sz w:val="18"/>
                <w:szCs w:val="18"/>
              </w:rPr>
              <w:t xml:space="preserve">If this policy is enabled, there will be no license caching capabilities in the RMS client; every time user requires a RAC or EUL, that user will need to provide credentials to the server. </w:t>
            </w:r>
            <w:r w:rsidRPr="00250DBC">
              <w:rPr>
                <w:rFonts w:eastAsia="MS Mincho" w:cs="Segoe UI"/>
                <w:sz w:val="18"/>
                <w:szCs w:val="18"/>
                <w:highlight w:val="yellow"/>
              </w:rPr>
              <w:t>This option will not be enabled by default in the clients or templates.</w:t>
            </w:r>
          </w:p>
        </w:tc>
      </w:tr>
    </w:tbl>
    <w:p w14:paraId="7DBB6A04" w14:textId="77777777" w:rsidR="00250DBC" w:rsidRPr="00250DBC" w:rsidRDefault="00250DBC" w:rsidP="00D516BE">
      <w:pPr>
        <w:pStyle w:val="Caption"/>
        <w:jc w:val="both"/>
        <w:rPr>
          <w:rFonts w:cs="Segoe UI"/>
        </w:rPr>
      </w:pPr>
      <w:r w:rsidRPr="00250DBC">
        <w:rPr>
          <w:rFonts w:cs="Segoe UI"/>
        </w:rPr>
        <w:t xml:space="preserve">Table </w:t>
      </w:r>
      <w:r w:rsidRPr="00250DBC">
        <w:rPr>
          <w:rFonts w:cs="Segoe UI"/>
        </w:rPr>
        <w:fldChar w:fldCharType="begin"/>
      </w:r>
      <w:r w:rsidRPr="00250DBC">
        <w:rPr>
          <w:rFonts w:cs="Segoe UI"/>
        </w:rPr>
        <w:instrText xml:space="preserve"> SEQ Table \* ARABIC </w:instrText>
      </w:r>
      <w:r w:rsidRPr="00250DBC">
        <w:rPr>
          <w:rFonts w:cs="Segoe UI"/>
        </w:rPr>
        <w:fldChar w:fldCharType="separate"/>
      </w:r>
      <w:r w:rsidR="00C9174F">
        <w:rPr>
          <w:rFonts w:cs="Segoe UI"/>
          <w:noProof/>
        </w:rPr>
        <w:t>16</w:t>
      </w:r>
      <w:r w:rsidRPr="00250DBC">
        <w:rPr>
          <w:rFonts w:cs="Segoe UI"/>
        </w:rPr>
        <w:fldChar w:fldCharType="end"/>
      </w:r>
      <w:r w:rsidRPr="00250DBC">
        <w:rPr>
          <w:rFonts w:cs="Segoe UI"/>
        </w:rPr>
        <w:t xml:space="preserve"> – Authentication considerations with Rights Management Services</w:t>
      </w:r>
    </w:p>
    <w:p w14:paraId="0472EAF6" w14:textId="77777777" w:rsidR="00250DBC" w:rsidRPr="00250DBC" w:rsidRDefault="00250DBC" w:rsidP="00D516BE">
      <w:pPr>
        <w:pStyle w:val="Heading2Numbered"/>
        <w:jc w:val="both"/>
        <w:rPr>
          <w:rFonts w:cs="Segoe UI"/>
        </w:rPr>
      </w:pPr>
      <w:bookmarkStart w:id="1856" w:name="_Toc292762063"/>
      <w:bookmarkStart w:id="1857" w:name="_Toc290858805"/>
      <w:bookmarkStart w:id="1858" w:name="_Toc230562240"/>
      <w:bookmarkStart w:id="1859" w:name="_Toc391038787"/>
      <w:r w:rsidRPr="00250DBC">
        <w:rPr>
          <w:rFonts w:cs="Segoe UI"/>
        </w:rPr>
        <w:lastRenderedPageBreak/>
        <w:t>Server Integration Configuration</w:t>
      </w:r>
      <w:bookmarkEnd w:id="1856"/>
      <w:bookmarkEnd w:id="1857"/>
      <w:bookmarkEnd w:id="1859"/>
    </w:p>
    <w:p w14:paraId="7A183330" w14:textId="1266EB4B" w:rsidR="00C846F5" w:rsidRDefault="00C846F5" w:rsidP="00D516BE">
      <w:pPr>
        <w:pStyle w:val="Heading3Numbered"/>
        <w:jc w:val="both"/>
      </w:pPr>
      <w:bookmarkStart w:id="1860" w:name="_Toc290858806"/>
      <w:bookmarkStart w:id="1861" w:name="_Toc391038788"/>
      <w:r>
        <w:t>RMS Connector</w:t>
      </w:r>
      <w:bookmarkEnd w:id="1861"/>
    </w:p>
    <w:p w14:paraId="70629E7C" w14:textId="1E9EA667" w:rsidR="00C846F5" w:rsidRDefault="00C846F5" w:rsidP="00D516BE">
      <w:pPr>
        <w:jc w:val="both"/>
        <w:rPr>
          <w:rFonts w:eastAsia="MS Mincho" w:cs="Segoe UI"/>
          <w:i/>
          <w:iCs/>
          <w:color w:val="FF0000"/>
        </w:rPr>
      </w:pPr>
      <w:r w:rsidRPr="00250DBC">
        <w:rPr>
          <w:rFonts w:eastAsia="MS Mincho" w:cs="Segoe UI"/>
          <w:i/>
          <w:iCs/>
          <w:color w:val="FF0000"/>
          <w:highlight w:val="yellow"/>
        </w:rPr>
        <w:t xml:space="preserve">If </w:t>
      </w:r>
      <w:r>
        <w:rPr>
          <w:rFonts w:eastAsia="MS Mincho" w:cs="Segoe UI"/>
          <w:i/>
          <w:iCs/>
          <w:color w:val="FF0000"/>
          <w:highlight w:val="yellow"/>
        </w:rPr>
        <w:t xml:space="preserve">on-premises server workloads, such as Exchange, SharePoint, and File Classification Infrastructure </w:t>
      </w:r>
      <w:r w:rsidRPr="00250DBC">
        <w:rPr>
          <w:rFonts w:eastAsia="MS Mincho" w:cs="Segoe UI"/>
          <w:i/>
          <w:iCs/>
          <w:color w:val="FF0000"/>
          <w:highlight w:val="yellow"/>
        </w:rPr>
        <w:t xml:space="preserve">are in use at the customer, or plan to be used, and need to be integrated with </w:t>
      </w:r>
      <w:r>
        <w:rPr>
          <w:rFonts w:eastAsia="MS Mincho" w:cs="Segoe UI"/>
          <w:i/>
          <w:iCs/>
          <w:color w:val="FF0000"/>
          <w:highlight w:val="yellow"/>
        </w:rPr>
        <w:t>Azure</w:t>
      </w:r>
      <w:r w:rsidRPr="00250DBC">
        <w:rPr>
          <w:rFonts w:eastAsia="MS Mincho" w:cs="Segoe UI"/>
          <w:i/>
          <w:iCs/>
          <w:color w:val="FF0000"/>
          <w:highlight w:val="yellow"/>
        </w:rPr>
        <w:t xml:space="preserve"> RMS for automated content protection, list the </w:t>
      </w:r>
      <w:r>
        <w:rPr>
          <w:rFonts w:eastAsia="MS Mincho" w:cs="Segoe UI"/>
          <w:i/>
          <w:iCs/>
          <w:color w:val="FF0000"/>
          <w:highlight w:val="yellow"/>
        </w:rPr>
        <w:t>RMS Connector servers</w:t>
      </w:r>
      <w:r w:rsidRPr="00250DBC">
        <w:rPr>
          <w:rFonts w:eastAsia="MS Mincho" w:cs="Segoe UI"/>
          <w:i/>
          <w:iCs/>
          <w:color w:val="FF0000"/>
          <w:highlight w:val="yellow"/>
        </w:rPr>
        <w:t xml:space="preserve"> to be </w:t>
      </w:r>
      <w:r>
        <w:rPr>
          <w:rFonts w:eastAsia="MS Mincho" w:cs="Segoe UI"/>
          <w:i/>
          <w:iCs/>
          <w:color w:val="FF0000"/>
          <w:highlight w:val="yellow"/>
        </w:rPr>
        <w:t>implemented</w:t>
      </w:r>
      <w:r w:rsidRPr="00250DBC">
        <w:rPr>
          <w:rFonts w:eastAsia="MS Mincho" w:cs="Segoe UI"/>
          <w:i/>
          <w:iCs/>
          <w:color w:val="FF0000"/>
          <w:highlight w:val="yellow"/>
        </w:rPr>
        <w:t xml:space="preserve"> below</w:t>
      </w:r>
    </w:p>
    <w:p w14:paraId="12C1E753" w14:textId="2929C258" w:rsidR="00C846F5" w:rsidRPr="00C846F5" w:rsidRDefault="00C846F5" w:rsidP="00D516BE">
      <w:pPr>
        <w:jc w:val="both"/>
        <w:rPr>
          <w:rFonts w:cs="Segoe UI"/>
        </w:rPr>
      </w:pPr>
      <w:r w:rsidRPr="00250DBC">
        <w:rPr>
          <w:rFonts w:cs="Segoe UI"/>
        </w:rPr>
        <w:t xml:space="preserve">The following </w:t>
      </w:r>
      <w:r>
        <w:rPr>
          <w:rFonts w:cs="Segoe UI"/>
        </w:rPr>
        <w:t>RMS Connector</w:t>
      </w:r>
      <w:r w:rsidRPr="00250DBC">
        <w:rPr>
          <w:rFonts w:cs="Segoe UI"/>
        </w:rPr>
        <w:t xml:space="preserve"> </w:t>
      </w:r>
      <w:r>
        <w:rPr>
          <w:rFonts w:cs="Segoe UI"/>
        </w:rPr>
        <w:t xml:space="preserve">servers </w:t>
      </w:r>
      <w:r w:rsidRPr="00250DBC">
        <w:rPr>
          <w:rFonts w:cs="Segoe UI"/>
        </w:rPr>
        <w:t>are expecte</w:t>
      </w:r>
      <w:r>
        <w:rPr>
          <w:rFonts w:cs="Segoe UI"/>
        </w:rPr>
        <w:t>d to be implemented:</w:t>
      </w:r>
    </w:p>
    <w:tbl>
      <w:tblPr>
        <w:tblW w:w="9313"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483"/>
        <w:gridCol w:w="1440"/>
        <w:gridCol w:w="2430"/>
        <w:gridCol w:w="3960"/>
      </w:tblGrid>
      <w:tr w:rsidR="00C846F5" w:rsidRPr="00250DBC" w14:paraId="3A6FA412" w14:textId="77777777" w:rsidTr="00C846F5">
        <w:trPr>
          <w:tblHeader/>
        </w:trPr>
        <w:tc>
          <w:tcPr>
            <w:tcW w:w="1483" w:type="dxa"/>
            <w:tcBorders>
              <w:top w:val="single" w:sz="12" w:space="0" w:color="999999"/>
              <w:bottom w:val="single" w:sz="12" w:space="0" w:color="999999"/>
            </w:tcBorders>
            <w:shd w:val="clear" w:color="auto" w:fill="E6E6E6"/>
          </w:tcPr>
          <w:p w14:paraId="70F5DE91" w14:textId="1E89B00D" w:rsidR="00C846F5" w:rsidRPr="00250DBC" w:rsidRDefault="00C846F5" w:rsidP="00D516BE">
            <w:pPr>
              <w:jc w:val="both"/>
              <w:rPr>
                <w:rFonts w:eastAsia="MS Mincho" w:cs="Segoe UI"/>
                <w:b/>
                <w:bCs/>
                <w:sz w:val="18"/>
                <w:szCs w:val="18"/>
              </w:rPr>
            </w:pPr>
            <w:r>
              <w:rPr>
                <w:rFonts w:eastAsia="MS Mincho" w:cs="Segoe UI"/>
                <w:b/>
                <w:bCs/>
                <w:sz w:val="18"/>
                <w:szCs w:val="18"/>
              </w:rPr>
              <w:t>RMS Connector</w:t>
            </w:r>
            <w:r w:rsidRPr="00250DBC">
              <w:rPr>
                <w:rFonts w:eastAsia="MS Mincho" w:cs="Segoe UI"/>
                <w:b/>
                <w:bCs/>
                <w:sz w:val="18"/>
                <w:szCs w:val="18"/>
              </w:rPr>
              <w:t xml:space="preserve"> Server</w:t>
            </w:r>
          </w:p>
        </w:tc>
        <w:tc>
          <w:tcPr>
            <w:tcW w:w="1440" w:type="dxa"/>
            <w:tcBorders>
              <w:top w:val="single" w:sz="12" w:space="0" w:color="999999"/>
              <w:bottom w:val="single" w:sz="12" w:space="0" w:color="999999"/>
            </w:tcBorders>
            <w:shd w:val="clear" w:color="auto" w:fill="E6E6E6"/>
          </w:tcPr>
          <w:p w14:paraId="76FA623D" w14:textId="77777777" w:rsidR="00C846F5" w:rsidRPr="00250DBC" w:rsidRDefault="00C846F5" w:rsidP="00D516BE">
            <w:pPr>
              <w:jc w:val="both"/>
              <w:rPr>
                <w:rFonts w:eastAsia="MS Mincho" w:cs="Segoe UI"/>
                <w:b/>
                <w:bCs/>
                <w:sz w:val="18"/>
                <w:szCs w:val="18"/>
              </w:rPr>
            </w:pPr>
            <w:r w:rsidRPr="00250DBC">
              <w:rPr>
                <w:rFonts w:eastAsia="MS Mincho" w:cs="Segoe UI"/>
                <w:b/>
                <w:bCs/>
                <w:sz w:val="18"/>
                <w:szCs w:val="18"/>
              </w:rPr>
              <w:t>Forest</w:t>
            </w:r>
          </w:p>
        </w:tc>
        <w:tc>
          <w:tcPr>
            <w:tcW w:w="2430" w:type="dxa"/>
            <w:tcBorders>
              <w:top w:val="single" w:sz="12" w:space="0" w:color="999999"/>
              <w:bottom w:val="single" w:sz="12" w:space="0" w:color="999999"/>
            </w:tcBorders>
            <w:shd w:val="clear" w:color="auto" w:fill="E6E6E6"/>
          </w:tcPr>
          <w:p w14:paraId="7E97C447" w14:textId="199964B2" w:rsidR="00C846F5" w:rsidRPr="00250DBC" w:rsidRDefault="00C846F5" w:rsidP="00D516BE">
            <w:pPr>
              <w:jc w:val="both"/>
              <w:rPr>
                <w:rFonts w:eastAsia="MS Mincho" w:cs="Segoe UI"/>
                <w:b/>
                <w:bCs/>
                <w:sz w:val="18"/>
                <w:szCs w:val="18"/>
              </w:rPr>
            </w:pPr>
            <w:r>
              <w:rPr>
                <w:rFonts w:eastAsia="MS Mincho" w:cs="Segoe UI"/>
                <w:b/>
                <w:bCs/>
                <w:sz w:val="18"/>
                <w:szCs w:val="18"/>
              </w:rPr>
              <w:t>Purpose</w:t>
            </w:r>
          </w:p>
        </w:tc>
        <w:tc>
          <w:tcPr>
            <w:tcW w:w="3960" w:type="dxa"/>
            <w:tcBorders>
              <w:top w:val="single" w:sz="12" w:space="0" w:color="999999"/>
              <w:bottom w:val="single" w:sz="12" w:space="0" w:color="999999"/>
            </w:tcBorders>
            <w:shd w:val="clear" w:color="auto" w:fill="E6E6E6"/>
          </w:tcPr>
          <w:p w14:paraId="7FA00F15" w14:textId="77777777" w:rsidR="00C846F5" w:rsidRPr="00250DBC" w:rsidRDefault="00C846F5" w:rsidP="00D516BE">
            <w:pPr>
              <w:jc w:val="both"/>
              <w:rPr>
                <w:rFonts w:eastAsia="MS Mincho" w:cs="Segoe UI"/>
                <w:b/>
                <w:bCs/>
                <w:sz w:val="18"/>
                <w:szCs w:val="18"/>
              </w:rPr>
            </w:pPr>
            <w:r w:rsidRPr="00250DBC">
              <w:rPr>
                <w:rFonts w:eastAsia="MS Mincho" w:cs="Segoe UI"/>
                <w:b/>
                <w:bCs/>
                <w:sz w:val="18"/>
                <w:szCs w:val="18"/>
              </w:rPr>
              <w:t>Options</w:t>
            </w:r>
          </w:p>
        </w:tc>
      </w:tr>
      <w:tr w:rsidR="00C846F5" w:rsidRPr="00250DBC" w14:paraId="69B0680A" w14:textId="77777777" w:rsidTr="00C846F5">
        <w:tc>
          <w:tcPr>
            <w:tcW w:w="1483" w:type="dxa"/>
            <w:tcBorders>
              <w:top w:val="single" w:sz="8" w:space="0" w:color="999999"/>
              <w:bottom w:val="single" w:sz="8" w:space="0" w:color="999999"/>
            </w:tcBorders>
          </w:tcPr>
          <w:p w14:paraId="67F621BA" w14:textId="29E826BA" w:rsidR="00C846F5" w:rsidRPr="00250DBC" w:rsidRDefault="00C846F5" w:rsidP="00D516BE">
            <w:pPr>
              <w:jc w:val="both"/>
              <w:rPr>
                <w:rFonts w:eastAsia="MS Mincho" w:cs="Segoe UI"/>
                <w:b/>
                <w:sz w:val="16"/>
                <w:szCs w:val="18"/>
                <w:highlight w:val="yellow"/>
              </w:rPr>
            </w:pPr>
            <w:r>
              <w:rPr>
                <w:rFonts w:eastAsia="MS Mincho" w:cs="Segoe UI"/>
                <w:b/>
                <w:sz w:val="16"/>
                <w:szCs w:val="18"/>
                <w:highlight w:val="yellow"/>
              </w:rPr>
              <w:t>Connector</w:t>
            </w:r>
            <w:r w:rsidRPr="00250DBC">
              <w:rPr>
                <w:rFonts w:eastAsia="MS Mincho" w:cs="Segoe UI"/>
                <w:b/>
                <w:sz w:val="16"/>
                <w:szCs w:val="18"/>
                <w:highlight w:val="yellow"/>
              </w:rPr>
              <w:t>01</w:t>
            </w:r>
          </w:p>
        </w:tc>
        <w:tc>
          <w:tcPr>
            <w:tcW w:w="1440" w:type="dxa"/>
            <w:tcBorders>
              <w:top w:val="single" w:sz="8" w:space="0" w:color="999999"/>
              <w:bottom w:val="single" w:sz="8" w:space="0" w:color="999999"/>
            </w:tcBorders>
          </w:tcPr>
          <w:p w14:paraId="7A4E0810" w14:textId="77777777" w:rsidR="00C846F5" w:rsidRPr="00250DBC" w:rsidRDefault="00C846F5" w:rsidP="00D516BE">
            <w:pPr>
              <w:jc w:val="both"/>
              <w:rPr>
                <w:rFonts w:eastAsia="MS Mincho" w:cs="Segoe UI"/>
                <w:sz w:val="16"/>
                <w:szCs w:val="18"/>
                <w:highlight w:val="yellow"/>
              </w:rPr>
            </w:pPr>
            <w:r w:rsidRPr="00250DBC">
              <w:rPr>
                <w:rFonts w:eastAsia="MS Mincho" w:cs="Segoe UI"/>
                <w:sz w:val="16"/>
                <w:szCs w:val="18"/>
                <w:highlight w:val="yellow"/>
              </w:rPr>
              <w:t>Corp</w:t>
            </w:r>
          </w:p>
        </w:tc>
        <w:tc>
          <w:tcPr>
            <w:tcW w:w="2430" w:type="dxa"/>
            <w:tcBorders>
              <w:top w:val="single" w:sz="8" w:space="0" w:color="999999"/>
              <w:bottom w:val="single" w:sz="8" w:space="0" w:color="999999"/>
            </w:tcBorders>
          </w:tcPr>
          <w:p w14:paraId="1E984926" w14:textId="6AE64F08" w:rsidR="00C846F5" w:rsidRPr="00250DBC" w:rsidRDefault="00C846F5" w:rsidP="00D516BE">
            <w:pPr>
              <w:jc w:val="both"/>
              <w:rPr>
                <w:rFonts w:eastAsia="MS Mincho" w:cs="Segoe UI"/>
                <w:sz w:val="16"/>
                <w:szCs w:val="18"/>
                <w:highlight w:val="yellow"/>
              </w:rPr>
            </w:pPr>
            <w:r>
              <w:rPr>
                <w:rFonts w:eastAsia="MS Mincho" w:cs="Segoe UI"/>
                <w:sz w:val="16"/>
                <w:szCs w:val="18"/>
                <w:highlight w:val="yellow"/>
              </w:rPr>
              <w:t>Front line</w:t>
            </w:r>
          </w:p>
        </w:tc>
        <w:tc>
          <w:tcPr>
            <w:tcW w:w="3960" w:type="dxa"/>
            <w:tcBorders>
              <w:top w:val="single" w:sz="8" w:space="0" w:color="999999"/>
              <w:bottom w:val="single" w:sz="8" w:space="0" w:color="999999"/>
            </w:tcBorders>
          </w:tcPr>
          <w:p w14:paraId="6C49D52D" w14:textId="77777777" w:rsidR="00C846F5" w:rsidRDefault="00E43A72" w:rsidP="00D516BE">
            <w:pPr>
              <w:jc w:val="both"/>
              <w:rPr>
                <w:rFonts w:eastAsia="MS Mincho" w:cs="Segoe UI"/>
                <w:sz w:val="16"/>
                <w:szCs w:val="18"/>
                <w:highlight w:val="yellow"/>
              </w:rPr>
            </w:pPr>
            <w:r>
              <w:rPr>
                <w:rFonts w:eastAsia="MS Mincho" w:cs="Segoe UI"/>
                <w:sz w:val="16"/>
                <w:szCs w:val="18"/>
                <w:highlight w:val="yellow"/>
              </w:rPr>
              <w:t>Servers utilizing this connector</w:t>
            </w:r>
          </w:p>
          <w:p w14:paraId="5070D05A" w14:textId="77777777" w:rsidR="00E43A72" w:rsidRDefault="00E43A72" w:rsidP="00D516BE">
            <w:pPr>
              <w:jc w:val="both"/>
              <w:rPr>
                <w:rFonts w:eastAsia="MS Mincho" w:cs="Segoe UI"/>
                <w:sz w:val="16"/>
                <w:szCs w:val="18"/>
                <w:highlight w:val="yellow"/>
              </w:rPr>
            </w:pPr>
            <w:r>
              <w:rPr>
                <w:rFonts w:eastAsia="MS Mincho" w:cs="Segoe UI"/>
                <w:sz w:val="16"/>
                <w:szCs w:val="18"/>
                <w:highlight w:val="yellow"/>
              </w:rPr>
              <w:t>FQDN</w:t>
            </w:r>
          </w:p>
          <w:p w14:paraId="70B1A268" w14:textId="7F1581E0" w:rsidR="00E43A72" w:rsidRPr="00250DBC" w:rsidRDefault="00E43A72" w:rsidP="00D516BE">
            <w:pPr>
              <w:jc w:val="both"/>
              <w:rPr>
                <w:rFonts w:eastAsia="MS Mincho" w:cs="Segoe UI"/>
                <w:sz w:val="16"/>
                <w:szCs w:val="18"/>
                <w:highlight w:val="yellow"/>
              </w:rPr>
            </w:pPr>
            <w:r>
              <w:rPr>
                <w:rFonts w:eastAsia="MS Mincho" w:cs="Segoe UI"/>
                <w:sz w:val="16"/>
                <w:szCs w:val="18"/>
                <w:highlight w:val="yellow"/>
              </w:rPr>
              <w:t>SSL?</w:t>
            </w:r>
          </w:p>
        </w:tc>
      </w:tr>
      <w:tr w:rsidR="00C846F5" w:rsidRPr="00250DBC" w14:paraId="53663311" w14:textId="77777777" w:rsidTr="00C846F5">
        <w:tc>
          <w:tcPr>
            <w:tcW w:w="1483" w:type="dxa"/>
            <w:tcBorders>
              <w:top w:val="single" w:sz="8" w:space="0" w:color="999999"/>
              <w:bottom w:val="single" w:sz="8" w:space="0" w:color="999999"/>
            </w:tcBorders>
          </w:tcPr>
          <w:p w14:paraId="2F943601" w14:textId="12F5E9C2" w:rsidR="00C846F5" w:rsidRPr="00250DBC" w:rsidRDefault="00C846F5" w:rsidP="00D516BE">
            <w:pPr>
              <w:jc w:val="both"/>
              <w:rPr>
                <w:rFonts w:eastAsia="MS Mincho" w:cs="Segoe UI"/>
                <w:b/>
                <w:sz w:val="16"/>
                <w:szCs w:val="18"/>
                <w:highlight w:val="yellow"/>
              </w:rPr>
            </w:pPr>
            <w:r>
              <w:rPr>
                <w:rFonts w:eastAsia="MS Mincho" w:cs="Segoe UI"/>
                <w:b/>
                <w:sz w:val="16"/>
                <w:szCs w:val="18"/>
                <w:highlight w:val="yellow"/>
              </w:rPr>
              <w:t>Connector02</w:t>
            </w:r>
          </w:p>
        </w:tc>
        <w:tc>
          <w:tcPr>
            <w:tcW w:w="1440" w:type="dxa"/>
            <w:tcBorders>
              <w:top w:val="single" w:sz="8" w:space="0" w:color="999999"/>
              <w:bottom w:val="single" w:sz="8" w:space="0" w:color="999999"/>
            </w:tcBorders>
          </w:tcPr>
          <w:p w14:paraId="6B7D7FEB" w14:textId="3FFD3C59" w:rsidR="00C846F5" w:rsidRPr="00250DBC" w:rsidRDefault="00C846F5" w:rsidP="00D516BE">
            <w:pPr>
              <w:jc w:val="both"/>
              <w:rPr>
                <w:rFonts w:eastAsia="MS Mincho" w:cs="Segoe UI"/>
                <w:sz w:val="16"/>
                <w:szCs w:val="18"/>
                <w:highlight w:val="yellow"/>
              </w:rPr>
            </w:pPr>
            <w:r>
              <w:rPr>
                <w:rFonts w:eastAsia="MS Mincho" w:cs="Segoe UI"/>
                <w:sz w:val="16"/>
                <w:szCs w:val="18"/>
                <w:highlight w:val="yellow"/>
              </w:rPr>
              <w:t>Corp</w:t>
            </w:r>
          </w:p>
        </w:tc>
        <w:tc>
          <w:tcPr>
            <w:tcW w:w="2430" w:type="dxa"/>
            <w:tcBorders>
              <w:top w:val="single" w:sz="8" w:space="0" w:color="999999"/>
              <w:bottom w:val="single" w:sz="8" w:space="0" w:color="999999"/>
            </w:tcBorders>
          </w:tcPr>
          <w:p w14:paraId="48A14285" w14:textId="488B44BA" w:rsidR="00C846F5" w:rsidRPr="00250DBC" w:rsidRDefault="00C846F5" w:rsidP="00D516BE">
            <w:pPr>
              <w:jc w:val="both"/>
              <w:rPr>
                <w:rFonts w:eastAsia="MS Mincho" w:cs="Segoe UI"/>
                <w:sz w:val="16"/>
                <w:szCs w:val="18"/>
                <w:highlight w:val="yellow"/>
              </w:rPr>
            </w:pPr>
            <w:r>
              <w:rPr>
                <w:rFonts w:eastAsia="MS Mincho" w:cs="Segoe UI"/>
                <w:sz w:val="16"/>
                <w:szCs w:val="18"/>
                <w:highlight w:val="yellow"/>
              </w:rPr>
              <w:t>High availability</w:t>
            </w:r>
          </w:p>
        </w:tc>
        <w:tc>
          <w:tcPr>
            <w:tcW w:w="3960" w:type="dxa"/>
            <w:tcBorders>
              <w:top w:val="single" w:sz="8" w:space="0" w:color="999999"/>
              <w:bottom w:val="single" w:sz="8" w:space="0" w:color="999999"/>
            </w:tcBorders>
          </w:tcPr>
          <w:p w14:paraId="5D158C28" w14:textId="77777777" w:rsidR="00E43A72" w:rsidRDefault="00E43A72" w:rsidP="00D516BE">
            <w:pPr>
              <w:jc w:val="both"/>
              <w:rPr>
                <w:rFonts w:eastAsia="MS Mincho" w:cs="Segoe UI"/>
                <w:sz w:val="16"/>
                <w:szCs w:val="18"/>
                <w:highlight w:val="yellow"/>
              </w:rPr>
            </w:pPr>
            <w:r>
              <w:rPr>
                <w:rFonts w:eastAsia="MS Mincho" w:cs="Segoe UI"/>
                <w:sz w:val="16"/>
                <w:szCs w:val="18"/>
                <w:highlight w:val="yellow"/>
              </w:rPr>
              <w:t>Servers utilizing this connector</w:t>
            </w:r>
          </w:p>
          <w:p w14:paraId="1EAEB98B" w14:textId="77777777" w:rsidR="00E43A72" w:rsidRDefault="00E43A72" w:rsidP="00D516BE">
            <w:pPr>
              <w:jc w:val="both"/>
              <w:rPr>
                <w:rFonts w:eastAsia="MS Mincho" w:cs="Segoe UI"/>
                <w:sz w:val="16"/>
                <w:szCs w:val="18"/>
                <w:highlight w:val="yellow"/>
              </w:rPr>
            </w:pPr>
            <w:r>
              <w:rPr>
                <w:rFonts w:eastAsia="MS Mincho" w:cs="Segoe UI"/>
                <w:sz w:val="16"/>
                <w:szCs w:val="18"/>
                <w:highlight w:val="yellow"/>
              </w:rPr>
              <w:t>FQDN</w:t>
            </w:r>
          </w:p>
          <w:p w14:paraId="51EB8550" w14:textId="3010C943" w:rsidR="00C846F5" w:rsidRPr="00250DBC" w:rsidRDefault="00E43A72" w:rsidP="00D516BE">
            <w:pPr>
              <w:jc w:val="both"/>
              <w:rPr>
                <w:rFonts w:eastAsia="MS Mincho" w:cs="Segoe UI"/>
                <w:sz w:val="16"/>
                <w:szCs w:val="18"/>
                <w:highlight w:val="yellow"/>
              </w:rPr>
            </w:pPr>
            <w:r>
              <w:rPr>
                <w:rFonts w:eastAsia="MS Mincho" w:cs="Segoe UI"/>
                <w:sz w:val="16"/>
                <w:szCs w:val="18"/>
                <w:highlight w:val="yellow"/>
              </w:rPr>
              <w:t>SSL?</w:t>
            </w:r>
          </w:p>
        </w:tc>
      </w:tr>
    </w:tbl>
    <w:p w14:paraId="50F9EA4F" w14:textId="77777777" w:rsidR="00C846F5" w:rsidRPr="00C846F5" w:rsidRDefault="00C846F5" w:rsidP="00D516BE">
      <w:pPr>
        <w:jc w:val="both"/>
      </w:pPr>
    </w:p>
    <w:p w14:paraId="47AC80C9" w14:textId="531CA322" w:rsidR="00250DBC" w:rsidRPr="00250DBC" w:rsidRDefault="00250DBC" w:rsidP="00D516BE">
      <w:pPr>
        <w:pStyle w:val="Heading3Numbered"/>
        <w:jc w:val="both"/>
        <w:rPr>
          <w:rFonts w:cs="Segoe UI"/>
        </w:rPr>
      </w:pPr>
      <w:bookmarkStart w:id="1862" w:name="_Toc391038789"/>
      <w:r w:rsidRPr="00250DBC">
        <w:rPr>
          <w:rFonts w:cs="Segoe UI"/>
        </w:rPr>
        <w:t xml:space="preserve">Integration with SharePoint </w:t>
      </w:r>
      <w:r w:rsidR="00A67126">
        <w:rPr>
          <w:rFonts w:cs="Segoe UI"/>
        </w:rPr>
        <w:t>2013/</w:t>
      </w:r>
      <w:r w:rsidRPr="00250DBC">
        <w:rPr>
          <w:rFonts w:cs="Segoe UI"/>
        </w:rPr>
        <w:t>2010</w:t>
      </w:r>
      <w:bookmarkEnd w:id="1858"/>
      <w:bookmarkEnd w:id="1860"/>
      <w:bookmarkEnd w:id="1862"/>
    </w:p>
    <w:p w14:paraId="3FD5794F" w14:textId="5D375A09" w:rsidR="00250DBC" w:rsidRPr="00250DBC" w:rsidRDefault="00250DBC" w:rsidP="00D516BE">
      <w:pPr>
        <w:jc w:val="both"/>
        <w:rPr>
          <w:rFonts w:eastAsia="MS Mincho" w:cs="Segoe UI"/>
          <w:i/>
          <w:iCs/>
          <w:color w:val="FF0000"/>
          <w:highlight w:val="yellow"/>
        </w:rPr>
      </w:pPr>
      <w:r w:rsidRPr="00250DBC">
        <w:rPr>
          <w:rFonts w:eastAsia="MS Mincho" w:cs="Segoe UI"/>
          <w:i/>
          <w:iCs/>
          <w:color w:val="FF0000"/>
          <w:highlight w:val="yellow"/>
        </w:rPr>
        <w:t xml:space="preserve">If SharePoint </w:t>
      </w:r>
      <w:r w:rsidR="00A67126">
        <w:rPr>
          <w:rFonts w:eastAsia="MS Mincho" w:cs="Segoe UI"/>
          <w:i/>
          <w:iCs/>
          <w:color w:val="FF0000"/>
          <w:highlight w:val="yellow"/>
        </w:rPr>
        <w:t>2013/</w:t>
      </w:r>
      <w:r w:rsidRPr="00250DBC">
        <w:rPr>
          <w:rFonts w:eastAsia="MS Mincho" w:cs="Segoe UI"/>
          <w:i/>
          <w:iCs/>
          <w:color w:val="FF0000"/>
          <w:highlight w:val="yellow"/>
        </w:rPr>
        <w:t xml:space="preserve">2010 libraries are in use at the customer, or plan to be used, and need to be integrated with </w:t>
      </w:r>
      <w:r w:rsidR="00C846F5">
        <w:rPr>
          <w:rFonts w:eastAsia="MS Mincho" w:cs="Segoe UI"/>
          <w:i/>
          <w:iCs/>
          <w:color w:val="FF0000"/>
          <w:highlight w:val="yellow"/>
        </w:rPr>
        <w:t>Azure</w:t>
      </w:r>
      <w:r w:rsidR="00C846F5" w:rsidRPr="00250DBC">
        <w:rPr>
          <w:rFonts w:eastAsia="MS Mincho" w:cs="Segoe UI"/>
          <w:i/>
          <w:iCs/>
          <w:color w:val="FF0000"/>
          <w:highlight w:val="yellow"/>
        </w:rPr>
        <w:t xml:space="preserve"> </w:t>
      </w:r>
      <w:r w:rsidRPr="00250DBC">
        <w:rPr>
          <w:rFonts w:eastAsia="MS Mincho" w:cs="Segoe UI"/>
          <w:i/>
          <w:iCs/>
          <w:color w:val="FF0000"/>
          <w:highlight w:val="yellow"/>
        </w:rPr>
        <w:t>RMS for automated content protection, list the libraries to be integrated below.</w:t>
      </w:r>
    </w:p>
    <w:p w14:paraId="7B9BA0D0" w14:textId="2F85FDE9" w:rsidR="00250DBC" w:rsidRPr="00250DBC" w:rsidRDefault="00250DBC" w:rsidP="00D516BE">
      <w:pPr>
        <w:jc w:val="both"/>
        <w:rPr>
          <w:rFonts w:cs="Segoe UI"/>
        </w:rPr>
      </w:pPr>
      <w:r w:rsidRPr="00250DBC">
        <w:rPr>
          <w:rFonts w:cs="Segoe UI"/>
        </w:rPr>
        <w:t xml:space="preserve">The following SharePoint libraries are expected to be integrated with </w:t>
      </w:r>
      <w:r w:rsidR="00E43A72">
        <w:rPr>
          <w:rFonts w:cs="Segoe UI"/>
        </w:rPr>
        <w:t>Azure</w:t>
      </w:r>
      <w:r w:rsidR="00E43A72" w:rsidRPr="00250DBC">
        <w:rPr>
          <w:rFonts w:cs="Segoe UI"/>
        </w:rPr>
        <w:t xml:space="preserve"> </w:t>
      </w:r>
      <w:r w:rsidRPr="00250DBC">
        <w:rPr>
          <w:rFonts w:cs="Segoe UI"/>
        </w:rPr>
        <w:t>RMS:</w:t>
      </w:r>
    </w:p>
    <w:tbl>
      <w:tblPr>
        <w:tblW w:w="928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270"/>
        <w:gridCol w:w="1530"/>
        <w:gridCol w:w="900"/>
        <w:gridCol w:w="1800"/>
        <w:gridCol w:w="900"/>
        <w:gridCol w:w="1350"/>
        <w:gridCol w:w="1530"/>
      </w:tblGrid>
      <w:tr w:rsidR="00250DBC" w:rsidRPr="00250DBC" w14:paraId="4118D34F" w14:textId="77777777" w:rsidTr="00E26142">
        <w:trPr>
          <w:tblHeader/>
        </w:trPr>
        <w:tc>
          <w:tcPr>
            <w:tcW w:w="1270" w:type="dxa"/>
            <w:tcBorders>
              <w:top w:val="single" w:sz="12" w:space="0" w:color="999999"/>
              <w:bottom w:val="single" w:sz="12" w:space="0" w:color="999999"/>
            </w:tcBorders>
            <w:shd w:val="clear" w:color="auto" w:fill="E6E6E6"/>
          </w:tcPr>
          <w:p w14:paraId="1C7558F4"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SharePoint Server</w:t>
            </w:r>
          </w:p>
        </w:tc>
        <w:tc>
          <w:tcPr>
            <w:tcW w:w="1530" w:type="dxa"/>
            <w:tcBorders>
              <w:top w:val="single" w:sz="12" w:space="0" w:color="999999"/>
              <w:bottom w:val="single" w:sz="12" w:space="0" w:color="999999"/>
            </w:tcBorders>
            <w:shd w:val="clear" w:color="auto" w:fill="E6E6E6"/>
          </w:tcPr>
          <w:p w14:paraId="5CE25930"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Library</w:t>
            </w:r>
          </w:p>
        </w:tc>
        <w:tc>
          <w:tcPr>
            <w:tcW w:w="900" w:type="dxa"/>
            <w:tcBorders>
              <w:top w:val="single" w:sz="12" w:space="0" w:color="999999"/>
              <w:bottom w:val="single" w:sz="12" w:space="0" w:color="999999"/>
            </w:tcBorders>
            <w:shd w:val="clear" w:color="auto" w:fill="E6E6E6"/>
          </w:tcPr>
          <w:p w14:paraId="72846A64"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Forest</w:t>
            </w:r>
          </w:p>
        </w:tc>
        <w:tc>
          <w:tcPr>
            <w:tcW w:w="1800" w:type="dxa"/>
            <w:tcBorders>
              <w:top w:val="single" w:sz="12" w:space="0" w:color="999999"/>
              <w:bottom w:val="single" w:sz="12" w:space="0" w:color="999999"/>
            </w:tcBorders>
            <w:shd w:val="clear" w:color="auto" w:fill="E6E6E6"/>
          </w:tcPr>
          <w:p w14:paraId="5CF26401"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SharePoint Version</w:t>
            </w:r>
          </w:p>
        </w:tc>
        <w:tc>
          <w:tcPr>
            <w:tcW w:w="900" w:type="dxa"/>
            <w:tcBorders>
              <w:top w:val="single" w:sz="12" w:space="0" w:color="999999"/>
              <w:bottom w:val="single" w:sz="12" w:space="0" w:color="999999"/>
            </w:tcBorders>
            <w:shd w:val="clear" w:color="auto" w:fill="E6E6E6"/>
          </w:tcPr>
          <w:p w14:paraId="59F366EF"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Extranet</w:t>
            </w:r>
          </w:p>
        </w:tc>
        <w:tc>
          <w:tcPr>
            <w:tcW w:w="1350" w:type="dxa"/>
            <w:tcBorders>
              <w:top w:val="single" w:sz="12" w:space="0" w:color="999999"/>
              <w:bottom w:val="single" w:sz="12" w:space="0" w:color="999999"/>
            </w:tcBorders>
            <w:shd w:val="clear" w:color="auto" w:fill="E6E6E6"/>
          </w:tcPr>
          <w:p w14:paraId="69C0C03B"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AD FS enabled</w:t>
            </w:r>
          </w:p>
        </w:tc>
        <w:tc>
          <w:tcPr>
            <w:tcW w:w="1530" w:type="dxa"/>
            <w:tcBorders>
              <w:top w:val="single" w:sz="12" w:space="0" w:color="999999"/>
              <w:bottom w:val="single" w:sz="12" w:space="0" w:color="999999"/>
            </w:tcBorders>
            <w:shd w:val="clear" w:color="auto" w:fill="E6E6E6"/>
          </w:tcPr>
          <w:p w14:paraId="229B765F"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Options</w:t>
            </w:r>
          </w:p>
        </w:tc>
      </w:tr>
      <w:tr w:rsidR="00250DBC" w:rsidRPr="00250DBC" w14:paraId="46E78A5E" w14:textId="77777777" w:rsidTr="00E26142">
        <w:tc>
          <w:tcPr>
            <w:tcW w:w="1270" w:type="dxa"/>
            <w:tcBorders>
              <w:top w:val="single" w:sz="8" w:space="0" w:color="999999"/>
              <w:bottom w:val="single" w:sz="8" w:space="0" w:color="999999"/>
            </w:tcBorders>
          </w:tcPr>
          <w:p w14:paraId="706F4B66"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SharePoint01</w:t>
            </w:r>
          </w:p>
        </w:tc>
        <w:tc>
          <w:tcPr>
            <w:tcW w:w="1530" w:type="dxa"/>
            <w:tcBorders>
              <w:top w:val="single" w:sz="8" w:space="0" w:color="999999"/>
              <w:bottom w:val="single" w:sz="8" w:space="0" w:color="999999"/>
            </w:tcBorders>
          </w:tcPr>
          <w:p w14:paraId="78AC6FC1"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ManagementPlans</w:t>
            </w:r>
          </w:p>
        </w:tc>
        <w:tc>
          <w:tcPr>
            <w:tcW w:w="900" w:type="dxa"/>
            <w:tcBorders>
              <w:top w:val="single" w:sz="8" w:space="0" w:color="999999"/>
              <w:bottom w:val="single" w:sz="8" w:space="0" w:color="999999"/>
            </w:tcBorders>
          </w:tcPr>
          <w:p w14:paraId="0A4827F1"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Corp</w:t>
            </w:r>
          </w:p>
        </w:tc>
        <w:tc>
          <w:tcPr>
            <w:tcW w:w="1800" w:type="dxa"/>
            <w:tcBorders>
              <w:top w:val="single" w:sz="8" w:space="0" w:color="999999"/>
              <w:bottom w:val="single" w:sz="8" w:space="0" w:color="999999"/>
            </w:tcBorders>
          </w:tcPr>
          <w:p w14:paraId="0D310087" w14:textId="110A05AC" w:rsidR="00250DBC"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SharePoint 201</w:t>
            </w:r>
            <w:r>
              <w:rPr>
                <w:rFonts w:eastAsia="MS Mincho" w:cs="Segoe UI"/>
                <w:sz w:val="16"/>
                <w:szCs w:val="18"/>
                <w:highlight w:val="yellow"/>
              </w:rPr>
              <w:t>3</w:t>
            </w:r>
            <w:r w:rsidRPr="00250DBC">
              <w:rPr>
                <w:rFonts w:eastAsia="MS Mincho" w:cs="Segoe UI"/>
                <w:sz w:val="16"/>
                <w:szCs w:val="18"/>
                <w:highlight w:val="yellow"/>
              </w:rPr>
              <w:t xml:space="preserve"> Enterprise (x64)</w:t>
            </w:r>
            <w:r>
              <w:rPr>
                <w:rFonts w:eastAsia="MS Mincho" w:cs="Segoe UI"/>
                <w:sz w:val="16"/>
                <w:szCs w:val="18"/>
                <w:highlight w:val="yellow"/>
              </w:rPr>
              <w:t>/</w:t>
            </w:r>
            <w:r w:rsidR="00250DBC" w:rsidRPr="00250DBC">
              <w:rPr>
                <w:rFonts w:eastAsia="MS Mincho" w:cs="Segoe UI"/>
                <w:sz w:val="16"/>
                <w:szCs w:val="18"/>
                <w:highlight w:val="yellow"/>
              </w:rPr>
              <w:t>SharePoint 2010 Enterprise (x64)</w:t>
            </w:r>
            <w:r w:rsidR="007E7068" w:rsidRPr="00250DBC" w:rsidDel="007E7068">
              <w:rPr>
                <w:rFonts w:eastAsia="MS Mincho" w:cs="Segoe UI"/>
                <w:sz w:val="16"/>
                <w:szCs w:val="18"/>
                <w:highlight w:val="yellow"/>
              </w:rPr>
              <w:t xml:space="preserve"> </w:t>
            </w:r>
          </w:p>
        </w:tc>
        <w:tc>
          <w:tcPr>
            <w:tcW w:w="900" w:type="dxa"/>
            <w:tcBorders>
              <w:top w:val="single" w:sz="8" w:space="0" w:color="999999"/>
              <w:bottom w:val="single" w:sz="8" w:space="0" w:color="999999"/>
            </w:tcBorders>
          </w:tcPr>
          <w:p w14:paraId="2BEDE275"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No</w:t>
            </w:r>
          </w:p>
        </w:tc>
        <w:tc>
          <w:tcPr>
            <w:tcW w:w="1350" w:type="dxa"/>
            <w:tcBorders>
              <w:top w:val="single" w:sz="8" w:space="0" w:color="999999"/>
              <w:bottom w:val="single" w:sz="8" w:space="0" w:color="999999"/>
            </w:tcBorders>
          </w:tcPr>
          <w:p w14:paraId="60156ACF" w14:textId="77777777" w:rsidR="00250DBC" w:rsidRPr="00250DBC" w:rsidRDefault="00250DBC" w:rsidP="00D516BE">
            <w:pPr>
              <w:jc w:val="both"/>
              <w:rPr>
                <w:rFonts w:eastAsia="MS Mincho" w:cs="Segoe UI"/>
                <w:sz w:val="16"/>
                <w:szCs w:val="18"/>
                <w:highlight w:val="yellow"/>
              </w:rPr>
            </w:pPr>
          </w:p>
        </w:tc>
        <w:tc>
          <w:tcPr>
            <w:tcW w:w="1530" w:type="dxa"/>
            <w:tcBorders>
              <w:top w:val="single" w:sz="8" w:space="0" w:color="999999"/>
              <w:bottom w:val="single" w:sz="8" w:space="0" w:color="999999"/>
            </w:tcBorders>
          </w:tcPr>
          <w:p w14:paraId="30AF6BE7"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Policy Name</w:t>
            </w:r>
          </w:p>
          <w:p w14:paraId="54CB5B8D"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Print-enabled</w:t>
            </w:r>
          </w:p>
          <w:p w14:paraId="188419E0"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License Duration</w:t>
            </w:r>
          </w:p>
          <w:p w14:paraId="1EE15E33"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Non-IRM enabled documents support</w:t>
            </w:r>
          </w:p>
        </w:tc>
      </w:tr>
      <w:tr w:rsidR="00250DBC" w:rsidRPr="00250DBC" w14:paraId="52ED95B7" w14:textId="77777777" w:rsidTr="00E26142">
        <w:tc>
          <w:tcPr>
            <w:tcW w:w="1270" w:type="dxa"/>
            <w:tcBorders>
              <w:top w:val="single" w:sz="8" w:space="0" w:color="999999"/>
              <w:bottom w:val="single" w:sz="8" w:space="0" w:color="999999"/>
            </w:tcBorders>
          </w:tcPr>
          <w:p w14:paraId="3BB408B2"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SharePointExtranet</w:t>
            </w:r>
          </w:p>
        </w:tc>
        <w:tc>
          <w:tcPr>
            <w:tcW w:w="1530" w:type="dxa"/>
            <w:tcBorders>
              <w:top w:val="single" w:sz="8" w:space="0" w:color="999999"/>
              <w:bottom w:val="single" w:sz="8" w:space="0" w:color="999999"/>
            </w:tcBorders>
          </w:tcPr>
          <w:p w14:paraId="04BE789F"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PriceLists</w:t>
            </w:r>
          </w:p>
        </w:tc>
        <w:tc>
          <w:tcPr>
            <w:tcW w:w="900" w:type="dxa"/>
            <w:tcBorders>
              <w:top w:val="single" w:sz="8" w:space="0" w:color="999999"/>
              <w:bottom w:val="single" w:sz="8" w:space="0" w:color="999999"/>
            </w:tcBorders>
          </w:tcPr>
          <w:p w14:paraId="1A262B14"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Extranet</w:t>
            </w:r>
          </w:p>
        </w:tc>
        <w:tc>
          <w:tcPr>
            <w:tcW w:w="1800" w:type="dxa"/>
            <w:tcBorders>
              <w:top w:val="single" w:sz="8" w:space="0" w:color="999999"/>
              <w:bottom w:val="single" w:sz="8" w:space="0" w:color="999999"/>
            </w:tcBorders>
          </w:tcPr>
          <w:p w14:paraId="454F6466" w14:textId="55689A1D" w:rsidR="00250DBC" w:rsidRPr="00250DBC" w:rsidRDefault="007E7068" w:rsidP="00D516BE">
            <w:pPr>
              <w:jc w:val="both"/>
              <w:rPr>
                <w:rFonts w:eastAsia="MS Mincho" w:cs="Segoe UI"/>
                <w:sz w:val="16"/>
                <w:szCs w:val="18"/>
                <w:highlight w:val="yellow"/>
              </w:rPr>
            </w:pPr>
            <w:r w:rsidRPr="00250DBC">
              <w:rPr>
                <w:rFonts w:eastAsia="MS Mincho" w:cs="Segoe UI"/>
                <w:sz w:val="16"/>
                <w:szCs w:val="18"/>
                <w:highlight w:val="yellow"/>
              </w:rPr>
              <w:t>SharePoint 201</w:t>
            </w:r>
            <w:r>
              <w:rPr>
                <w:rFonts w:eastAsia="MS Mincho" w:cs="Segoe UI"/>
                <w:sz w:val="16"/>
                <w:szCs w:val="18"/>
                <w:highlight w:val="yellow"/>
              </w:rPr>
              <w:t>3</w:t>
            </w:r>
            <w:r w:rsidRPr="00250DBC">
              <w:rPr>
                <w:rFonts w:eastAsia="MS Mincho" w:cs="Segoe UI"/>
                <w:sz w:val="16"/>
                <w:szCs w:val="18"/>
                <w:highlight w:val="yellow"/>
              </w:rPr>
              <w:t xml:space="preserve"> Enterprise (x64)</w:t>
            </w:r>
            <w:r>
              <w:rPr>
                <w:rFonts w:eastAsia="MS Mincho" w:cs="Segoe UI"/>
                <w:sz w:val="16"/>
                <w:szCs w:val="18"/>
                <w:highlight w:val="yellow"/>
              </w:rPr>
              <w:t>/</w:t>
            </w:r>
            <w:r w:rsidRPr="00250DBC">
              <w:rPr>
                <w:rFonts w:eastAsia="MS Mincho" w:cs="Segoe UI"/>
                <w:sz w:val="16"/>
                <w:szCs w:val="18"/>
                <w:highlight w:val="yellow"/>
              </w:rPr>
              <w:t>S</w:t>
            </w:r>
            <w:r>
              <w:rPr>
                <w:rFonts w:eastAsia="MS Mincho" w:cs="Segoe UI"/>
                <w:sz w:val="16"/>
                <w:szCs w:val="18"/>
                <w:highlight w:val="yellow"/>
              </w:rPr>
              <w:t>harePoint 2010 Enterprise (x64)</w:t>
            </w:r>
            <w:r w:rsidRPr="00250DBC" w:rsidDel="007E7068">
              <w:rPr>
                <w:rFonts w:eastAsia="MS Mincho" w:cs="Segoe UI"/>
                <w:sz w:val="16"/>
                <w:szCs w:val="18"/>
                <w:highlight w:val="yellow"/>
              </w:rPr>
              <w:t xml:space="preserve"> </w:t>
            </w:r>
          </w:p>
        </w:tc>
        <w:tc>
          <w:tcPr>
            <w:tcW w:w="900" w:type="dxa"/>
            <w:tcBorders>
              <w:top w:val="single" w:sz="8" w:space="0" w:color="999999"/>
              <w:bottom w:val="single" w:sz="8" w:space="0" w:color="999999"/>
            </w:tcBorders>
          </w:tcPr>
          <w:p w14:paraId="11CB777F"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Yes</w:t>
            </w:r>
          </w:p>
        </w:tc>
        <w:tc>
          <w:tcPr>
            <w:tcW w:w="1350" w:type="dxa"/>
            <w:tcBorders>
              <w:top w:val="single" w:sz="8" w:space="0" w:color="999999"/>
              <w:bottom w:val="single" w:sz="8" w:space="0" w:color="999999"/>
            </w:tcBorders>
          </w:tcPr>
          <w:p w14:paraId="45B3FFD4"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With Contoso</w:t>
            </w:r>
          </w:p>
        </w:tc>
        <w:tc>
          <w:tcPr>
            <w:tcW w:w="1530" w:type="dxa"/>
            <w:tcBorders>
              <w:top w:val="single" w:sz="8" w:space="0" w:color="999999"/>
              <w:bottom w:val="single" w:sz="8" w:space="0" w:color="999999"/>
            </w:tcBorders>
          </w:tcPr>
          <w:p w14:paraId="256A46CD"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Policy Name</w:t>
            </w:r>
          </w:p>
          <w:p w14:paraId="792AF7B1"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Print-enabled</w:t>
            </w:r>
          </w:p>
          <w:p w14:paraId="006D3D9C"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License Duration</w:t>
            </w:r>
          </w:p>
          <w:p w14:paraId="79E14A55"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lastRenderedPageBreak/>
              <w:t>Non-IRM enabled documents support</w:t>
            </w:r>
          </w:p>
        </w:tc>
      </w:tr>
    </w:tbl>
    <w:p w14:paraId="69E3246F" w14:textId="77777777" w:rsidR="00E43A72" w:rsidRDefault="00E43A72" w:rsidP="00D516BE">
      <w:pPr>
        <w:pStyle w:val="Heading3Numbered"/>
        <w:jc w:val="both"/>
      </w:pPr>
      <w:bookmarkStart w:id="1863" w:name="_Toc230562241"/>
      <w:bookmarkStart w:id="1864" w:name="_Toc290858807"/>
      <w:bookmarkStart w:id="1865" w:name="_Toc391038790"/>
      <w:r>
        <w:lastRenderedPageBreak/>
        <w:t>Integration with SharePoint Online</w:t>
      </w:r>
      <w:bookmarkEnd w:id="1865"/>
    </w:p>
    <w:p w14:paraId="3C4E0697" w14:textId="2E1F4BE7" w:rsidR="00E43A72" w:rsidRPr="00250DBC" w:rsidRDefault="00E43A72" w:rsidP="00D516BE">
      <w:pPr>
        <w:jc w:val="both"/>
        <w:rPr>
          <w:rFonts w:eastAsia="MS Mincho" w:cs="Segoe UI"/>
          <w:i/>
          <w:iCs/>
          <w:color w:val="FF0000"/>
          <w:highlight w:val="yellow"/>
        </w:rPr>
      </w:pPr>
      <w:r w:rsidRPr="00250DBC">
        <w:rPr>
          <w:rFonts w:eastAsia="MS Mincho" w:cs="Segoe UI"/>
          <w:i/>
          <w:iCs/>
          <w:color w:val="FF0000"/>
          <w:highlight w:val="yellow"/>
        </w:rPr>
        <w:t xml:space="preserve">If SharePoint </w:t>
      </w:r>
      <w:r>
        <w:rPr>
          <w:rFonts w:eastAsia="MS Mincho" w:cs="Segoe UI"/>
          <w:i/>
          <w:iCs/>
          <w:color w:val="FF0000"/>
          <w:highlight w:val="yellow"/>
        </w:rPr>
        <w:t>Online</w:t>
      </w:r>
      <w:r w:rsidRPr="00250DBC">
        <w:rPr>
          <w:rFonts w:eastAsia="MS Mincho" w:cs="Segoe UI"/>
          <w:i/>
          <w:iCs/>
          <w:color w:val="FF0000"/>
          <w:highlight w:val="yellow"/>
        </w:rPr>
        <w:t xml:space="preserve"> libraries are in use at the customer, or plan to be used, and need to be integrated with </w:t>
      </w:r>
      <w:r>
        <w:rPr>
          <w:rFonts w:eastAsia="MS Mincho" w:cs="Segoe UI"/>
          <w:i/>
          <w:iCs/>
          <w:color w:val="FF0000"/>
          <w:highlight w:val="yellow"/>
        </w:rPr>
        <w:t>Azure</w:t>
      </w:r>
      <w:r w:rsidRPr="00250DBC">
        <w:rPr>
          <w:rFonts w:eastAsia="MS Mincho" w:cs="Segoe UI"/>
          <w:i/>
          <w:iCs/>
          <w:color w:val="FF0000"/>
          <w:highlight w:val="yellow"/>
        </w:rPr>
        <w:t xml:space="preserve"> RMS for automated content protection, list the libraries to be integrated below.</w:t>
      </w:r>
    </w:p>
    <w:p w14:paraId="00E0C041" w14:textId="4DB81A00" w:rsidR="00E43A72" w:rsidRPr="00E43A72" w:rsidRDefault="00E43A72" w:rsidP="00D516BE">
      <w:pPr>
        <w:jc w:val="both"/>
        <w:rPr>
          <w:rFonts w:cs="Segoe UI"/>
        </w:rPr>
      </w:pPr>
      <w:r w:rsidRPr="00250DBC">
        <w:rPr>
          <w:rFonts w:cs="Segoe UI"/>
        </w:rPr>
        <w:t xml:space="preserve">The following SharePoint libraries are expected to be integrated with </w:t>
      </w:r>
      <w:r>
        <w:rPr>
          <w:rFonts w:cs="Segoe UI"/>
        </w:rPr>
        <w:t>Azure</w:t>
      </w:r>
      <w:r w:rsidRPr="00250DBC">
        <w:rPr>
          <w:rFonts w:cs="Segoe UI"/>
        </w:rPr>
        <w:t xml:space="preserve"> </w:t>
      </w:r>
      <w:r>
        <w:rPr>
          <w:rFonts w:cs="Segoe UI"/>
        </w:rPr>
        <w:t>RMS:</w:t>
      </w:r>
    </w:p>
    <w:tbl>
      <w:tblPr>
        <w:tblW w:w="9313"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530"/>
        <w:gridCol w:w="1800"/>
        <w:gridCol w:w="900"/>
        <w:gridCol w:w="1933"/>
        <w:gridCol w:w="3150"/>
      </w:tblGrid>
      <w:tr w:rsidR="00E43A72" w:rsidRPr="00250DBC" w14:paraId="29FB5175" w14:textId="77777777" w:rsidTr="00E43A72">
        <w:trPr>
          <w:tblHeader/>
        </w:trPr>
        <w:tc>
          <w:tcPr>
            <w:tcW w:w="1530" w:type="dxa"/>
            <w:tcBorders>
              <w:top w:val="single" w:sz="12" w:space="0" w:color="999999"/>
              <w:bottom w:val="single" w:sz="12" w:space="0" w:color="999999"/>
            </w:tcBorders>
            <w:shd w:val="clear" w:color="auto" w:fill="E6E6E6"/>
          </w:tcPr>
          <w:p w14:paraId="2090F802" w14:textId="5424E87B" w:rsidR="00E43A72" w:rsidRPr="00250DBC" w:rsidRDefault="00E43A72" w:rsidP="00D516BE">
            <w:pPr>
              <w:jc w:val="both"/>
              <w:rPr>
                <w:rFonts w:eastAsia="MS Mincho" w:cs="Segoe UI"/>
                <w:b/>
                <w:bCs/>
                <w:sz w:val="18"/>
                <w:szCs w:val="18"/>
              </w:rPr>
            </w:pPr>
            <w:r w:rsidRPr="00250DBC">
              <w:rPr>
                <w:rFonts w:eastAsia="MS Mincho" w:cs="Segoe UI"/>
                <w:b/>
                <w:bCs/>
                <w:sz w:val="18"/>
                <w:szCs w:val="18"/>
              </w:rPr>
              <w:t>Library</w:t>
            </w:r>
          </w:p>
        </w:tc>
        <w:tc>
          <w:tcPr>
            <w:tcW w:w="1800" w:type="dxa"/>
            <w:tcBorders>
              <w:top w:val="single" w:sz="12" w:space="0" w:color="999999"/>
              <w:bottom w:val="single" w:sz="12" w:space="0" w:color="999999"/>
            </w:tcBorders>
            <w:shd w:val="clear" w:color="auto" w:fill="E6E6E6"/>
          </w:tcPr>
          <w:p w14:paraId="7E704C48" w14:textId="77777777" w:rsidR="00E43A72" w:rsidRPr="00250DBC" w:rsidRDefault="00E43A72" w:rsidP="00D516BE">
            <w:pPr>
              <w:jc w:val="both"/>
              <w:rPr>
                <w:rFonts w:eastAsia="MS Mincho" w:cs="Segoe UI"/>
                <w:b/>
                <w:bCs/>
                <w:sz w:val="18"/>
                <w:szCs w:val="18"/>
              </w:rPr>
            </w:pPr>
            <w:r w:rsidRPr="00250DBC">
              <w:rPr>
                <w:rFonts w:eastAsia="MS Mincho" w:cs="Segoe UI"/>
                <w:b/>
                <w:bCs/>
                <w:sz w:val="18"/>
                <w:szCs w:val="18"/>
              </w:rPr>
              <w:t>SharePoint Version</w:t>
            </w:r>
          </w:p>
        </w:tc>
        <w:tc>
          <w:tcPr>
            <w:tcW w:w="900" w:type="dxa"/>
            <w:tcBorders>
              <w:top w:val="single" w:sz="12" w:space="0" w:color="999999"/>
              <w:bottom w:val="single" w:sz="12" w:space="0" w:color="999999"/>
            </w:tcBorders>
            <w:shd w:val="clear" w:color="auto" w:fill="E6E6E6"/>
          </w:tcPr>
          <w:p w14:paraId="352B6ADB" w14:textId="77777777" w:rsidR="00E43A72" w:rsidRPr="00250DBC" w:rsidRDefault="00E43A72" w:rsidP="00D516BE">
            <w:pPr>
              <w:jc w:val="both"/>
              <w:rPr>
                <w:rFonts w:eastAsia="MS Mincho" w:cs="Segoe UI"/>
                <w:b/>
                <w:bCs/>
                <w:sz w:val="18"/>
                <w:szCs w:val="18"/>
              </w:rPr>
            </w:pPr>
            <w:r w:rsidRPr="00250DBC">
              <w:rPr>
                <w:rFonts w:eastAsia="MS Mincho" w:cs="Segoe UI"/>
                <w:b/>
                <w:bCs/>
                <w:sz w:val="18"/>
                <w:szCs w:val="18"/>
              </w:rPr>
              <w:t>Extranet</w:t>
            </w:r>
          </w:p>
        </w:tc>
        <w:tc>
          <w:tcPr>
            <w:tcW w:w="1933" w:type="dxa"/>
            <w:tcBorders>
              <w:top w:val="single" w:sz="12" w:space="0" w:color="999999"/>
              <w:bottom w:val="single" w:sz="12" w:space="0" w:color="999999"/>
            </w:tcBorders>
            <w:shd w:val="clear" w:color="auto" w:fill="E6E6E6"/>
          </w:tcPr>
          <w:p w14:paraId="5DAF2168" w14:textId="77777777" w:rsidR="00E43A72" w:rsidRPr="00250DBC" w:rsidRDefault="00E43A72" w:rsidP="00D516BE">
            <w:pPr>
              <w:jc w:val="both"/>
              <w:rPr>
                <w:rFonts w:eastAsia="MS Mincho" w:cs="Segoe UI"/>
                <w:b/>
                <w:bCs/>
                <w:sz w:val="18"/>
                <w:szCs w:val="18"/>
              </w:rPr>
            </w:pPr>
            <w:r w:rsidRPr="00250DBC">
              <w:rPr>
                <w:rFonts w:eastAsia="MS Mincho" w:cs="Segoe UI"/>
                <w:b/>
                <w:bCs/>
                <w:sz w:val="18"/>
                <w:szCs w:val="18"/>
              </w:rPr>
              <w:t>AD FS enabled</w:t>
            </w:r>
          </w:p>
        </w:tc>
        <w:tc>
          <w:tcPr>
            <w:tcW w:w="3150" w:type="dxa"/>
            <w:tcBorders>
              <w:top w:val="single" w:sz="12" w:space="0" w:color="999999"/>
              <w:bottom w:val="single" w:sz="12" w:space="0" w:color="999999"/>
            </w:tcBorders>
            <w:shd w:val="clear" w:color="auto" w:fill="E6E6E6"/>
          </w:tcPr>
          <w:p w14:paraId="22A1886C" w14:textId="77777777" w:rsidR="00E43A72" w:rsidRPr="00250DBC" w:rsidRDefault="00E43A72" w:rsidP="00D516BE">
            <w:pPr>
              <w:jc w:val="both"/>
              <w:rPr>
                <w:rFonts w:eastAsia="MS Mincho" w:cs="Segoe UI"/>
                <w:b/>
                <w:bCs/>
                <w:sz w:val="18"/>
                <w:szCs w:val="18"/>
              </w:rPr>
            </w:pPr>
            <w:r w:rsidRPr="00250DBC">
              <w:rPr>
                <w:rFonts w:eastAsia="MS Mincho" w:cs="Segoe UI"/>
                <w:b/>
                <w:bCs/>
                <w:sz w:val="18"/>
                <w:szCs w:val="18"/>
              </w:rPr>
              <w:t>Options</w:t>
            </w:r>
          </w:p>
        </w:tc>
      </w:tr>
      <w:tr w:rsidR="00E43A72" w:rsidRPr="00250DBC" w14:paraId="1F1DD836" w14:textId="77777777" w:rsidTr="00E43A72">
        <w:tc>
          <w:tcPr>
            <w:tcW w:w="1530" w:type="dxa"/>
            <w:tcBorders>
              <w:top w:val="single" w:sz="8" w:space="0" w:color="999999"/>
              <w:bottom w:val="single" w:sz="8" w:space="0" w:color="999999"/>
            </w:tcBorders>
          </w:tcPr>
          <w:p w14:paraId="62D5CDEE" w14:textId="77777777" w:rsidR="00E43A72" w:rsidRPr="00250DBC" w:rsidRDefault="00E43A72" w:rsidP="00D516BE">
            <w:pPr>
              <w:jc w:val="both"/>
              <w:rPr>
                <w:rFonts w:eastAsia="MS Mincho" w:cs="Segoe UI"/>
                <w:b/>
                <w:sz w:val="16"/>
                <w:szCs w:val="18"/>
                <w:highlight w:val="yellow"/>
              </w:rPr>
            </w:pPr>
            <w:r w:rsidRPr="00250DBC">
              <w:rPr>
                <w:rFonts w:eastAsia="MS Mincho" w:cs="Segoe UI"/>
                <w:b/>
                <w:sz w:val="16"/>
                <w:szCs w:val="18"/>
                <w:highlight w:val="yellow"/>
              </w:rPr>
              <w:t>ManagementPlans</w:t>
            </w:r>
          </w:p>
        </w:tc>
        <w:tc>
          <w:tcPr>
            <w:tcW w:w="1800" w:type="dxa"/>
            <w:tcBorders>
              <w:top w:val="single" w:sz="8" w:space="0" w:color="999999"/>
              <w:bottom w:val="single" w:sz="8" w:space="0" w:color="999999"/>
            </w:tcBorders>
          </w:tcPr>
          <w:p w14:paraId="17D73E7F" w14:textId="4F889902" w:rsidR="00E43A72" w:rsidRPr="00250DBC" w:rsidRDefault="00E43A72" w:rsidP="00D516BE">
            <w:pPr>
              <w:jc w:val="both"/>
              <w:rPr>
                <w:rFonts w:eastAsia="MS Mincho" w:cs="Segoe UI"/>
                <w:sz w:val="16"/>
                <w:szCs w:val="18"/>
                <w:highlight w:val="yellow"/>
              </w:rPr>
            </w:pPr>
            <w:r>
              <w:rPr>
                <w:rFonts w:eastAsia="MS Mincho" w:cs="Segoe UI"/>
                <w:sz w:val="16"/>
                <w:szCs w:val="18"/>
                <w:highlight w:val="yellow"/>
              </w:rPr>
              <w:t>SharePoint Online</w:t>
            </w:r>
          </w:p>
        </w:tc>
        <w:tc>
          <w:tcPr>
            <w:tcW w:w="900" w:type="dxa"/>
            <w:tcBorders>
              <w:top w:val="single" w:sz="8" w:space="0" w:color="999999"/>
              <w:bottom w:val="single" w:sz="8" w:space="0" w:color="999999"/>
            </w:tcBorders>
          </w:tcPr>
          <w:p w14:paraId="37854D14"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No</w:t>
            </w:r>
          </w:p>
        </w:tc>
        <w:tc>
          <w:tcPr>
            <w:tcW w:w="1933" w:type="dxa"/>
            <w:tcBorders>
              <w:top w:val="single" w:sz="8" w:space="0" w:color="999999"/>
              <w:bottom w:val="single" w:sz="8" w:space="0" w:color="999999"/>
            </w:tcBorders>
          </w:tcPr>
          <w:p w14:paraId="0FEAC1EC" w14:textId="77777777" w:rsidR="00E43A72" w:rsidRPr="00250DBC" w:rsidRDefault="00E43A72" w:rsidP="00D516BE">
            <w:pPr>
              <w:jc w:val="both"/>
              <w:rPr>
                <w:rFonts w:eastAsia="MS Mincho" w:cs="Segoe UI"/>
                <w:sz w:val="16"/>
                <w:szCs w:val="18"/>
                <w:highlight w:val="yellow"/>
              </w:rPr>
            </w:pPr>
          </w:p>
        </w:tc>
        <w:tc>
          <w:tcPr>
            <w:tcW w:w="3150" w:type="dxa"/>
            <w:tcBorders>
              <w:top w:val="single" w:sz="8" w:space="0" w:color="999999"/>
              <w:bottom w:val="single" w:sz="8" w:space="0" w:color="999999"/>
            </w:tcBorders>
          </w:tcPr>
          <w:p w14:paraId="3C1E436A"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Policy Name</w:t>
            </w:r>
          </w:p>
          <w:p w14:paraId="700D1AB0"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Print-enabled</w:t>
            </w:r>
          </w:p>
          <w:p w14:paraId="41C5C255"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License Duration</w:t>
            </w:r>
          </w:p>
          <w:p w14:paraId="5ABCFC09"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Non-IRM enabled documents support</w:t>
            </w:r>
          </w:p>
        </w:tc>
      </w:tr>
      <w:tr w:rsidR="00E43A72" w:rsidRPr="00250DBC" w14:paraId="676DEFAE" w14:textId="77777777" w:rsidTr="00E43A72">
        <w:tc>
          <w:tcPr>
            <w:tcW w:w="1530" w:type="dxa"/>
            <w:tcBorders>
              <w:top w:val="single" w:sz="8" w:space="0" w:color="999999"/>
              <w:bottom w:val="single" w:sz="8" w:space="0" w:color="999999"/>
            </w:tcBorders>
          </w:tcPr>
          <w:p w14:paraId="2A4FD73B" w14:textId="77777777" w:rsidR="00E43A72" w:rsidRPr="00250DBC" w:rsidRDefault="00E43A72" w:rsidP="00D516BE">
            <w:pPr>
              <w:jc w:val="both"/>
              <w:rPr>
                <w:rFonts w:eastAsia="MS Mincho" w:cs="Segoe UI"/>
                <w:b/>
                <w:sz w:val="16"/>
                <w:szCs w:val="18"/>
                <w:highlight w:val="yellow"/>
              </w:rPr>
            </w:pPr>
            <w:r w:rsidRPr="00250DBC">
              <w:rPr>
                <w:rFonts w:eastAsia="MS Mincho" w:cs="Segoe UI"/>
                <w:b/>
                <w:sz w:val="16"/>
                <w:szCs w:val="18"/>
                <w:highlight w:val="yellow"/>
              </w:rPr>
              <w:t>PriceLists</w:t>
            </w:r>
          </w:p>
        </w:tc>
        <w:tc>
          <w:tcPr>
            <w:tcW w:w="1800" w:type="dxa"/>
            <w:tcBorders>
              <w:top w:val="single" w:sz="8" w:space="0" w:color="999999"/>
              <w:bottom w:val="single" w:sz="8" w:space="0" w:color="999999"/>
            </w:tcBorders>
          </w:tcPr>
          <w:p w14:paraId="3D7B6D2C" w14:textId="3D66F26A" w:rsidR="00E43A72" w:rsidRPr="00250DBC" w:rsidRDefault="00E43A72" w:rsidP="00D516BE">
            <w:pPr>
              <w:jc w:val="both"/>
              <w:rPr>
                <w:rFonts w:eastAsia="MS Mincho" w:cs="Segoe UI"/>
                <w:sz w:val="16"/>
                <w:szCs w:val="18"/>
                <w:highlight w:val="yellow"/>
              </w:rPr>
            </w:pPr>
            <w:r>
              <w:rPr>
                <w:rFonts w:eastAsia="MS Mincho" w:cs="Segoe UI"/>
                <w:sz w:val="16"/>
                <w:szCs w:val="18"/>
                <w:highlight w:val="yellow"/>
              </w:rPr>
              <w:t>SharePoint Online</w:t>
            </w:r>
          </w:p>
        </w:tc>
        <w:tc>
          <w:tcPr>
            <w:tcW w:w="900" w:type="dxa"/>
            <w:tcBorders>
              <w:top w:val="single" w:sz="8" w:space="0" w:color="999999"/>
              <w:bottom w:val="single" w:sz="8" w:space="0" w:color="999999"/>
            </w:tcBorders>
          </w:tcPr>
          <w:p w14:paraId="4317FF96"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Yes</w:t>
            </w:r>
          </w:p>
        </w:tc>
        <w:tc>
          <w:tcPr>
            <w:tcW w:w="1933" w:type="dxa"/>
            <w:tcBorders>
              <w:top w:val="single" w:sz="8" w:space="0" w:color="999999"/>
              <w:bottom w:val="single" w:sz="8" w:space="0" w:color="999999"/>
            </w:tcBorders>
          </w:tcPr>
          <w:p w14:paraId="0AB4E5BA"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With Contoso</w:t>
            </w:r>
          </w:p>
        </w:tc>
        <w:tc>
          <w:tcPr>
            <w:tcW w:w="3150" w:type="dxa"/>
            <w:tcBorders>
              <w:top w:val="single" w:sz="8" w:space="0" w:color="999999"/>
              <w:bottom w:val="single" w:sz="8" w:space="0" w:color="999999"/>
            </w:tcBorders>
          </w:tcPr>
          <w:p w14:paraId="58DDC7F1"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Policy Name</w:t>
            </w:r>
          </w:p>
          <w:p w14:paraId="4F4C4B4E"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Print-enabled</w:t>
            </w:r>
          </w:p>
          <w:p w14:paraId="3CF1D89C"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License Duration</w:t>
            </w:r>
          </w:p>
          <w:p w14:paraId="250FBA61" w14:textId="77777777" w:rsidR="00E43A72" w:rsidRPr="00250DBC" w:rsidRDefault="00E43A72" w:rsidP="00D516BE">
            <w:pPr>
              <w:jc w:val="both"/>
              <w:rPr>
                <w:rFonts w:eastAsia="MS Mincho" w:cs="Segoe UI"/>
                <w:sz w:val="16"/>
                <w:szCs w:val="18"/>
                <w:highlight w:val="yellow"/>
              </w:rPr>
            </w:pPr>
            <w:r w:rsidRPr="00250DBC">
              <w:rPr>
                <w:rFonts w:eastAsia="MS Mincho" w:cs="Segoe UI"/>
                <w:sz w:val="16"/>
                <w:szCs w:val="18"/>
                <w:highlight w:val="yellow"/>
              </w:rPr>
              <w:t>Non-IRM enabled documents support</w:t>
            </w:r>
          </w:p>
        </w:tc>
      </w:tr>
    </w:tbl>
    <w:p w14:paraId="373865D5" w14:textId="77777777" w:rsidR="00E43A72" w:rsidRPr="00E43A72" w:rsidRDefault="00E43A72" w:rsidP="00D516BE">
      <w:pPr>
        <w:jc w:val="both"/>
      </w:pPr>
    </w:p>
    <w:p w14:paraId="7F957600" w14:textId="77777777" w:rsidR="00250DBC" w:rsidRPr="00250DBC" w:rsidRDefault="00250DBC" w:rsidP="00D516BE">
      <w:pPr>
        <w:pStyle w:val="Heading3Numbered"/>
        <w:jc w:val="both"/>
        <w:rPr>
          <w:rFonts w:cs="Segoe UI"/>
        </w:rPr>
      </w:pPr>
      <w:bookmarkStart w:id="1866" w:name="_Toc391038791"/>
      <w:r w:rsidRPr="00250DBC">
        <w:rPr>
          <w:rFonts w:cs="Segoe UI"/>
        </w:rPr>
        <w:t>Exchange Prelicensing</w:t>
      </w:r>
      <w:bookmarkEnd w:id="1863"/>
      <w:bookmarkEnd w:id="1864"/>
      <w:bookmarkEnd w:id="1866"/>
    </w:p>
    <w:p w14:paraId="23DCED1D" w14:textId="77777777" w:rsidR="00250DBC" w:rsidRPr="00250DBC" w:rsidRDefault="00250DBC" w:rsidP="00D516BE">
      <w:pPr>
        <w:jc w:val="both"/>
        <w:rPr>
          <w:rFonts w:eastAsia="MS Mincho" w:cs="Segoe UI"/>
          <w:i/>
          <w:iCs/>
          <w:color w:val="FF0000"/>
          <w:highlight w:val="yellow"/>
        </w:rPr>
      </w:pPr>
      <w:r w:rsidRPr="00250DBC">
        <w:rPr>
          <w:rFonts w:eastAsia="MS Mincho" w:cs="Segoe UI"/>
          <w:i/>
          <w:iCs/>
          <w:color w:val="FF0000"/>
          <w:highlight w:val="yellow"/>
        </w:rPr>
        <w:t>If the requirements for Exchange Prelicensing are met (listed in the table below) indicate if Exchange Prelicensing will be enabled.</w:t>
      </w:r>
    </w:p>
    <w:p w14:paraId="6D8148F9" w14:textId="77777777" w:rsidR="00250DBC" w:rsidRPr="00250DBC" w:rsidRDefault="00250DBC" w:rsidP="00D516BE">
      <w:pPr>
        <w:jc w:val="both"/>
        <w:rPr>
          <w:rFonts w:cs="Segoe UI"/>
        </w:rPr>
      </w:pPr>
      <w:r w:rsidRPr="00250DBC">
        <w:rPr>
          <w:rFonts w:cs="Segoe UI"/>
        </w:rPr>
        <w:t>Exchange Prelicensing enables users to open protected emails and attachments without having to have an Internet connection at the time of consumption.</w:t>
      </w:r>
    </w:p>
    <w:p w14:paraId="13D977B0" w14:textId="77777777" w:rsidR="00250DBC" w:rsidRPr="00250DBC" w:rsidRDefault="00250DBC" w:rsidP="00D516BE">
      <w:pPr>
        <w:jc w:val="both"/>
        <w:rPr>
          <w:rFonts w:cs="Segoe UI"/>
        </w:rPr>
      </w:pPr>
      <w:r w:rsidRPr="00250DBC">
        <w:rPr>
          <w:rFonts w:cs="Segoe UI"/>
        </w:rPr>
        <w:t>Users of the following Exchange Servers meet the prerequisites for supporting Exchange prelicensing.</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2710"/>
        <w:gridCol w:w="1980"/>
        <w:gridCol w:w="2160"/>
        <w:gridCol w:w="2340"/>
      </w:tblGrid>
      <w:tr w:rsidR="00250DBC" w:rsidRPr="00250DBC" w14:paraId="3E3B0E6B" w14:textId="77777777" w:rsidTr="00E26142">
        <w:trPr>
          <w:tblHeader/>
        </w:trPr>
        <w:tc>
          <w:tcPr>
            <w:tcW w:w="2710" w:type="dxa"/>
            <w:tcBorders>
              <w:top w:val="single" w:sz="12" w:space="0" w:color="999999"/>
              <w:bottom w:val="single" w:sz="12" w:space="0" w:color="999999"/>
            </w:tcBorders>
            <w:shd w:val="clear" w:color="auto" w:fill="E6E6E6"/>
          </w:tcPr>
          <w:p w14:paraId="18D15EE6"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User group</w:t>
            </w:r>
          </w:p>
        </w:tc>
        <w:tc>
          <w:tcPr>
            <w:tcW w:w="1980" w:type="dxa"/>
            <w:tcBorders>
              <w:top w:val="single" w:sz="12" w:space="0" w:color="999999"/>
              <w:bottom w:val="single" w:sz="12" w:space="0" w:color="999999"/>
            </w:tcBorders>
            <w:shd w:val="clear" w:color="auto" w:fill="E6E6E6"/>
          </w:tcPr>
          <w:p w14:paraId="33326DBB"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Exchange Version</w:t>
            </w:r>
          </w:p>
        </w:tc>
        <w:tc>
          <w:tcPr>
            <w:tcW w:w="2160" w:type="dxa"/>
            <w:tcBorders>
              <w:top w:val="single" w:sz="12" w:space="0" w:color="999999"/>
              <w:bottom w:val="single" w:sz="12" w:space="0" w:color="999999"/>
            </w:tcBorders>
            <w:shd w:val="clear" w:color="auto" w:fill="E6E6E6"/>
          </w:tcPr>
          <w:p w14:paraId="30A8600C"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Office Version</w:t>
            </w:r>
          </w:p>
        </w:tc>
        <w:tc>
          <w:tcPr>
            <w:tcW w:w="2340" w:type="dxa"/>
            <w:tcBorders>
              <w:top w:val="single" w:sz="12" w:space="0" w:color="999999"/>
              <w:bottom w:val="single" w:sz="12" w:space="0" w:color="999999"/>
            </w:tcBorders>
            <w:shd w:val="clear" w:color="auto" w:fill="E6E6E6"/>
          </w:tcPr>
          <w:p w14:paraId="46798047"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Can be upgraded</w:t>
            </w:r>
          </w:p>
        </w:tc>
      </w:tr>
      <w:tr w:rsidR="00250DBC" w:rsidRPr="00250DBC" w14:paraId="1A18B0EB" w14:textId="77777777" w:rsidTr="00E26142">
        <w:tc>
          <w:tcPr>
            <w:tcW w:w="2710" w:type="dxa"/>
            <w:tcBorders>
              <w:top w:val="single" w:sz="8" w:space="0" w:color="999999"/>
              <w:bottom w:val="single" w:sz="8" w:space="0" w:color="999999"/>
            </w:tcBorders>
          </w:tcPr>
          <w:p w14:paraId="7AA4E48D" w14:textId="77777777" w:rsidR="00250DBC" w:rsidRPr="00250DBC" w:rsidRDefault="00250DBC" w:rsidP="00D516BE">
            <w:pPr>
              <w:jc w:val="both"/>
              <w:rPr>
                <w:rFonts w:eastAsia="MS Mincho" w:cs="Segoe UI"/>
                <w:b/>
                <w:sz w:val="16"/>
                <w:szCs w:val="18"/>
              </w:rPr>
            </w:pPr>
            <w:r w:rsidRPr="00250DBC">
              <w:rPr>
                <w:rFonts w:eastAsia="MS Mincho" w:cs="Segoe UI"/>
                <w:b/>
                <w:sz w:val="16"/>
                <w:szCs w:val="18"/>
              </w:rPr>
              <w:t>Regular users</w:t>
            </w:r>
          </w:p>
        </w:tc>
        <w:tc>
          <w:tcPr>
            <w:tcW w:w="1980" w:type="dxa"/>
            <w:tcBorders>
              <w:top w:val="single" w:sz="8" w:space="0" w:color="999999"/>
              <w:bottom w:val="single" w:sz="8" w:space="0" w:color="999999"/>
            </w:tcBorders>
          </w:tcPr>
          <w:p w14:paraId="22E0F294" w14:textId="5B8167AD" w:rsidR="00250DBC" w:rsidRPr="00250DBC" w:rsidRDefault="00A67126" w:rsidP="00D516BE">
            <w:pPr>
              <w:jc w:val="both"/>
              <w:rPr>
                <w:rFonts w:eastAsia="MS Mincho" w:cs="Segoe UI"/>
                <w:sz w:val="16"/>
                <w:szCs w:val="18"/>
                <w:highlight w:val="yellow"/>
              </w:rPr>
            </w:pPr>
            <w:r>
              <w:rPr>
                <w:rFonts w:eastAsia="MS Mincho" w:cs="Segoe UI"/>
                <w:sz w:val="16"/>
                <w:szCs w:val="18"/>
                <w:highlight w:val="yellow"/>
              </w:rPr>
              <w:t>Exchange Server 2013</w:t>
            </w:r>
            <w:r w:rsidR="007E7068">
              <w:rPr>
                <w:rFonts w:eastAsia="MS Mincho" w:cs="Segoe UI"/>
                <w:sz w:val="16"/>
                <w:szCs w:val="18"/>
                <w:highlight w:val="yellow"/>
              </w:rPr>
              <w:t xml:space="preserve"> or</w:t>
            </w:r>
            <w:r>
              <w:rPr>
                <w:rFonts w:eastAsia="MS Mincho" w:cs="Segoe UI"/>
                <w:sz w:val="16"/>
                <w:szCs w:val="18"/>
                <w:highlight w:val="yellow"/>
              </w:rPr>
              <w:t xml:space="preserve"> </w:t>
            </w:r>
            <w:r w:rsidR="00250DBC" w:rsidRPr="00250DBC">
              <w:rPr>
                <w:rFonts w:eastAsia="MS Mincho" w:cs="Segoe UI"/>
                <w:sz w:val="16"/>
                <w:szCs w:val="18"/>
                <w:highlight w:val="yellow"/>
              </w:rPr>
              <w:t xml:space="preserve">Exchange Server 2010 </w:t>
            </w:r>
          </w:p>
        </w:tc>
        <w:tc>
          <w:tcPr>
            <w:tcW w:w="2160" w:type="dxa"/>
            <w:tcBorders>
              <w:top w:val="single" w:sz="8" w:space="0" w:color="999999"/>
              <w:bottom w:val="single" w:sz="8" w:space="0" w:color="999999"/>
            </w:tcBorders>
            <w:shd w:val="clear" w:color="auto" w:fill="auto"/>
          </w:tcPr>
          <w:p w14:paraId="2AC6ED43" w14:textId="08641044" w:rsidR="00250DBC" w:rsidRPr="00250DBC" w:rsidRDefault="00A67126" w:rsidP="00D516BE">
            <w:pPr>
              <w:jc w:val="both"/>
              <w:rPr>
                <w:rFonts w:eastAsia="MS Mincho" w:cs="Segoe UI"/>
                <w:sz w:val="16"/>
                <w:szCs w:val="18"/>
                <w:highlight w:val="yellow"/>
              </w:rPr>
            </w:pPr>
            <w:r>
              <w:rPr>
                <w:rFonts w:eastAsia="MS Mincho" w:cs="Segoe UI"/>
                <w:sz w:val="16"/>
                <w:szCs w:val="18"/>
                <w:highlight w:val="yellow"/>
              </w:rPr>
              <w:t>Office 2013</w:t>
            </w:r>
            <w:r w:rsidR="007E7068">
              <w:rPr>
                <w:rFonts w:eastAsia="MS Mincho" w:cs="Segoe UI"/>
                <w:sz w:val="16"/>
                <w:szCs w:val="18"/>
                <w:highlight w:val="yellow"/>
              </w:rPr>
              <w:t xml:space="preserve"> or</w:t>
            </w:r>
            <w:r>
              <w:rPr>
                <w:rFonts w:eastAsia="MS Mincho" w:cs="Segoe UI"/>
                <w:sz w:val="16"/>
                <w:szCs w:val="18"/>
                <w:highlight w:val="yellow"/>
              </w:rPr>
              <w:t xml:space="preserve"> </w:t>
            </w:r>
            <w:r w:rsidR="00250DBC" w:rsidRPr="00250DBC">
              <w:rPr>
                <w:rFonts w:eastAsia="MS Mincho" w:cs="Segoe UI"/>
                <w:sz w:val="16"/>
                <w:szCs w:val="18"/>
                <w:highlight w:val="yellow"/>
              </w:rPr>
              <w:t xml:space="preserve">Office 2010 </w:t>
            </w:r>
          </w:p>
        </w:tc>
        <w:tc>
          <w:tcPr>
            <w:tcW w:w="2340" w:type="dxa"/>
            <w:tcBorders>
              <w:top w:val="single" w:sz="8" w:space="0" w:color="999999"/>
              <w:bottom w:val="single" w:sz="8" w:space="0" w:color="999999"/>
            </w:tcBorders>
          </w:tcPr>
          <w:p w14:paraId="2C88E07C"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Yes</w:t>
            </w:r>
          </w:p>
        </w:tc>
      </w:tr>
      <w:tr w:rsidR="00250DBC" w:rsidRPr="00250DBC" w14:paraId="5FC3A694" w14:textId="77777777" w:rsidTr="00E26142">
        <w:tc>
          <w:tcPr>
            <w:tcW w:w="2710" w:type="dxa"/>
            <w:tcBorders>
              <w:top w:val="single" w:sz="8" w:space="0" w:color="999999"/>
              <w:bottom w:val="single" w:sz="8" w:space="0" w:color="999999"/>
            </w:tcBorders>
          </w:tcPr>
          <w:p w14:paraId="4047DFDE" w14:textId="77777777" w:rsidR="00250DBC" w:rsidRPr="00250DBC" w:rsidRDefault="00250DBC" w:rsidP="00D516BE">
            <w:pPr>
              <w:jc w:val="both"/>
              <w:rPr>
                <w:rFonts w:eastAsia="MS Mincho" w:cs="Segoe UI"/>
                <w:b/>
                <w:sz w:val="16"/>
                <w:szCs w:val="18"/>
              </w:rPr>
            </w:pPr>
          </w:p>
        </w:tc>
        <w:tc>
          <w:tcPr>
            <w:tcW w:w="1980" w:type="dxa"/>
            <w:tcBorders>
              <w:top w:val="single" w:sz="8" w:space="0" w:color="999999"/>
              <w:bottom w:val="single" w:sz="8" w:space="0" w:color="999999"/>
            </w:tcBorders>
          </w:tcPr>
          <w:p w14:paraId="20641FD7" w14:textId="77777777" w:rsidR="00250DBC" w:rsidRPr="00250DBC" w:rsidRDefault="00250DBC" w:rsidP="00D516BE">
            <w:pPr>
              <w:jc w:val="both"/>
              <w:rPr>
                <w:rFonts w:eastAsia="MS Mincho" w:cs="Segoe UI"/>
                <w:sz w:val="16"/>
                <w:szCs w:val="18"/>
                <w:highlight w:val="yellow"/>
              </w:rPr>
            </w:pPr>
          </w:p>
        </w:tc>
        <w:tc>
          <w:tcPr>
            <w:tcW w:w="2160" w:type="dxa"/>
            <w:tcBorders>
              <w:top w:val="single" w:sz="8" w:space="0" w:color="999999"/>
              <w:bottom w:val="single" w:sz="8" w:space="0" w:color="999999"/>
            </w:tcBorders>
            <w:shd w:val="clear" w:color="auto" w:fill="auto"/>
          </w:tcPr>
          <w:p w14:paraId="3C264CED" w14:textId="77777777" w:rsidR="00250DBC" w:rsidRPr="00250DBC" w:rsidRDefault="00250DBC" w:rsidP="00D516BE">
            <w:pPr>
              <w:jc w:val="both"/>
              <w:rPr>
                <w:rFonts w:eastAsia="MS Mincho" w:cs="Segoe UI"/>
                <w:sz w:val="16"/>
                <w:szCs w:val="18"/>
                <w:highlight w:val="yellow"/>
              </w:rPr>
            </w:pPr>
          </w:p>
        </w:tc>
        <w:tc>
          <w:tcPr>
            <w:tcW w:w="2340" w:type="dxa"/>
            <w:tcBorders>
              <w:top w:val="single" w:sz="8" w:space="0" w:color="999999"/>
              <w:bottom w:val="single" w:sz="8" w:space="0" w:color="999999"/>
            </w:tcBorders>
          </w:tcPr>
          <w:p w14:paraId="2462076D" w14:textId="77777777" w:rsidR="00250DBC" w:rsidRPr="00250DBC" w:rsidRDefault="00250DBC" w:rsidP="00D516BE">
            <w:pPr>
              <w:jc w:val="both"/>
              <w:rPr>
                <w:rFonts w:eastAsia="MS Mincho" w:cs="Segoe UI"/>
                <w:sz w:val="16"/>
                <w:szCs w:val="18"/>
                <w:highlight w:val="yellow"/>
              </w:rPr>
            </w:pPr>
          </w:p>
        </w:tc>
      </w:tr>
      <w:tr w:rsidR="00250DBC" w:rsidRPr="00250DBC" w14:paraId="78BE8C7B" w14:textId="77777777" w:rsidTr="00E26142">
        <w:tc>
          <w:tcPr>
            <w:tcW w:w="2710" w:type="dxa"/>
            <w:tcBorders>
              <w:top w:val="single" w:sz="8" w:space="0" w:color="999999"/>
              <w:bottom w:val="single" w:sz="8" w:space="0" w:color="999999"/>
            </w:tcBorders>
          </w:tcPr>
          <w:p w14:paraId="6FDA6EA1" w14:textId="77777777" w:rsidR="00250DBC" w:rsidRPr="00250DBC" w:rsidRDefault="00250DBC" w:rsidP="00D516BE">
            <w:pPr>
              <w:jc w:val="both"/>
              <w:rPr>
                <w:rFonts w:eastAsia="MS Mincho" w:cs="Segoe UI"/>
                <w:b/>
                <w:sz w:val="16"/>
                <w:szCs w:val="18"/>
              </w:rPr>
            </w:pPr>
          </w:p>
        </w:tc>
        <w:tc>
          <w:tcPr>
            <w:tcW w:w="1980" w:type="dxa"/>
            <w:tcBorders>
              <w:top w:val="single" w:sz="8" w:space="0" w:color="999999"/>
              <w:bottom w:val="single" w:sz="8" w:space="0" w:color="999999"/>
            </w:tcBorders>
          </w:tcPr>
          <w:p w14:paraId="29D301CA" w14:textId="77777777" w:rsidR="00250DBC" w:rsidRPr="00250DBC" w:rsidRDefault="00250DBC" w:rsidP="00D516BE">
            <w:pPr>
              <w:jc w:val="both"/>
              <w:rPr>
                <w:rFonts w:eastAsia="MS Mincho" w:cs="Segoe UI"/>
                <w:sz w:val="16"/>
                <w:szCs w:val="18"/>
                <w:highlight w:val="yellow"/>
              </w:rPr>
            </w:pPr>
          </w:p>
        </w:tc>
        <w:tc>
          <w:tcPr>
            <w:tcW w:w="2160" w:type="dxa"/>
            <w:tcBorders>
              <w:top w:val="single" w:sz="8" w:space="0" w:color="999999"/>
              <w:bottom w:val="single" w:sz="8" w:space="0" w:color="999999"/>
            </w:tcBorders>
            <w:shd w:val="clear" w:color="auto" w:fill="auto"/>
          </w:tcPr>
          <w:p w14:paraId="1EF85A0F" w14:textId="77777777" w:rsidR="00250DBC" w:rsidRPr="00250DBC" w:rsidRDefault="00250DBC" w:rsidP="00D516BE">
            <w:pPr>
              <w:jc w:val="both"/>
              <w:rPr>
                <w:rFonts w:eastAsia="MS Mincho" w:cs="Segoe UI"/>
                <w:sz w:val="16"/>
                <w:szCs w:val="18"/>
                <w:highlight w:val="yellow"/>
              </w:rPr>
            </w:pPr>
          </w:p>
        </w:tc>
        <w:tc>
          <w:tcPr>
            <w:tcW w:w="2340" w:type="dxa"/>
            <w:tcBorders>
              <w:top w:val="single" w:sz="8" w:space="0" w:color="999999"/>
              <w:bottom w:val="single" w:sz="8" w:space="0" w:color="999999"/>
            </w:tcBorders>
          </w:tcPr>
          <w:p w14:paraId="38A3A35A" w14:textId="77777777" w:rsidR="00250DBC" w:rsidRPr="00250DBC" w:rsidRDefault="00250DBC" w:rsidP="00D516BE">
            <w:pPr>
              <w:jc w:val="both"/>
              <w:rPr>
                <w:rFonts w:eastAsia="MS Mincho" w:cs="Segoe UI"/>
                <w:sz w:val="16"/>
                <w:szCs w:val="18"/>
                <w:highlight w:val="yellow"/>
              </w:rPr>
            </w:pPr>
          </w:p>
        </w:tc>
      </w:tr>
    </w:tbl>
    <w:p w14:paraId="41205441" w14:textId="3A819A23" w:rsidR="00250DBC" w:rsidRPr="00250DBC" w:rsidRDefault="00250DBC" w:rsidP="00D516BE">
      <w:pPr>
        <w:pStyle w:val="Heading3Numbered"/>
        <w:jc w:val="both"/>
        <w:rPr>
          <w:rFonts w:cs="Segoe UI"/>
        </w:rPr>
      </w:pPr>
      <w:bookmarkStart w:id="1867" w:name="_Toc290858808"/>
      <w:bookmarkStart w:id="1868" w:name="_Toc391038792"/>
      <w:r w:rsidRPr="00250DBC">
        <w:rPr>
          <w:rFonts w:cs="Segoe UI"/>
        </w:rPr>
        <w:t xml:space="preserve">Integration with On-premises Exchange Server </w:t>
      </w:r>
      <w:r w:rsidR="00A67126">
        <w:rPr>
          <w:rFonts w:cs="Segoe UI"/>
        </w:rPr>
        <w:t>2013/</w:t>
      </w:r>
      <w:r w:rsidRPr="00250DBC">
        <w:rPr>
          <w:rFonts w:cs="Segoe UI"/>
        </w:rPr>
        <w:t>2010</w:t>
      </w:r>
      <w:bookmarkEnd w:id="1867"/>
      <w:bookmarkEnd w:id="1868"/>
    </w:p>
    <w:p w14:paraId="104D07F9" w14:textId="19030636" w:rsidR="00250DBC" w:rsidRPr="00250DBC" w:rsidRDefault="00250DBC" w:rsidP="00D516BE">
      <w:pPr>
        <w:jc w:val="both"/>
        <w:rPr>
          <w:rFonts w:eastAsia="MS Mincho" w:cs="Segoe UI"/>
          <w:i/>
          <w:iCs/>
          <w:color w:val="FF0000"/>
          <w:highlight w:val="yellow"/>
        </w:rPr>
      </w:pPr>
      <w:r w:rsidRPr="00250DBC">
        <w:rPr>
          <w:rFonts w:eastAsia="MS Mincho" w:cs="Segoe UI"/>
          <w:i/>
          <w:iCs/>
          <w:color w:val="FF0000"/>
          <w:highlight w:val="yellow"/>
        </w:rPr>
        <w:t xml:space="preserve">Include this section if your customer has Exchange Server </w:t>
      </w:r>
      <w:r w:rsidR="00A67126">
        <w:rPr>
          <w:rFonts w:eastAsia="MS Mincho" w:cs="Segoe UI"/>
          <w:i/>
          <w:iCs/>
          <w:color w:val="FF0000"/>
          <w:highlight w:val="yellow"/>
        </w:rPr>
        <w:t>2013/</w:t>
      </w:r>
      <w:r w:rsidRPr="00250DBC">
        <w:rPr>
          <w:rFonts w:eastAsia="MS Mincho" w:cs="Segoe UI"/>
          <w:i/>
          <w:iCs/>
          <w:color w:val="FF0000"/>
          <w:highlight w:val="yellow"/>
        </w:rPr>
        <w:t>2010 deployed and wants to implement the integration functionality indicated below. Customize according to your customer’s environment and decisions.</w:t>
      </w:r>
    </w:p>
    <w:p w14:paraId="7637A46F" w14:textId="7C7089D0" w:rsidR="00250DBC" w:rsidRPr="00250DBC" w:rsidRDefault="00250DBC" w:rsidP="00D516BE">
      <w:pPr>
        <w:jc w:val="both"/>
        <w:rPr>
          <w:rFonts w:cs="Segoe UI"/>
        </w:rPr>
      </w:pPr>
      <w:r w:rsidRPr="00250DBC">
        <w:rPr>
          <w:rFonts w:cs="Segoe UI"/>
        </w:rPr>
        <w:t xml:space="preserve">&lt;&lt;Customer Name&gt;&gt; has deployed Exchange </w:t>
      </w:r>
      <w:r w:rsidR="00A67126" w:rsidRPr="00A67126">
        <w:rPr>
          <w:rFonts w:cs="Segoe UI"/>
          <w:highlight w:val="yellow"/>
        </w:rPr>
        <w:t>2013/</w:t>
      </w:r>
      <w:r w:rsidRPr="00A67126">
        <w:rPr>
          <w:rFonts w:cs="Segoe UI"/>
          <w:highlight w:val="yellow"/>
        </w:rPr>
        <w:t>2010</w:t>
      </w:r>
      <w:r w:rsidRPr="00250DBC">
        <w:rPr>
          <w:rFonts w:cs="Segoe UI"/>
        </w:rPr>
        <w:t xml:space="preserve"> as their email infrastructure. Exchange </w:t>
      </w:r>
      <w:r w:rsidR="00A67126" w:rsidRPr="00A67126">
        <w:rPr>
          <w:rFonts w:cs="Segoe UI"/>
          <w:highlight w:val="yellow"/>
        </w:rPr>
        <w:t>2013/</w:t>
      </w:r>
      <w:r w:rsidRPr="00A67126">
        <w:rPr>
          <w:rFonts w:cs="Segoe UI"/>
          <w:highlight w:val="yellow"/>
        </w:rPr>
        <w:t>2010</w:t>
      </w:r>
      <w:r w:rsidRPr="00250DBC">
        <w:rPr>
          <w:rFonts w:cs="Segoe UI"/>
        </w:rPr>
        <w:t xml:space="preserve"> can be integrated with </w:t>
      </w:r>
      <w:r w:rsidR="00E43A72">
        <w:rPr>
          <w:rFonts w:cs="Segoe UI"/>
        </w:rPr>
        <w:t>Azure</w:t>
      </w:r>
      <w:r w:rsidR="00E43A72" w:rsidRPr="00250DBC">
        <w:rPr>
          <w:rFonts w:cs="Segoe UI"/>
        </w:rPr>
        <w:t xml:space="preserve"> </w:t>
      </w:r>
      <w:r w:rsidRPr="00250DBC">
        <w:rPr>
          <w:rFonts w:cs="Segoe UI"/>
        </w:rPr>
        <w:t>RMS to provide specific enhanced functionality.</w:t>
      </w:r>
    </w:p>
    <w:p w14:paraId="4FAC3361" w14:textId="77777777" w:rsidR="00250DBC" w:rsidRPr="00250DBC" w:rsidRDefault="00250DBC" w:rsidP="00D516BE">
      <w:pPr>
        <w:jc w:val="both"/>
        <w:rPr>
          <w:rFonts w:cs="Segoe UI"/>
        </w:rPr>
      </w:pPr>
      <w:r w:rsidRPr="00250DBC">
        <w:rPr>
          <w:rFonts w:cs="Segoe UI"/>
        </w:rPr>
        <w:t>The functionality in the table below will be implemented as part of this deployment.</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990"/>
        <w:gridCol w:w="2700"/>
        <w:gridCol w:w="4500"/>
      </w:tblGrid>
      <w:tr w:rsidR="00250DBC" w:rsidRPr="00250DBC" w14:paraId="1F261E9F" w14:textId="77777777" w:rsidTr="00E26142">
        <w:trPr>
          <w:tblHeader/>
        </w:trPr>
        <w:tc>
          <w:tcPr>
            <w:tcW w:w="1990" w:type="dxa"/>
            <w:tcBorders>
              <w:top w:val="single" w:sz="12" w:space="0" w:color="999999"/>
              <w:bottom w:val="single" w:sz="12" w:space="0" w:color="999999"/>
            </w:tcBorders>
            <w:shd w:val="clear" w:color="auto" w:fill="E6E6E6"/>
          </w:tcPr>
          <w:p w14:paraId="1C3BF039"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Capability</w:t>
            </w:r>
          </w:p>
        </w:tc>
        <w:tc>
          <w:tcPr>
            <w:tcW w:w="2700" w:type="dxa"/>
            <w:tcBorders>
              <w:top w:val="single" w:sz="12" w:space="0" w:color="999999"/>
              <w:bottom w:val="single" w:sz="12" w:space="0" w:color="999999"/>
            </w:tcBorders>
            <w:shd w:val="clear" w:color="auto" w:fill="E6E6E6"/>
          </w:tcPr>
          <w:p w14:paraId="427B8855"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Purpose</w:t>
            </w:r>
          </w:p>
        </w:tc>
        <w:tc>
          <w:tcPr>
            <w:tcW w:w="4500" w:type="dxa"/>
            <w:tcBorders>
              <w:top w:val="single" w:sz="12" w:space="0" w:color="999999"/>
              <w:bottom w:val="single" w:sz="12" w:space="0" w:color="999999"/>
            </w:tcBorders>
            <w:shd w:val="clear" w:color="auto" w:fill="E6E6E6"/>
          </w:tcPr>
          <w:p w14:paraId="182A059D"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Details</w:t>
            </w:r>
          </w:p>
        </w:tc>
      </w:tr>
      <w:tr w:rsidR="00250DBC" w:rsidRPr="00250DBC" w14:paraId="711BF0BD" w14:textId="77777777" w:rsidTr="00E26142">
        <w:tc>
          <w:tcPr>
            <w:tcW w:w="1990" w:type="dxa"/>
          </w:tcPr>
          <w:p w14:paraId="14717149"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Transport Decryption</w:t>
            </w:r>
          </w:p>
        </w:tc>
        <w:tc>
          <w:tcPr>
            <w:tcW w:w="2700" w:type="dxa"/>
          </w:tcPr>
          <w:p w14:paraId="5F13C7D9"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Enable server Antivirus scanning to scan protected messages (available on specific antivirus software)</w:t>
            </w:r>
          </w:p>
        </w:tc>
        <w:tc>
          <w:tcPr>
            <w:tcW w:w="4500" w:type="dxa"/>
          </w:tcPr>
          <w:p w14:paraId="14E6B0DE" w14:textId="0951DE5E"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 xml:space="preserve">To be used with </w:t>
            </w:r>
            <w:r w:rsidR="00A67126">
              <w:rPr>
                <w:rFonts w:eastAsia="MS Mincho" w:cs="Segoe UI"/>
                <w:sz w:val="16"/>
                <w:szCs w:val="18"/>
                <w:highlight w:val="yellow"/>
              </w:rPr>
              <w:t>anti-virus and antispam agents</w:t>
            </w:r>
          </w:p>
        </w:tc>
      </w:tr>
      <w:tr w:rsidR="00A67126" w:rsidRPr="00250DBC" w14:paraId="0694177A" w14:textId="77777777" w:rsidTr="00E26142">
        <w:tc>
          <w:tcPr>
            <w:tcW w:w="1990" w:type="dxa"/>
            <w:tcBorders>
              <w:top w:val="single" w:sz="8" w:space="0" w:color="999999"/>
              <w:bottom w:val="single" w:sz="8" w:space="0" w:color="999999"/>
            </w:tcBorders>
          </w:tcPr>
          <w:p w14:paraId="122E2775" w14:textId="7A5555BE" w:rsidR="00A67126" w:rsidRPr="00250DBC" w:rsidRDefault="00A67126" w:rsidP="00D516BE">
            <w:pPr>
              <w:jc w:val="both"/>
              <w:rPr>
                <w:rFonts w:eastAsia="MS Mincho" w:cs="Segoe UI"/>
                <w:b/>
                <w:sz w:val="16"/>
                <w:szCs w:val="18"/>
                <w:highlight w:val="yellow"/>
              </w:rPr>
            </w:pPr>
            <w:r>
              <w:rPr>
                <w:rFonts w:eastAsia="MS Mincho" w:cs="Segoe UI"/>
                <w:b/>
                <w:sz w:val="16"/>
                <w:szCs w:val="18"/>
                <w:highlight w:val="yellow"/>
              </w:rPr>
              <w:t>Data Loss Prevention</w:t>
            </w:r>
          </w:p>
        </w:tc>
        <w:tc>
          <w:tcPr>
            <w:tcW w:w="2700" w:type="dxa"/>
            <w:tcBorders>
              <w:top w:val="single" w:sz="8" w:space="0" w:color="999999"/>
              <w:bottom w:val="single" w:sz="8" w:space="0" w:color="999999"/>
            </w:tcBorders>
          </w:tcPr>
          <w:p w14:paraId="0FAC7871" w14:textId="36C76398" w:rsidR="00A67126" w:rsidRPr="00250DBC" w:rsidRDefault="00A67126" w:rsidP="00D516BE">
            <w:pPr>
              <w:jc w:val="both"/>
              <w:rPr>
                <w:rFonts w:eastAsia="MS Mincho" w:cs="Segoe UI"/>
                <w:sz w:val="16"/>
                <w:szCs w:val="18"/>
                <w:highlight w:val="yellow"/>
              </w:rPr>
            </w:pPr>
            <w:r>
              <w:rPr>
                <w:rFonts w:eastAsia="MS Mincho" w:cs="Segoe UI"/>
                <w:sz w:val="16"/>
                <w:szCs w:val="18"/>
                <w:highlight w:val="yellow"/>
              </w:rPr>
              <w:t>To protect messages or attachments that contain sensitive information</w:t>
            </w:r>
          </w:p>
        </w:tc>
        <w:tc>
          <w:tcPr>
            <w:tcW w:w="4500" w:type="dxa"/>
            <w:tcBorders>
              <w:top w:val="single" w:sz="8" w:space="0" w:color="999999"/>
              <w:bottom w:val="single" w:sz="8" w:space="0" w:color="999999"/>
            </w:tcBorders>
          </w:tcPr>
          <w:p w14:paraId="66953EB8" w14:textId="1F2B772D" w:rsidR="00A67126" w:rsidRPr="00250DBC" w:rsidRDefault="00A67126" w:rsidP="00D516BE">
            <w:pPr>
              <w:jc w:val="both"/>
              <w:rPr>
                <w:rFonts w:eastAsia="MS Mincho" w:cs="Segoe UI"/>
                <w:i/>
                <w:color w:val="FF0000"/>
                <w:sz w:val="16"/>
                <w:szCs w:val="18"/>
                <w:highlight w:val="yellow"/>
              </w:rPr>
            </w:pPr>
            <w:r>
              <w:rPr>
                <w:rFonts w:eastAsia="MS Mincho" w:cs="Segoe UI"/>
                <w:i/>
                <w:color w:val="FF0000"/>
                <w:sz w:val="16"/>
                <w:szCs w:val="18"/>
                <w:highlight w:val="yellow"/>
              </w:rPr>
              <w:t>Specify policies to be implemented, their conditions and actions</w:t>
            </w:r>
          </w:p>
        </w:tc>
      </w:tr>
      <w:tr w:rsidR="00250DBC" w:rsidRPr="00250DBC" w14:paraId="4DB9DC80" w14:textId="77777777" w:rsidTr="00E26142">
        <w:tc>
          <w:tcPr>
            <w:tcW w:w="1990" w:type="dxa"/>
            <w:tcBorders>
              <w:top w:val="single" w:sz="8" w:space="0" w:color="999999"/>
              <w:bottom w:val="single" w:sz="8" w:space="0" w:color="999999"/>
            </w:tcBorders>
          </w:tcPr>
          <w:p w14:paraId="57EF766C"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Transport Protection Rules</w:t>
            </w:r>
          </w:p>
        </w:tc>
        <w:tc>
          <w:tcPr>
            <w:tcW w:w="2700" w:type="dxa"/>
            <w:tcBorders>
              <w:top w:val="single" w:sz="8" w:space="0" w:color="999999"/>
              <w:bottom w:val="single" w:sz="8" w:space="0" w:color="999999"/>
            </w:tcBorders>
          </w:tcPr>
          <w:p w14:paraId="189EFF81"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tagged with keywords</w:t>
            </w:r>
          </w:p>
          <w:p w14:paraId="26BCAB6A"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or attachments containing special patterns</w:t>
            </w:r>
          </w:p>
          <w:p w14:paraId="2F08DA26"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between certain groups.</w:t>
            </w:r>
          </w:p>
        </w:tc>
        <w:tc>
          <w:tcPr>
            <w:tcW w:w="4500" w:type="dxa"/>
            <w:tcBorders>
              <w:top w:val="single" w:sz="8" w:space="0" w:color="999999"/>
              <w:bottom w:val="single" w:sz="8" w:space="0" w:color="999999"/>
            </w:tcBorders>
          </w:tcPr>
          <w:p w14:paraId="01A5B914"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Specify rules to be implemented, their conditions and actions</w:t>
            </w:r>
          </w:p>
        </w:tc>
      </w:tr>
      <w:tr w:rsidR="00250DBC" w:rsidRPr="00250DBC" w14:paraId="078404F4" w14:textId="77777777" w:rsidTr="00E26142">
        <w:tc>
          <w:tcPr>
            <w:tcW w:w="1990" w:type="dxa"/>
            <w:tcBorders>
              <w:top w:val="single" w:sz="8" w:space="0" w:color="999999"/>
              <w:bottom w:val="single" w:sz="8" w:space="0" w:color="999999"/>
            </w:tcBorders>
          </w:tcPr>
          <w:p w14:paraId="6E4D0918"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Outlook Protection Rules</w:t>
            </w:r>
          </w:p>
        </w:tc>
        <w:tc>
          <w:tcPr>
            <w:tcW w:w="2700" w:type="dxa"/>
            <w:tcBorders>
              <w:top w:val="single" w:sz="8" w:space="0" w:color="999999"/>
              <w:bottom w:val="single" w:sz="8" w:space="0" w:color="999999"/>
            </w:tcBorders>
          </w:tcPr>
          <w:p w14:paraId="1C62C6EC"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tagged with keywords</w:t>
            </w:r>
          </w:p>
          <w:p w14:paraId="1476001D"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or attachments containing special patterns</w:t>
            </w:r>
          </w:p>
          <w:p w14:paraId="0DEF0ABE"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protect messages between certain groups.</w:t>
            </w:r>
          </w:p>
        </w:tc>
        <w:tc>
          <w:tcPr>
            <w:tcW w:w="4500" w:type="dxa"/>
            <w:tcBorders>
              <w:top w:val="single" w:sz="8" w:space="0" w:color="999999"/>
              <w:bottom w:val="single" w:sz="8" w:space="0" w:color="999999"/>
            </w:tcBorders>
          </w:tcPr>
          <w:p w14:paraId="267BC2F6"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Specify rules to be implemented, their conditions and actions</w:t>
            </w:r>
          </w:p>
          <w:p w14:paraId="74F32A16"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Specify if the rules will be mandatory</w:t>
            </w:r>
          </w:p>
          <w:p w14:paraId="2FA27C37" w14:textId="4F3B349D"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 xml:space="preserve">Confirm Microsoft Outlook </w:t>
            </w:r>
            <w:r w:rsidR="00A67126">
              <w:rPr>
                <w:rFonts w:eastAsia="MS Mincho" w:cs="Segoe UI"/>
                <w:i/>
                <w:color w:val="FF0000"/>
                <w:sz w:val="16"/>
                <w:szCs w:val="18"/>
                <w:highlight w:val="yellow"/>
              </w:rPr>
              <w:t>2013/</w:t>
            </w:r>
            <w:r w:rsidRPr="00250DBC">
              <w:rPr>
                <w:rFonts w:eastAsia="MS Mincho" w:cs="Segoe UI"/>
                <w:i/>
                <w:color w:val="FF0000"/>
                <w:sz w:val="16"/>
                <w:szCs w:val="18"/>
                <w:highlight w:val="yellow"/>
              </w:rPr>
              <w:t>2010 is available in the clients</w:t>
            </w:r>
          </w:p>
        </w:tc>
      </w:tr>
      <w:tr w:rsidR="00250DBC" w:rsidRPr="00250DBC" w14:paraId="56074EFD" w14:textId="77777777" w:rsidTr="00E26142">
        <w:tc>
          <w:tcPr>
            <w:tcW w:w="1990" w:type="dxa"/>
            <w:tcBorders>
              <w:top w:val="single" w:sz="8" w:space="0" w:color="999999"/>
              <w:bottom w:val="single" w:sz="8" w:space="0" w:color="999999"/>
            </w:tcBorders>
          </w:tcPr>
          <w:p w14:paraId="6EBEB63E"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Journal Decryption</w:t>
            </w:r>
          </w:p>
        </w:tc>
        <w:tc>
          <w:tcPr>
            <w:tcW w:w="2700" w:type="dxa"/>
            <w:tcBorders>
              <w:top w:val="single" w:sz="8" w:space="0" w:color="999999"/>
              <w:bottom w:val="single" w:sz="8" w:space="0" w:color="999999"/>
            </w:tcBorders>
          </w:tcPr>
          <w:p w14:paraId="25624BCE"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 xml:space="preserve">To provide automated decryption of messages sent to the journaling mailbox </w:t>
            </w:r>
          </w:p>
        </w:tc>
        <w:tc>
          <w:tcPr>
            <w:tcW w:w="4500" w:type="dxa"/>
            <w:tcBorders>
              <w:top w:val="single" w:sz="8" w:space="0" w:color="999999"/>
              <w:bottom w:val="single" w:sz="8" w:space="0" w:color="999999"/>
            </w:tcBorders>
          </w:tcPr>
          <w:p w14:paraId="4702EB3D"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journaling mailbox configuration if known</w:t>
            </w:r>
          </w:p>
        </w:tc>
      </w:tr>
      <w:tr w:rsidR="00250DBC" w:rsidRPr="00250DBC" w14:paraId="7D8B77C4" w14:textId="77777777" w:rsidTr="00E26142">
        <w:tc>
          <w:tcPr>
            <w:tcW w:w="1990" w:type="dxa"/>
            <w:tcBorders>
              <w:top w:val="single" w:sz="8" w:space="0" w:color="999999"/>
              <w:bottom w:val="single" w:sz="8" w:space="0" w:color="999999"/>
            </w:tcBorders>
          </w:tcPr>
          <w:p w14:paraId="716E12DA"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lastRenderedPageBreak/>
              <w:t>OWA IRM</w:t>
            </w:r>
          </w:p>
        </w:tc>
        <w:tc>
          <w:tcPr>
            <w:tcW w:w="2700" w:type="dxa"/>
            <w:tcBorders>
              <w:top w:val="single" w:sz="8" w:space="0" w:color="999999"/>
              <w:bottom w:val="single" w:sz="8" w:space="0" w:color="999999"/>
            </w:tcBorders>
          </w:tcPr>
          <w:p w14:paraId="26D63852"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To enable users to author and consume protected content inside a browser</w:t>
            </w:r>
          </w:p>
        </w:tc>
        <w:tc>
          <w:tcPr>
            <w:tcW w:w="4500" w:type="dxa"/>
            <w:tcBorders>
              <w:top w:val="single" w:sz="8" w:space="0" w:color="999999"/>
              <w:bottom w:val="single" w:sz="8" w:space="0" w:color="999999"/>
            </w:tcBorders>
          </w:tcPr>
          <w:p w14:paraId="033B76D6"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browser platforms to be used.</w:t>
            </w:r>
          </w:p>
          <w:p w14:paraId="1B4AA971" w14:textId="2D5E433A"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 xml:space="preserve">Indicate if Exchange Server 2010 SP1 </w:t>
            </w:r>
            <w:r w:rsidR="00A67126">
              <w:rPr>
                <w:rFonts w:eastAsia="MS Mincho" w:cs="Segoe UI"/>
                <w:i/>
                <w:color w:val="FF0000"/>
                <w:sz w:val="16"/>
                <w:szCs w:val="18"/>
                <w:highlight w:val="yellow"/>
              </w:rPr>
              <w:t xml:space="preserve">or later </w:t>
            </w:r>
            <w:r w:rsidRPr="00250DBC">
              <w:rPr>
                <w:rFonts w:eastAsia="MS Mincho" w:cs="Segoe UI"/>
                <w:i/>
                <w:color w:val="FF0000"/>
                <w:sz w:val="16"/>
                <w:szCs w:val="18"/>
                <w:highlight w:val="yellow"/>
              </w:rPr>
              <w:t>will be used, enabling in-browser attachment viewing.</w:t>
            </w:r>
          </w:p>
          <w:p w14:paraId="1A530249" w14:textId="77777777" w:rsidR="00250DBC" w:rsidRPr="00250DBC" w:rsidRDefault="00250DBC"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if this option will be enabled per-server or per-mailbox of for all users.</w:t>
            </w:r>
          </w:p>
        </w:tc>
      </w:tr>
    </w:tbl>
    <w:p w14:paraId="6A7EA4D1" w14:textId="24CC7073" w:rsidR="00250DBC" w:rsidRPr="00250DBC" w:rsidRDefault="00250DBC" w:rsidP="00D516BE">
      <w:pPr>
        <w:pStyle w:val="Heading3Numbered"/>
        <w:jc w:val="both"/>
        <w:rPr>
          <w:rFonts w:cs="Segoe UI"/>
        </w:rPr>
      </w:pPr>
      <w:bookmarkStart w:id="1869" w:name="_Toc290858809"/>
      <w:bookmarkStart w:id="1870" w:name="_Toc391038793"/>
      <w:r w:rsidRPr="00250DBC">
        <w:rPr>
          <w:rFonts w:cs="Segoe UI"/>
        </w:rPr>
        <w:t xml:space="preserve">Integration with </w:t>
      </w:r>
      <w:r w:rsidR="00A67126" w:rsidRPr="00250DBC">
        <w:rPr>
          <w:rFonts w:cs="Segoe UI"/>
        </w:rPr>
        <w:t xml:space="preserve">Exchange </w:t>
      </w:r>
      <w:r w:rsidRPr="00250DBC">
        <w:rPr>
          <w:rFonts w:cs="Segoe UI"/>
        </w:rPr>
        <w:t>Online</w:t>
      </w:r>
      <w:bookmarkEnd w:id="1870"/>
      <w:r w:rsidRPr="00250DBC">
        <w:rPr>
          <w:rFonts w:cs="Segoe UI"/>
        </w:rPr>
        <w:t xml:space="preserve"> </w:t>
      </w:r>
      <w:bookmarkEnd w:id="1869"/>
    </w:p>
    <w:p w14:paraId="1785E7A1" w14:textId="77777777" w:rsidR="00250DBC" w:rsidRPr="00250DBC" w:rsidRDefault="00250DBC" w:rsidP="00D516BE">
      <w:pPr>
        <w:jc w:val="both"/>
        <w:rPr>
          <w:rFonts w:eastAsia="MS Mincho" w:cs="Segoe UI"/>
          <w:i/>
          <w:iCs/>
          <w:color w:val="FF0000"/>
          <w:highlight w:val="yellow"/>
        </w:rPr>
      </w:pPr>
      <w:r w:rsidRPr="00250DBC">
        <w:rPr>
          <w:rFonts w:eastAsia="MS Mincho" w:cs="Segoe UI"/>
          <w:i/>
          <w:iCs/>
          <w:color w:val="FF0000"/>
          <w:highlight w:val="yellow"/>
        </w:rPr>
        <w:t>Include this section if your customer uses Microsoft Exchange Online/Microsoft Office 365 and wants to implement the integration functionality indicated below.</w:t>
      </w:r>
    </w:p>
    <w:p w14:paraId="0713CF14" w14:textId="24AD9D5C" w:rsidR="00250DBC" w:rsidRPr="00250DBC" w:rsidRDefault="00250DBC" w:rsidP="00D516BE">
      <w:pPr>
        <w:jc w:val="both"/>
        <w:rPr>
          <w:rFonts w:cs="Segoe UI"/>
        </w:rPr>
      </w:pPr>
      <w:r w:rsidRPr="00250DBC">
        <w:rPr>
          <w:rFonts w:cs="Segoe UI"/>
        </w:rPr>
        <w:t xml:space="preserve">&lt;&lt;Customer Name&gt;&gt; is using Exchange Online as part of their email platform. Microsoft Exchange Online in Microsoft Office 365 can be integrated with </w:t>
      </w:r>
      <w:r w:rsidR="00E43A72">
        <w:rPr>
          <w:rFonts w:cs="Segoe UI"/>
        </w:rPr>
        <w:t>Azure</w:t>
      </w:r>
      <w:r w:rsidR="00E43A72" w:rsidRPr="00250DBC">
        <w:rPr>
          <w:rFonts w:cs="Segoe UI"/>
        </w:rPr>
        <w:t xml:space="preserve"> </w:t>
      </w:r>
      <w:r w:rsidRPr="00250DBC">
        <w:rPr>
          <w:rFonts w:cs="Segoe UI"/>
        </w:rPr>
        <w:t>RMS to provide specific enhanced functionality.</w:t>
      </w:r>
    </w:p>
    <w:p w14:paraId="1DFBDF9A" w14:textId="77777777" w:rsidR="00250DBC" w:rsidRPr="00250DBC" w:rsidRDefault="00250DBC" w:rsidP="00D516BE">
      <w:pPr>
        <w:jc w:val="both"/>
        <w:rPr>
          <w:rFonts w:cs="Segoe UI"/>
        </w:rPr>
      </w:pPr>
      <w:r w:rsidRPr="00250DBC">
        <w:rPr>
          <w:rFonts w:cs="Segoe UI"/>
        </w:rPr>
        <w:t>The functionality in the table below will be implemented as part of this deployment.</w:t>
      </w:r>
    </w:p>
    <w:tbl>
      <w:tblPr>
        <w:tblW w:w="9190"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990"/>
        <w:gridCol w:w="2700"/>
        <w:gridCol w:w="4500"/>
      </w:tblGrid>
      <w:tr w:rsidR="00250DBC" w:rsidRPr="00250DBC" w14:paraId="3BA5548F" w14:textId="77777777" w:rsidTr="00E26142">
        <w:trPr>
          <w:tblHeader/>
        </w:trPr>
        <w:tc>
          <w:tcPr>
            <w:tcW w:w="1990" w:type="dxa"/>
            <w:tcBorders>
              <w:top w:val="single" w:sz="12" w:space="0" w:color="999999"/>
              <w:bottom w:val="single" w:sz="12" w:space="0" w:color="999999"/>
            </w:tcBorders>
            <w:shd w:val="clear" w:color="auto" w:fill="E6E6E6"/>
          </w:tcPr>
          <w:p w14:paraId="62BDC64C"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Capability</w:t>
            </w:r>
          </w:p>
        </w:tc>
        <w:tc>
          <w:tcPr>
            <w:tcW w:w="2700" w:type="dxa"/>
            <w:tcBorders>
              <w:top w:val="single" w:sz="12" w:space="0" w:color="999999"/>
              <w:bottom w:val="single" w:sz="12" w:space="0" w:color="999999"/>
            </w:tcBorders>
            <w:shd w:val="clear" w:color="auto" w:fill="E6E6E6"/>
          </w:tcPr>
          <w:p w14:paraId="256D4A05"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Purpose</w:t>
            </w:r>
          </w:p>
        </w:tc>
        <w:tc>
          <w:tcPr>
            <w:tcW w:w="4500" w:type="dxa"/>
            <w:tcBorders>
              <w:top w:val="single" w:sz="12" w:space="0" w:color="999999"/>
              <w:bottom w:val="single" w:sz="12" w:space="0" w:color="999999"/>
            </w:tcBorders>
            <w:shd w:val="clear" w:color="auto" w:fill="E6E6E6"/>
          </w:tcPr>
          <w:p w14:paraId="6CBD77AF" w14:textId="77777777" w:rsidR="00250DBC" w:rsidRPr="00250DBC" w:rsidRDefault="00250DBC" w:rsidP="00D516BE">
            <w:pPr>
              <w:jc w:val="both"/>
              <w:rPr>
                <w:rFonts w:eastAsia="MS Mincho" w:cs="Segoe UI"/>
                <w:b/>
                <w:bCs/>
                <w:sz w:val="18"/>
                <w:szCs w:val="18"/>
              </w:rPr>
            </w:pPr>
            <w:r w:rsidRPr="00250DBC">
              <w:rPr>
                <w:rFonts w:eastAsia="MS Mincho" w:cs="Segoe UI"/>
                <w:b/>
                <w:bCs/>
                <w:sz w:val="18"/>
                <w:szCs w:val="18"/>
              </w:rPr>
              <w:t>Details</w:t>
            </w:r>
          </w:p>
        </w:tc>
      </w:tr>
      <w:tr w:rsidR="00250DBC" w:rsidRPr="00250DBC" w14:paraId="69E745B2" w14:textId="77777777" w:rsidTr="00E26142">
        <w:tc>
          <w:tcPr>
            <w:tcW w:w="1990" w:type="dxa"/>
          </w:tcPr>
          <w:p w14:paraId="50A9BFA6" w14:textId="77777777" w:rsidR="00250DBC" w:rsidRPr="00250DBC" w:rsidRDefault="00250DBC" w:rsidP="00D516BE">
            <w:pPr>
              <w:jc w:val="both"/>
              <w:rPr>
                <w:rFonts w:eastAsia="MS Mincho" w:cs="Segoe UI"/>
                <w:b/>
                <w:sz w:val="16"/>
                <w:szCs w:val="18"/>
                <w:highlight w:val="yellow"/>
              </w:rPr>
            </w:pPr>
            <w:r w:rsidRPr="00250DBC">
              <w:rPr>
                <w:rFonts w:eastAsia="MS Mincho" w:cs="Segoe UI"/>
                <w:b/>
                <w:sz w:val="16"/>
                <w:szCs w:val="18"/>
                <w:highlight w:val="yellow"/>
              </w:rPr>
              <w:t>Transport Decryption</w:t>
            </w:r>
          </w:p>
        </w:tc>
        <w:tc>
          <w:tcPr>
            <w:tcW w:w="2700" w:type="dxa"/>
          </w:tcPr>
          <w:p w14:paraId="1B2A2B02" w14:textId="77777777" w:rsidR="00250DBC" w:rsidRPr="00250DBC" w:rsidRDefault="00250DBC" w:rsidP="00D516BE">
            <w:pPr>
              <w:jc w:val="both"/>
              <w:rPr>
                <w:rFonts w:eastAsia="MS Mincho" w:cs="Segoe UI"/>
                <w:sz w:val="16"/>
                <w:szCs w:val="18"/>
                <w:highlight w:val="yellow"/>
              </w:rPr>
            </w:pPr>
            <w:r w:rsidRPr="00250DBC">
              <w:rPr>
                <w:rFonts w:eastAsia="MS Mincho" w:cs="Segoe UI"/>
                <w:sz w:val="16"/>
                <w:szCs w:val="18"/>
                <w:highlight w:val="yellow"/>
              </w:rPr>
              <w:t>Enable server Antivirus scanning to scan protected messages (available on specific antivirus software)</w:t>
            </w:r>
          </w:p>
        </w:tc>
        <w:tc>
          <w:tcPr>
            <w:tcW w:w="4500" w:type="dxa"/>
          </w:tcPr>
          <w:p w14:paraId="3BC0AE30" w14:textId="337A97E2" w:rsidR="00250DBC"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 xml:space="preserve">To be used with </w:t>
            </w:r>
            <w:r>
              <w:rPr>
                <w:rFonts w:eastAsia="MS Mincho" w:cs="Segoe UI"/>
                <w:sz w:val="16"/>
                <w:szCs w:val="18"/>
                <w:highlight w:val="yellow"/>
              </w:rPr>
              <w:t>anti-virus and antispam agents</w:t>
            </w:r>
          </w:p>
        </w:tc>
      </w:tr>
      <w:tr w:rsidR="00A67126" w:rsidRPr="00250DBC" w14:paraId="7AB67AB2" w14:textId="77777777" w:rsidTr="00E26142">
        <w:tc>
          <w:tcPr>
            <w:tcW w:w="1990" w:type="dxa"/>
            <w:tcBorders>
              <w:top w:val="single" w:sz="8" w:space="0" w:color="999999"/>
              <w:bottom w:val="single" w:sz="8" w:space="0" w:color="999999"/>
            </w:tcBorders>
          </w:tcPr>
          <w:p w14:paraId="652F8814" w14:textId="2CB0C626" w:rsidR="00A67126" w:rsidRPr="00250DBC" w:rsidRDefault="00A67126" w:rsidP="00D516BE">
            <w:pPr>
              <w:jc w:val="both"/>
              <w:rPr>
                <w:rFonts w:eastAsia="MS Mincho" w:cs="Segoe UI"/>
                <w:b/>
                <w:sz w:val="16"/>
                <w:szCs w:val="18"/>
                <w:highlight w:val="yellow"/>
              </w:rPr>
            </w:pPr>
            <w:r>
              <w:rPr>
                <w:rFonts w:eastAsia="MS Mincho" w:cs="Segoe UI"/>
                <w:b/>
                <w:sz w:val="16"/>
                <w:szCs w:val="18"/>
                <w:highlight w:val="yellow"/>
              </w:rPr>
              <w:t>Data Loss Prevention</w:t>
            </w:r>
          </w:p>
        </w:tc>
        <w:tc>
          <w:tcPr>
            <w:tcW w:w="2700" w:type="dxa"/>
            <w:tcBorders>
              <w:top w:val="single" w:sz="8" w:space="0" w:color="999999"/>
              <w:bottom w:val="single" w:sz="8" w:space="0" w:color="999999"/>
            </w:tcBorders>
          </w:tcPr>
          <w:p w14:paraId="6B844A52" w14:textId="14AE6F02" w:rsidR="00A67126" w:rsidRPr="00250DBC" w:rsidRDefault="00A67126" w:rsidP="00D516BE">
            <w:pPr>
              <w:jc w:val="both"/>
              <w:rPr>
                <w:rFonts w:eastAsia="MS Mincho" w:cs="Segoe UI"/>
                <w:sz w:val="16"/>
                <w:szCs w:val="18"/>
                <w:highlight w:val="yellow"/>
              </w:rPr>
            </w:pPr>
            <w:r>
              <w:rPr>
                <w:rFonts w:eastAsia="MS Mincho" w:cs="Segoe UI"/>
                <w:sz w:val="16"/>
                <w:szCs w:val="18"/>
                <w:highlight w:val="yellow"/>
              </w:rPr>
              <w:t>To protect messages or attachments that contain sensitive information</w:t>
            </w:r>
          </w:p>
        </w:tc>
        <w:tc>
          <w:tcPr>
            <w:tcW w:w="4500" w:type="dxa"/>
            <w:tcBorders>
              <w:top w:val="single" w:sz="8" w:space="0" w:color="999999"/>
              <w:bottom w:val="single" w:sz="8" w:space="0" w:color="999999"/>
            </w:tcBorders>
          </w:tcPr>
          <w:p w14:paraId="4D240A93" w14:textId="02E552FB" w:rsidR="00A67126" w:rsidRPr="00250DBC" w:rsidRDefault="00A67126" w:rsidP="00D516BE">
            <w:pPr>
              <w:jc w:val="both"/>
              <w:rPr>
                <w:rFonts w:eastAsia="MS Mincho" w:cs="Segoe UI"/>
                <w:i/>
                <w:color w:val="FF0000"/>
                <w:sz w:val="16"/>
                <w:szCs w:val="18"/>
                <w:highlight w:val="yellow"/>
              </w:rPr>
            </w:pPr>
            <w:r>
              <w:rPr>
                <w:rFonts w:eastAsia="MS Mincho" w:cs="Segoe UI"/>
                <w:i/>
                <w:color w:val="FF0000"/>
                <w:sz w:val="16"/>
                <w:szCs w:val="18"/>
                <w:highlight w:val="yellow"/>
              </w:rPr>
              <w:t>Specify policies to be implemented, their conditions and actions</w:t>
            </w:r>
          </w:p>
        </w:tc>
      </w:tr>
      <w:tr w:rsidR="00A67126" w:rsidRPr="00250DBC" w14:paraId="44232109" w14:textId="77777777" w:rsidTr="00E26142">
        <w:tc>
          <w:tcPr>
            <w:tcW w:w="1990" w:type="dxa"/>
            <w:tcBorders>
              <w:top w:val="single" w:sz="8" w:space="0" w:color="999999"/>
              <w:bottom w:val="single" w:sz="8" w:space="0" w:color="999999"/>
            </w:tcBorders>
          </w:tcPr>
          <w:p w14:paraId="6869AAD5" w14:textId="77777777" w:rsidR="00A67126" w:rsidRPr="00250DBC" w:rsidRDefault="00A67126" w:rsidP="00D516BE">
            <w:pPr>
              <w:jc w:val="both"/>
              <w:rPr>
                <w:rFonts w:eastAsia="MS Mincho" w:cs="Segoe UI"/>
                <w:b/>
                <w:sz w:val="16"/>
                <w:szCs w:val="18"/>
                <w:highlight w:val="yellow"/>
              </w:rPr>
            </w:pPr>
            <w:r w:rsidRPr="00250DBC">
              <w:rPr>
                <w:rFonts w:eastAsia="MS Mincho" w:cs="Segoe UI"/>
                <w:b/>
                <w:sz w:val="16"/>
                <w:szCs w:val="18"/>
                <w:highlight w:val="yellow"/>
              </w:rPr>
              <w:t>Transport Protection Rules</w:t>
            </w:r>
          </w:p>
        </w:tc>
        <w:tc>
          <w:tcPr>
            <w:tcW w:w="2700" w:type="dxa"/>
            <w:tcBorders>
              <w:top w:val="single" w:sz="8" w:space="0" w:color="999999"/>
              <w:bottom w:val="single" w:sz="8" w:space="0" w:color="999999"/>
            </w:tcBorders>
          </w:tcPr>
          <w:p w14:paraId="38CBA02B" w14:textId="77777777" w:rsidR="00A67126"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To protect messages tagged with keywords</w:t>
            </w:r>
          </w:p>
          <w:p w14:paraId="76CC75F2" w14:textId="77777777" w:rsidR="00A67126"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To protect messages or attachments containing special patterns</w:t>
            </w:r>
          </w:p>
          <w:p w14:paraId="1CD5CD70" w14:textId="77777777" w:rsidR="00A67126"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To protect messages between certain groups.</w:t>
            </w:r>
          </w:p>
        </w:tc>
        <w:tc>
          <w:tcPr>
            <w:tcW w:w="4500" w:type="dxa"/>
            <w:tcBorders>
              <w:top w:val="single" w:sz="8" w:space="0" w:color="999999"/>
              <w:bottom w:val="single" w:sz="8" w:space="0" w:color="999999"/>
            </w:tcBorders>
          </w:tcPr>
          <w:p w14:paraId="5136F35D" w14:textId="77777777" w:rsidR="00A67126" w:rsidRPr="00250DBC" w:rsidRDefault="00A67126"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Specify rules to be implemented, their conditions and actions</w:t>
            </w:r>
          </w:p>
        </w:tc>
      </w:tr>
      <w:tr w:rsidR="00A67126" w:rsidRPr="00250DBC" w14:paraId="6C3D7F21" w14:textId="77777777" w:rsidTr="00E26142">
        <w:tc>
          <w:tcPr>
            <w:tcW w:w="1990" w:type="dxa"/>
            <w:tcBorders>
              <w:top w:val="single" w:sz="8" w:space="0" w:color="999999"/>
              <w:bottom w:val="single" w:sz="8" w:space="0" w:color="999999"/>
            </w:tcBorders>
          </w:tcPr>
          <w:p w14:paraId="12B71F7A" w14:textId="77777777" w:rsidR="00A67126" w:rsidRPr="00250DBC" w:rsidRDefault="00A67126" w:rsidP="00D516BE">
            <w:pPr>
              <w:jc w:val="both"/>
              <w:rPr>
                <w:rFonts w:eastAsia="MS Mincho" w:cs="Segoe UI"/>
                <w:b/>
                <w:sz w:val="16"/>
                <w:szCs w:val="18"/>
                <w:highlight w:val="yellow"/>
              </w:rPr>
            </w:pPr>
            <w:r w:rsidRPr="00250DBC">
              <w:rPr>
                <w:rFonts w:eastAsia="MS Mincho" w:cs="Segoe UI"/>
                <w:b/>
                <w:sz w:val="16"/>
                <w:szCs w:val="18"/>
                <w:highlight w:val="yellow"/>
              </w:rPr>
              <w:t>Journal Decryption</w:t>
            </w:r>
          </w:p>
        </w:tc>
        <w:tc>
          <w:tcPr>
            <w:tcW w:w="2700" w:type="dxa"/>
            <w:tcBorders>
              <w:top w:val="single" w:sz="8" w:space="0" w:color="999999"/>
              <w:bottom w:val="single" w:sz="8" w:space="0" w:color="999999"/>
            </w:tcBorders>
          </w:tcPr>
          <w:p w14:paraId="163F508F" w14:textId="77777777" w:rsidR="00A67126"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 xml:space="preserve">To provide automated decryption of messages sent to the journaling mailbox </w:t>
            </w:r>
          </w:p>
        </w:tc>
        <w:tc>
          <w:tcPr>
            <w:tcW w:w="4500" w:type="dxa"/>
            <w:tcBorders>
              <w:top w:val="single" w:sz="8" w:space="0" w:color="999999"/>
              <w:bottom w:val="single" w:sz="8" w:space="0" w:color="999999"/>
            </w:tcBorders>
          </w:tcPr>
          <w:p w14:paraId="16022B22" w14:textId="77777777" w:rsidR="00A67126" w:rsidRPr="00250DBC" w:rsidRDefault="00A67126"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journaling mailbox configuration if known</w:t>
            </w:r>
          </w:p>
        </w:tc>
      </w:tr>
      <w:tr w:rsidR="00A67126" w:rsidRPr="00250DBC" w14:paraId="665AF82C" w14:textId="77777777" w:rsidTr="00E26142">
        <w:tc>
          <w:tcPr>
            <w:tcW w:w="1990" w:type="dxa"/>
            <w:tcBorders>
              <w:top w:val="single" w:sz="8" w:space="0" w:color="999999"/>
              <w:bottom w:val="single" w:sz="8" w:space="0" w:color="999999"/>
            </w:tcBorders>
          </w:tcPr>
          <w:p w14:paraId="0E4315A5" w14:textId="77777777" w:rsidR="00A67126" w:rsidRPr="00250DBC" w:rsidRDefault="00A67126" w:rsidP="00D516BE">
            <w:pPr>
              <w:jc w:val="both"/>
              <w:rPr>
                <w:rFonts w:eastAsia="MS Mincho" w:cs="Segoe UI"/>
                <w:b/>
                <w:sz w:val="16"/>
                <w:szCs w:val="18"/>
                <w:highlight w:val="yellow"/>
              </w:rPr>
            </w:pPr>
            <w:r w:rsidRPr="00250DBC">
              <w:rPr>
                <w:rFonts w:eastAsia="MS Mincho" w:cs="Segoe UI"/>
                <w:b/>
                <w:sz w:val="16"/>
                <w:szCs w:val="18"/>
                <w:highlight w:val="yellow"/>
              </w:rPr>
              <w:t>OWA IRM</w:t>
            </w:r>
          </w:p>
        </w:tc>
        <w:tc>
          <w:tcPr>
            <w:tcW w:w="2700" w:type="dxa"/>
            <w:tcBorders>
              <w:top w:val="single" w:sz="8" w:space="0" w:color="999999"/>
              <w:bottom w:val="single" w:sz="8" w:space="0" w:color="999999"/>
            </w:tcBorders>
          </w:tcPr>
          <w:p w14:paraId="3EA209C6" w14:textId="77777777" w:rsidR="00A67126" w:rsidRPr="00250DBC" w:rsidRDefault="00A67126" w:rsidP="00D516BE">
            <w:pPr>
              <w:jc w:val="both"/>
              <w:rPr>
                <w:rFonts w:eastAsia="MS Mincho" w:cs="Segoe UI"/>
                <w:sz w:val="16"/>
                <w:szCs w:val="18"/>
                <w:highlight w:val="yellow"/>
              </w:rPr>
            </w:pPr>
            <w:r w:rsidRPr="00250DBC">
              <w:rPr>
                <w:rFonts w:eastAsia="MS Mincho" w:cs="Segoe UI"/>
                <w:sz w:val="16"/>
                <w:szCs w:val="18"/>
                <w:highlight w:val="yellow"/>
              </w:rPr>
              <w:t>To enable users to author and consume protected content inside a browser</w:t>
            </w:r>
          </w:p>
        </w:tc>
        <w:tc>
          <w:tcPr>
            <w:tcW w:w="4500" w:type="dxa"/>
            <w:tcBorders>
              <w:top w:val="single" w:sz="8" w:space="0" w:color="999999"/>
              <w:bottom w:val="single" w:sz="8" w:space="0" w:color="999999"/>
            </w:tcBorders>
          </w:tcPr>
          <w:p w14:paraId="695DB88F" w14:textId="77777777" w:rsidR="00A67126" w:rsidRPr="00250DBC" w:rsidRDefault="00A67126"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browser platforms to be used.</w:t>
            </w:r>
          </w:p>
          <w:p w14:paraId="4B7E38AA" w14:textId="77777777" w:rsidR="00A67126" w:rsidRPr="00250DBC" w:rsidRDefault="00A67126"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if using Exchange Server 2010 SP1, enabling in-browser attachment viewing.</w:t>
            </w:r>
          </w:p>
          <w:p w14:paraId="4450AF1E" w14:textId="77777777" w:rsidR="00A67126" w:rsidRPr="00250DBC" w:rsidRDefault="00A67126" w:rsidP="00D516BE">
            <w:pPr>
              <w:jc w:val="both"/>
              <w:rPr>
                <w:rFonts w:eastAsia="MS Mincho" w:cs="Segoe UI"/>
                <w:i/>
                <w:color w:val="FF0000"/>
                <w:sz w:val="16"/>
                <w:szCs w:val="18"/>
                <w:highlight w:val="yellow"/>
              </w:rPr>
            </w:pPr>
            <w:r w:rsidRPr="00250DBC">
              <w:rPr>
                <w:rFonts w:eastAsia="MS Mincho" w:cs="Segoe UI"/>
                <w:i/>
                <w:color w:val="FF0000"/>
                <w:sz w:val="16"/>
                <w:szCs w:val="18"/>
                <w:highlight w:val="yellow"/>
              </w:rPr>
              <w:t>Indicate if this option will be enabled per-server or per-mailbox of for all users.</w:t>
            </w:r>
          </w:p>
        </w:tc>
      </w:tr>
    </w:tbl>
    <w:p w14:paraId="0616B431" w14:textId="67985E1E" w:rsidR="003E3333" w:rsidRDefault="00515EA9" w:rsidP="00D516BE">
      <w:pPr>
        <w:pStyle w:val="Heading3Numbered"/>
        <w:jc w:val="both"/>
      </w:pPr>
      <w:bookmarkStart w:id="1871" w:name="_Toc391038794"/>
      <w:r>
        <w:lastRenderedPageBreak/>
        <w:t>Integration with File Classification Infrastructure</w:t>
      </w:r>
      <w:r w:rsidR="002C6A73">
        <w:t xml:space="preserve"> and </w:t>
      </w:r>
      <w:r w:rsidR="007E7068">
        <w:t>Work Folders</w:t>
      </w:r>
      <w:bookmarkEnd w:id="1871"/>
      <w:r w:rsidR="007E7068">
        <w:t xml:space="preserve"> </w:t>
      </w:r>
    </w:p>
    <w:p w14:paraId="01D58399" w14:textId="77777777" w:rsidR="00515EA9" w:rsidRDefault="00515EA9" w:rsidP="00D516BE">
      <w:pPr>
        <w:jc w:val="both"/>
        <w:rPr>
          <w:rFonts w:eastAsia="MS Mincho"/>
          <w:i/>
          <w:iCs/>
          <w:color w:val="FF0000"/>
          <w:highlight w:val="yellow"/>
        </w:rPr>
      </w:pPr>
      <w:r w:rsidRPr="001B1556">
        <w:rPr>
          <w:rFonts w:eastAsia="MS Mincho"/>
          <w:i/>
          <w:iCs/>
          <w:color w:val="FF0000"/>
          <w:highlight w:val="yellow"/>
        </w:rPr>
        <w:t xml:space="preserve">Include this section if your customer has </w:t>
      </w:r>
      <w:r>
        <w:rPr>
          <w:rFonts w:eastAsia="MS Mincho"/>
          <w:i/>
          <w:iCs/>
          <w:color w:val="FF0000"/>
          <w:highlight w:val="yellow"/>
        </w:rPr>
        <w:t>FCI</w:t>
      </w:r>
      <w:r w:rsidRPr="001B1556">
        <w:rPr>
          <w:rFonts w:eastAsia="MS Mincho"/>
          <w:i/>
          <w:iCs/>
          <w:color w:val="FF0000"/>
          <w:highlight w:val="yellow"/>
        </w:rPr>
        <w:t xml:space="preserve"> deployed and wants to implement the integration functionality indicated below.</w:t>
      </w:r>
      <w:r>
        <w:rPr>
          <w:rFonts w:eastAsia="MS Mincho"/>
          <w:i/>
          <w:iCs/>
          <w:color w:val="FF0000"/>
          <w:highlight w:val="yellow"/>
        </w:rPr>
        <w:t xml:space="preserve"> Customize according to your customer’s environment and requirements.</w:t>
      </w:r>
    </w:p>
    <w:p w14:paraId="77262EFD" w14:textId="33F35A15" w:rsidR="00515EA9" w:rsidRDefault="00515EA9" w:rsidP="00D516BE">
      <w:pPr>
        <w:jc w:val="both"/>
      </w:pPr>
      <w:r>
        <w:t xml:space="preserve">&lt;&lt;Customer Name&gt;&gt; has deployed FCI </w:t>
      </w:r>
      <w:r w:rsidR="007E7068" w:rsidRPr="007E7068">
        <w:rPr>
          <w:highlight w:val="yellow"/>
        </w:rPr>
        <w:t>and Work Folders</w:t>
      </w:r>
      <w:r w:rsidR="007E7068">
        <w:t xml:space="preserve"> </w:t>
      </w:r>
      <w:r>
        <w:t>on their file servers. FCI in Windows Server 2012 R2</w:t>
      </w:r>
      <w:r w:rsidR="007E7068">
        <w:t xml:space="preserve"> and</w:t>
      </w:r>
      <w:r>
        <w:t xml:space="preserve"> Windows Server 2012 can be integrated with </w:t>
      </w:r>
      <w:r w:rsidR="00E43A72">
        <w:t>Azure</w:t>
      </w:r>
      <w:r>
        <w:t xml:space="preserve"> RMS to provide specific enhanced functionality. </w:t>
      </w:r>
    </w:p>
    <w:p w14:paraId="0EE598C6" w14:textId="77777777" w:rsidR="00515EA9" w:rsidRDefault="00515EA9" w:rsidP="00D516BE">
      <w:pPr>
        <w:jc w:val="both"/>
      </w:pPr>
      <w:r>
        <w:t>The functionality in the table below will be implemented as part of this deployment.</w:t>
      </w:r>
    </w:p>
    <w:tbl>
      <w:tblPr>
        <w:tblW w:w="9043" w:type="dxa"/>
        <w:tblInd w:w="227" w:type="dxa"/>
        <w:tblBorders>
          <w:top w:val="single" w:sz="8" w:space="0" w:color="999999"/>
          <w:bottom w:val="single" w:sz="8" w:space="0" w:color="999999"/>
        </w:tblBorders>
        <w:tblLayout w:type="fixed"/>
        <w:tblCellMar>
          <w:left w:w="57" w:type="dxa"/>
          <w:right w:w="57" w:type="dxa"/>
        </w:tblCellMar>
        <w:tblLook w:val="01E0" w:firstRow="1" w:lastRow="1" w:firstColumn="1" w:lastColumn="1" w:noHBand="0" w:noVBand="0"/>
      </w:tblPr>
      <w:tblGrid>
        <w:gridCol w:w="1270"/>
        <w:gridCol w:w="1530"/>
        <w:gridCol w:w="2373"/>
        <w:gridCol w:w="900"/>
        <w:gridCol w:w="1620"/>
        <w:gridCol w:w="1350"/>
      </w:tblGrid>
      <w:tr w:rsidR="00515EA9" w:rsidRPr="00F13E40" w14:paraId="00917FBE" w14:textId="77777777" w:rsidTr="00945978">
        <w:trPr>
          <w:tblHeader/>
        </w:trPr>
        <w:tc>
          <w:tcPr>
            <w:tcW w:w="1270" w:type="dxa"/>
            <w:tcBorders>
              <w:top w:val="single" w:sz="12" w:space="0" w:color="999999"/>
              <w:bottom w:val="single" w:sz="12" w:space="0" w:color="999999"/>
            </w:tcBorders>
            <w:shd w:val="clear" w:color="auto" w:fill="E6E6E6"/>
          </w:tcPr>
          <w:p w14:paraId="1922ADE3" w14:textId="77777777" w:rsidR="00515EA9" w:rsidRPr="00F13E40" w:rsidRDefault="00515EA9" w:rsidP="00D516BE">
            <w:pPr>
              <w:jc w:val="both"/>
              <w:rPr>
                <w:rFonts w:eastAsia="MS Mincho"/>
                <w:b/>
                <w:bCs/>
                <w:sz w:val="18"/>
                <w:szCs w:val="18"/>
              </w:rPr>
            </w:pPr>
            <w:r>
              <w:rPr>
                <w:rFonts w:eastAsia="MS Mincho"/>
                <w:b/>
                <w:bCs/>
                <w:sz w:val="18"/>
                <w:szCs w:val="18"/>
              </w:rPr>
              <w:t>File Server</w:t>
            </w:r>
          </w:p>
        </w:tc>
        <w:tc>
          <w:tcPr>
            <w:tcW w:w="1530" w:type="dxa"/>
            <w:tcBorders>
              <w:top w:val="single" w:sz="12" w:space="0" w:color="999999"/>
              <w:bottom w:val="single" w:sz="12" w:space="0" w:color="999999"/>
            </w:tcBorders>
            <w:shd w:val="clear" w:color="auto" w:fill="E6E6E6"/>
          </w:tcPr>
          <w:p w14:paraId="62759BA7" w14:textId="77777777" w:rsidR="00515EA9" w:rsidRPr="00F13E40" w:rsidRDefault="00515EA9" w:rsidP="00D516BE">
            <w:pPr>
              <w:jc w:val="both"/>
              <w:rPr>
                <w:rFonts w:eastAsia="MS Mincho"/>
                <w:b/>
                <w:bCs/>
                <w:sz w:val="18"/>
                <w:szCs w:val="18"/>
              </w:rPr>
            </w:pPr>
            <w:r>
              <w:rPr>
                <w:rFonts w:eastAsia="MS Mincho"/>
                <w:b/>
                <w:bCs/>
                <w:sz w:val="18"/>
                <w:szCs w:val="18"/>
              </w:rPr>
              <w:t>Folder Classifier</w:t>
            </w:r>
          </w:p>
        </w:tc>
        <w:tc>
          <w:tcPr>
            <w:tcW w:w="2373" w:type="dxa"/>
            <w:tcBorders>
              <w:top w:val="single" w:sz="12" w:space="0" w:color="999999"/>
              <w:bottom w:val="single" w:sz="12" w:space="0" w:color="999999"/>
            </w:tcBorders>
            <w:shd w:val="clear" w:color="auto" w:fill="E6E6E6"/>
          </w:tcPr>
          <w:p w14:paraId="54E14CBA" w14:textId="77777777" w:rsidR="00515EA9" w:rsidRDefault="00515EA9" w:rsidP="00D516BE">
            <w:pPr>
              <w:jc w:val="both"/>
              <w:rPr>
                <w:rFonts w:eastAsia="MS Mincho"/>
                <w:b/>
                <w:bCs/>
                <w:sz w:val="18"/>
                <w:szCs w:val="18"/>
              </w:rPr>
            </w:pPr>
            <w:r>
              <w:rPr>
                <w:rFonts w:eastAsia="MS Mincho"/>
                <w:b/>
                <w:bCs/>
                <w:sz w:val="18"/>
                <w:szCs w:val="18"/>
              </w:rPr>
              <w:t>Content Classifier</w:t>
            </w:r>
          </w:p>
        </w:tc>
        <w:tc>
          <w:tcPr>
            <w:tcW w:w="900" w:type="dxa"/>
            <w:tcBorders>
              <w:top w:val="single" w:sz="12" w:space="0" w:color="999999"/>
              <w:bottom w:val="single" w:sz="12" w:space="0" w:color="999999"/>
            </w:tcBorders>
            <w:shd w:val="clear" w:color="auto" w:fill="E6E6E6"/>
          </w:tcPr>
          <w:p w14:paraId="62496D76" w14:textId="77777777" w:rsidR="00515EA9" w:rsidRPr="00F13E40" w:rsidRDefault="00515EA9" w:rsidP="00D516BE">
            <w:pPr>
              <w:jc w:val="both"/>
              <w:rPr>
                <w:rFonts w:eastAsia="MS Mincho"/>
                <w:b/>
                <w:bCs/>
                <w:sz w:val="18"/>
                <w:szCs w:val="18"/>
              </w:rPr>
            </w:pPr>
            <w:r>
              <w:rPr>
                <w:rFonts w:eastAsia="MS Mincho"/>
                <w:b/>
                <w:bCs/>
                <w:sz w:val="18"/>
                <w:szCs w:val="18"/>
              </w:rPr>
              <w:t>Forest</w:t>
            </w:r>
          </w:p>
        </w:tc>
        <w:tc>
          <w:tcPr>
            <w:tcW w:w="1620" w:type="dxa"/>
            <w:tcBorders>
              <w:top w:val="single" w:sz="12" w:space="0" w:color="999999"/>
              <w:bottom w:val="single" w:sz="12" w:space="0" w:color="999999"/>
            </w:tcBorders>
            <w:shd w:val="clear" w:color="auto" w:fill="E6E6E6"/>
          </w:tcPr>
          <w:p w14:paraId="35F9254E" w14:textId="77777777" w:rsidR="00515EA9" w:rsidRPr="00F13E40" w:rsidRDefault="00515EA9" w:rsidP="00D516BE">
            <w:pPr>
              <w:jc w:val="both"/>
              <w:rPr>
                <w:rFonts w:eastAsia="MS Mincho"/>
                <w:b/>
                <w:bCs/>
                <w:sz w:val="18"/>
                <w:szCs w:val="18"/>
              </w:rPr>
            </w:pPr>
            <w:r>
              <w:rPr>
                <w:rFonts w:eastAsia="MS Mincho"/>
                <w:b/>
                <w:bCs/>
                <w:sz w:val="18"/>
                <w:szCs w:val="18"/>
              </w:rPr>
              <w:t>FCI version</w:t>
            </w:r>
          </w:p>
        </w:tc>
        <w:tc>
          <w:tcPr>
            <w:tcW w:w="1350" w:type="dxa"/>
            <w:tcBorders>
              <w:top w:val="single" w:sz="12" w:space="0" w:color="999999"/>
              <w:bottom w:val="single" w:sz="12" w:space="0" w:color="999999"/>
            </w:tcBorders>
            <w:shd w:val="clear" w:color="auto" w:fill="E6E6E6"/>
          </w:tcPr>
          <w:p w14:paraId="3218E838" w14:textId="77777777" w:rsidR="00515EA9" w:rsidRDefault="00515EA9" w:rsidP="00D516BE">
            <w:pPr>
              <w:jc w:val="both"/>
              <w:rPr>
                <w:rFonts w:eastAsia="MS Mincho"/>
                <w:b/>
                <w:bCs/>
                <w:sz w:val="18"/>
                <w:szCs w:val="18"/>
              </w:rPr>
            </w:pPr>
            <w:r>
              <w:rPr>
                <w:rFonts w:eastAsia="MS Mincho"/>
                <w:b/>
                <w:bCs/>
                <w:sz w:val="18"/>
                <w:szCs w:val="18"/>
              </w:rPr>
              <w:t>Extranet</w:t>
            </w:r>
          </w:p>
        </w:tc>
      </w:tr>
      <w:tr w:rsidR="00515EA9" w:rsidRPr="00F13E40" w14:paraId="2CDA5891" w14:textId="77777777" w:rsidTr="00945978">
        <w:tc>
          <w:tcPr>
            <w:tcW w:w="1270" w:type="dxa"/>
            <w:tcBorders>
              <w:top w:val="single" w:sz="8" w:space="0" w:color="999999"/>
              <w:bottom w:val="single" w:sz="8" w:space="0" w:color="999999"/>
            </w:tcBorders>
          </w:tcPr>
          <w:p w14:paraId="68DE55DE" w14:textId="77777777" w:rsidR="00515EA9" w:rsidRDefault="00515EA9" w:rsidP="00D516BE">
            <w:pPr>
              <w:jc w:val="both"/>
              <w:rPr>
                <w:rFonts w:eastAsia="MS Mincho"/>
                <w:b/>
                <w:sz w:val="16"/>
                <w:szCs w:val="18"/>
                <w:highlight w:val="yellow"/>
              </w:rPr>
            </w:pPr>
            <w:r>
              <w:rPr>
                <w:rFonts w:eastAsia="MS Mincho"/>
                <w:b/>
                <w:sz w:val="16"/>
                <w:szCs w:val="18"/>
                <w:highlight w:val="yellow"/>
              </w:rPr>
              <w:t>FileServer01</w:t>
            </w:r>
          </w:p>
        </w:tc>
        <w:tc>
          <w:tcPr>
            <w:tcW w:w="1530" w:type="dxa"/>
            <w:tcBorders>
              <w:top w:val="single" w:sz="8" w:space="0" w:color="999999"/>
              <w:bottom w:val="single" w:sz="8" w:space="0" w:color="999999"/>
            </w:tcBorders>
          </w:tcPr>
          <w:p w14:paraId="3491082E" w14:textId="77777777" w:rsidR="00515EA9" w:rsidRPr="00F13E40" w:rsidRDefault="00515EA9" w:rsidP="00D516BE">
            <w:pPr>
              <w:jc w:val="both"/>
              <w:rPr>
                <w:rFonts w:eastAsia="MS Mincho"/>
                <w:b/>
                <w:sz w:val="16"/>
                <w:szCs w:val="18"/>
                <w:highlight w:val="yellow"/>
              </w:rPr>
            </w:pPr>
            <w:r>
              <w:rPr>
                <w:rFonts w:eastAsia="MS Mincho"/>
                <w:b/>
                <w:sz w:val="16"/>
                <w:szCs w:val="18"/>
                <w:highlight w:val="yellow"/>
              </w:rPr>
              <w:t>ManagementPlans</w:t>
            </w:r>
          </w:p>
        </w:tc>
        <w:tc>
          <w:tcPr>
            <w:tcW w:w="2373" w:type="dxa"/>
            <w:tcBorders>
              <w:top w:val="single" w:sz="8" w:space="0" w:color="999999"/>
              <w:bottom w:val="single" w:sz="8" w:space="0" w:color="999999"/>
            </w:tcBorders>
          </w:tcPr>
          <w:p w14:paraId="3AF3AC8B" w14:textId="77777777" w:rsidR="00515EA9" w:rsidRDefault="00515EA9" w:rsidP="00D516BE">
            <w:pPr>
              <w:jc w:val="both"/>
              <w:rPr>
                <w:rFonts w:eastAsia="MS Mincho"/>
                <w:sz w:val="16"/>
                <w:szCs w:val="18"/>
                <w:highlight w:val="yellow"/>
              </w:rPr>
            </w:pPr>
            <w:r>
              <w:rPr>
                <w:rFonts w:eastAsia="MS Mincho"/>
                <w:sz w:val="16"/>
                <w:szCs w:val="18"/>
                <w:highlight w:val="yellow"/>
              </w:rPr>
              <w:t xml:space="preserve">String Patterns: </w:t>
            </w:r>
          </w:p>
          <w:p w14:paraId="312F368D" w14:textId="77777777" w:rsidR="00515EA9" w:rsidRPr="00006BC5" w:rsidRDefault="00515EA9" w:rsidP="00D516BE">
            <w:pPr>
              <w:pStyle w:val="ListParagraph"/>
              <w:numPr>
                <w:ilvl w:val="0"/>
                <w:numId w:val="26"/>
              </w:numPr>
              <w:jc w:val="both"/>
              <w:rPr>
                <w:rFonts w:eastAsia="MS Mincho"/>
                <w:sz w:val="16"/>
                <w:szCs w:val="18"/>
                <w:highlight w:val="yellow"/>
              </w:rPr>
            </w:pPr>
            <w:r w:rsidRPr="00006BC5">
              <w:rPr>
                <w:rFonts w:eastAsia="MS Mincho"/>
                <w:sz w:val="16"/>
                <w:szCs w:val="18"/>
                <w:highlight w:val="yellow"/>
              </w:rPr>
              <w:t>Confidential</w:t>
            </w:r>
          </w:p>
          <w:p w14:paraId="7B4C81D5" w14:textId="77777777" w:rsidR="00515EA9" w:rsidRPr="00006BC5" w:rsidRDefault="00515EA9" w:rsidP="00D516BE">
            <w:pPr>
              <w:pStyle w:val="ListParagraph"/>
              <w:numPr>
                <w:ilvl w:val="0"/>
                <w:numId w:val="26"/>
              </w:numPr>
              <w:jc w:val="both"/>
              <w:rPr>
                <w:rFonts w:eastAsia="MS Mincho"/>
                <w:sz w:val="16"/>
                <w:szCs w:val="18"/>
                <w:highlight w:val="yellow"/>
              </w:rPr>
            </w:pPr>
            <w:r w:rsidRPr="00006BC5">
              <w:rPr>
                <w:rFonts w:eastAsia="MS Mincho"/>
                <w:sz w:val="16"/>
                <w:szCs w:val="18"/>
                <w:highlight w:val="yellow"/>
              </w:rPr>
              <w:t>Project Alpha</w:t>
            </w:r>
          </w:p>
          <w:p w14:paraId="411DB493" w14:textId="77777777" w:rsidR="00515EA9" w:rsidRDefault="00515EA9" w:rsidP="00D516BE">
            <w:pPr>
              <w:jc w:val="both"/>
              <w:rPr>
                <w:rFonts w:eastAsia="MS Mincho"/>
                <w:sz w:val="16"/>
                <w:szCs w:val="18"/>
                <w:highlight w:val="yellow"/>
              </w:rPr>
            </w:pPr>
            <w:r>
              <w:rPr>
                <w:rFonts w:eastAsia="MS Mincho"/>
                <w:sz w:val="16"/>
                <w:szCs w:val="18"/>
                <w:highlight w:val="yellow"/>
              </w:rPr>
              <w:t xml:space="preserve">Regular Expressions: </w:t>
            </w:r>
          </w:p>
          <w:p w14:paraId="2BA55055" w14:textId="77777777" w:rsidR="00515EA9" w:rsidRPr="00006BC5" w:rsidRDefault="00515EA9" w:rsidP="00D516BE">
            <w:pPr>
              <w:pStyle w:val="ListParagraph"/>
              <w:numPr>
                <w:ilvl w:val="0"/>
                <w:numId w:val="27"/>
              </w:numPr>
              <w:jc w:val="both"/>
              <w:rPr>
                <w:rFonts w:eastAsia="MS Mincho"/>
                <w:sz w:val="16"/>
                <w:szCs w:val="18"/>
                <w:highlight w:val="yellow"/>
              </w:rPr>
            </w:pPr>
            <w:r w:rsidRPr="00006BC5">
              <w:rPr>
                <w:rFonts w:eastAsia="MS Mincho"/>
                <w:sz w:val="16"/>
                <w:szCs w:val="18"/>
                <w:highlight w:val="yellow"/>
              </w:rPr>
              <w:t>Social Security numbers</w:t>
            </w:r>
          </w:p>
        </w:tc>
        <w:tc>
          <w:tcPr>
            <w:tcW w:w="900" w:type="dxa"/>
            <w:tcBorders>
              <w:top w:val="single" w:sz="8" w:space="0" w:color="999999"/>
              <w:bottom w:val="single" w:sz="8" w:space="0" w:color="999999"/>
            </w:tcBorders>
          </w:tcPr>
          <w:p w14:paraId="00079A0F" w14:textId="77777777" w:rsidR="00515EA9" w:rsidRPr="007D3A61" w:rsidRDefault="00515EA9" w:rsidP="00D516BE">
            <w:pPr>
              <w:jc w:val="both"/>
              <w:rPr>
                <w:rFonts w:eastAsia="MS Mincho"/>
                <w:sz w:val="16"/>
                <w:szCs w:val="18"/>
                <w:highlight w:val="yellow"/>
              </w:rPr>
            </w:pPr>
            <w:r>
              <w:rPr>
                <w:rFonts w:eastAsia="MS Mincho"/>
                <w:sz w:val="16"/>
                <w:szCs w:val="18"/>
                <w:highlight w:val="yellow"/>
              </w:rPr>
              <w:t>Corp</w:t>
            </w:r>
          </w:p>
        </w:tc>
        <w:tc>
          <w:tcPr>
            <w:tcW w:w="1620" w:type="dxa"/>
            <w:tcBorders>
              <w:top w:val="single" w:sz="8" w:space="0" w:color="999999"/>
              <w:bottom w:val="single" w:sz="8" w:space="0" w:color="999999"/>
            </w:tcBorders>
          </w:tcPr>
          <w:p w14:paraId="3EADE85F" w14:textId="77777777" w:rsidR="00515EA9" w:rsidRPr="00F13E40" w:rsidRDefault="00515EA9" w:rsidP="00D516BE">
            <w:pPr>
              <w:jc w:val="both"/>
              <w:rPr>
                <w:rFonts w:eastAsia="MS Mincho"/>
                <w:sz w:val="16"/>
                <w:szCs w:val="18"/>
                <w:highlight w:val="yellow"/>
              </w:rPr>
            </w:pPr>
            <w:r>
              <w:rPr>
                <w:rFonts w:eastAsia="MS Mincho"/>
                <w:sz w:val="16"/>
                <w:szCs w:val="18"/>
                <w:highlight w:val="yellow"/>
              </w:rPr>
              <w:t>Windows Server 2012</w:t>
            </w:r>
          </w:p>
        </w:tc>
        <w:tc>
          <w:tcPr>
            <w:tcW w:w="1350" w:type="dxa"/>
            <w:tcBorders>
              <w:top w:val="single" w:sz="8" w:space="0" w:color="999999"/>
              <w:bottom w:val="single" w:sz="8" w:space="0" w:color="999999"/>
            </w:tcBorders>
          </w:tcPr>
          <w:p w14:paraId="30B863D3" w14:textId="77777777" w:rsidR="00515EA9" w:rsidRDefault="00515EA9" w:rsidP="00D516BE">
            <w:pPr>
              <w:jc w:val="both"/>
              <w:rPr>
                <w:rFonts w:eastAsia="MS Mincho"/>
                <w:sz w:val="16"/>
                <w:szCs w:val="18"/>
                <w:highlight w:val="yellow"/>
              </w:rPr>
            </w:pPr>
            <w:r>
              <w:rPr>
                <w:rFonts w:eastAsia="MS Mincho"/>
                <w:sz w:val="16"/>
                <w:szCs w:val="18"/>
                <w:highlight w:val="yellow"/>
              </w:rPr>
              <w:t>No</w:t>
            </w:r>
          </w:p>
        </w:tc>
      </w:tr>
      <w:tr w:rsidR="00515EA9" w:rsidRPr="00F13E40" w14:paraId="431FB77A" w14:textId="77777777" w:rsidTr="00945978">
        <w:tc>
          <w:tcPr>
            <w:tcW w:w="1270" w:type="dxa"/>
            <w:tcBorders>
              <w:top w:val="single" w:sz="8" w:space="0" w:color="999999"/>
              <w:bottom w:val="single" w:sz="8" w:space="0" w:color="999999"/>
            </w:tcBorders>
          </w:tcPr>
          <w:p w14:paraId="4F846E05" w14:textId="77777777" w:rsidR="00515EA9" w:rsidRDefault="00515EA9" w:rsidP="00D516BE">
            <w:pPr>
              <w:jc w:val="both"/>
              <w:rPr>
                <w:rFonts w:eastAsia="MS Mincho"/>
                <w:b/>
                <w:sz w:val="16"/>
                <w:szCs w:val="18"/>
                <w:highlight w:val="yellow"/>
              </w:rPr>
            </w:pPr>
            <w:r>
              <w:rPr>
                <w:rFonts w:eastAsia="MS Mincho"/>
                <w:b/>
                <w:sz w:val="16"/>
                <w:szCs w:val="18"/>
                <w:highlight w:val="yellow"/>
              </w:rPr>
              <w:t>FileServer Extranet</w:t>
            </w:r>
          </w:p>
        </w:tc>
        <w:tc>
          <w:tcPr>
            <w:tcW w:w="1530" w:type="dxa"/>
            <w:tcBorders>
              <w:top w:val="single" w:sz="8" w:space="0" w:color="999999"/>
              <w:bottom w:val="single" w:sz="8" w:space="0" w:color="999999"/>
            </w:tcBorders>
          </w:tcPr>
          <w:p w14:paraId="267D8A43" w14:textId="77777777" w:rsidR="00515EA9" w:rsidRPr="00F13E40" w:rsidRDefault="00515EA9" w:rsidP="00D516BE">
            <w:pPr>
              <w:jc w:val="both"/>
              <w:rPr>
                <w:rFonts w:eastAsia="MS Mincho"/>
                <w:b/>
                <w:sz w:val="16"/>
                <w:szCs w:val="18"/>
                <w:highlight w:val="yellow"/>
              </w:rPr>
            </w:pPr>
            <w:r>
              <w:rPr>
                <w:rFonts w:eastAsia="MS Mincho"/>
                <w:b/>
                <w:sz w:val="16"/>
                <w:szCs w:val="18"/>
                <w:highlight w:val="yellow"/>
              </w:rPr>
              <w:t>PriceLists</w:t>
            </w:r>
          </w:p>
        </w:tc>
        <w:tc>
          <w:tcPr>
            <w:tcW w:w="2373" w:type="dxa"/>
            <w:tcBorders>
              <w:top w:val="single" w:sz="8" w:space="0" w:color="999999"/>
              <w:bottom w:val="single" w:sz="8" w:space="0" w:color="999999"/>
            </w:tcBorders>
          </w:tcPr>
          <w:p w14:paraId="392DFB04" w14:textId="77777777" w:rsidR="00515EA9" w:rsidRDefault="00515EA9" w:rsidP="00D516BE">
            <w:pPr>
              <w:jc w:val="both"/>
              <w:rPr>
                <w:rFonts w:eastAsia="MS Mincho"/>
                <w:sz w:val="16"/>
                <w:szCs w:val="18"/>
                <w:highlight w:val="yellow"/>
              </w:rPr>
            </w:pPr>
            <w:r>
              <w:rPr>
                <w:rFonts w:eastAsia="MS Mincho"/>
                <w:sz w:val="16"/>
                <w:szCs w:val="18"/>
                <w:highlight w:val="yellow"/>
              </w:rPr>
              <w:t xml:space="preserve">String Patterns: </w:t>
            </w:r>
          </w:p>
          <w:p w14:paraId="340397A7" w14:textId="77777777" w:rsidR="00515EA9" w:rsidRPr="00006BC5" w:rsidRDefault="00515EA9" w:rsidP="00D516BE">
            <w:pPr>
              <w:pStyle w:val="ListParagraph"/>
              <w:numPr>
                <w:ilvl w:val="0"/>
                <w:numId w:val="26"/>
              </w:numPr>
              <w:jc w:val="both"/>
              <w:rPr>
                <w:rFonts w:eastAsia="MS Mincho"/>
                <w:sz w:val="16"/>
                <w:szCs w:val="18"/>
                <w:highlight w:val="yellow"/>
              </w:rPr>
            </w:pPr>
            <w:r w:rsidRPr="00006BC5">
              <w:rPr>
                <w:rFonts w:eastAsia="MS Mincho"/>
                <w:sz w:val="16"/>
                <w:szCs w:val="18"/>
                <w:highlight w:val="yellow"/>
              </w:rPr>
              <w:t>Confidential</w:t>
            </w:r>
          </w:p>
          <w:p w14:paraId="08DDBB49" w14:textId="77777777" w:rsidR="00515EA9" w:rsidRPr="00006BC5" w:rsidRDefault="00515EA9" w:rsidP="00D516BE">
            <w:pPr>
              <w:pStyle w:val="ListParagraph"/>
              <w:numPr>
                <w:ilvl w:val="0"/>
                <w:numId w:val="26"/>
              </w:numPr>
              <w:jc w:val="both"/>
              <w:rPr>
                <w:rFonts w:eastAsia="MS Mincho"/>
                <w:sz w:val="16"/>
                <w:szCs w:val="18"/>
                <w:highlight w:val="yellow"/>
              </w:rPr>
            </w:pPr>
            <w:r w:rsidRPr="00006BC5">
              <w:rPr>
                <w:rFonts w:eastAsia="MS Mincho"/>
                <w:sz w:val="16"/>
                <w:szCs w:val="18"/>
                <w:highlight w:val="yellow"/>
              </w:rPr>
              <w:t>Project Alpha</w:t>
            </w:r>
          </w:p>
          <w:p w14:paraId="3D669C49" w14:textId="77777777" w:rsidR="00515EA9" w:rsidRDefault="00515EA9" w:rsidP="00D516BE">
            <w:pPr>
              <w:jc w:val="both"/>
              <w:rPr>
                <w:rFonts w:eastAsia="MS Mincho"/>
                <w:sz w:val="16"/>
                <w:szCs w:val="18"/>
                <w:highlight w:val="yellow"/>
              </w:rPr>
            </w:pPr>
            <w:r>
              <w:rPr>
                <w:rFonts w:eastAsia="MS Mincho"/>
                <w:sz w:val="16"/>
                <w:szCs w:val="18"/>
                <w:highlight w:val="yellow"/>
              </w:rPr>
              <w:t xml:space="preserve">Regular Expressions: </w:t>
            </w:r>
          </w:p>
          <w:p w14:paraId="24868246" w14:textId="77777777" w:rsidR="00515EA9" w:rsidRPr="00006BC5" w:rsidRDefault="00515EA9" w:rsidP="00D516BE">
            <w:pPr>
              <w:pStyle w:val="ListParagraph"/>
              <w:numPr>
                <w:ilvl w:val="0"/>
                <w:numId w:val="28"/>
              </w:numPr>
              <w:jc w:val="both"/>
              <w:rPr>
                <w:rFonts w:eastAsia="MS Mincho"/>
                <w:sz w:val="16"/>
                <w:szCs w:val="18"/>
                <w:highlight w:val="yellow"/>
              </w:rPr>
            </w:pPr>
            <w:r w:rsidRPr="00006BC5">
              <w:rPr>
                <w:rFonts w:eastAsia="MS Mincho"/>
                <w:sz w:val="16"/>
                <w:szCs w:val="18"/>
                <w:highlight w:val="yellow"/>
              </w:rPr>
              <w:t>Social Security numbers</w:t>
            </w:r>
          </w:p>
        </w:tc>
        <w:tc>
          <w:tcPr>
            <w:tcW w:w="900" w:type="dxa"/>
            <w:tcBorders>
              <w:top w:val="single" w:sz="8" w:space="0" w:color="999999"/>
              <w:bottom w:val="single" w:sz="8" w:space="0" w:color="999999"/>
            </w:tcBorders>
          </w:tcPr>
          <w:p w14:paraId="57408488" w14:textId="77777777" w:rsidR="00515EA9" w:rsidRPr="007D3A61" w:rsidRDefault="00515EA9" w:rsidP="00D516BE">
            <w:pPr>
              <w:jc w:val="both"/>
              <w:rPr>
                <w:rFonts w:eastAsia="MS Mincho"/>
                <w:sz w:val="16"/>
                <w:szCs w:val="18"/>
                <w:highlight w:val="yellow"/>
              </w:rPr>
            </w:pPr>
            <w:r>
              <w:rPr>
                <w:rFonts w:eastAsia="MS Mincho"/>
                <w:sz w:val="16"/>
                <w:szCs w:val="18"/>
                <w:highlight w:val="yellow"/>
              </w:rPr>
              <w:t>Extranet</w:t>
            </w:r>
          </w:p>
        </w:tc>
        <w:tc>
          <w:tcPr>
            <w:tcW w:w="1620" w:type="dxa"/>
            <w:tcBorders>
              <w:top w:val="single" w:sz="8" w:space="0" w:color="999999"/>
              <w:bottom w:val="single" w:sz="8" w:space="0" w:color="999999"/>
            </w:tcBorders>
          </w:tcPr>
          <w:p w14:paraId="61292BB9" w14:textId="77777777" w:rsidR="00515EA9" w:rsidRPr="00F13E40" w:rsidRDefault="00515EA9" w:rsidP="00D516BE">
            <w:pPr>
              <w:jc w:val="both"/>
              <w:rPr>
                <w:rFonts w:eastAsia="MS Mincho"/>
                <w:sz w:val="16"/>
                <w:szCs w:val="18"/>
                <w:highlight w:val="yellow"/>
              </w:rPr>
            </w:pPr>
            <w:r>
              <w:rPr>
                <w:rFonts w:eastAsia="MS Mincho"/>
                <w:sz w:val="16"/>
                <w:szCs w:val="18"/>
                <w:highlight w:val="yellow"/>
              </w:rPr>
              <w:t>Windows Server 2012</w:t>
            </w:r>
          </w:p>
        </w:tc>
        <w:tc>
          <w:tcPr>
            <w:tcW w:w="1350" w:type="dxa"/>
            <w:tcBorders>
              <w:top w:val="single" w:sz="8" w:space="0" w:color="999999"/>
              <w:bottom w:val="single" w:sz="8" w:space="0" w:color="999999"/>
            </w:tcBorders>
          </w:tcPr>
          <w:p w14:paraId="037F3BA4" w14:textId="77777777" w:rsidR="00515EA9" w:rsidRDefault="00515EA9" w:rsidP="00D516BE">
            <w:pPr>
              <w:jc w:val="both"/>
              <w:rPr>
                <w:rFonts w:eastAsia="MS Mincho"/>
                <w:sz w:val="16"/>
                <w:szCs w:val="18"/>
                <w:highlight w:val="yellow"/>
              </w:rPr>
            </w:pPr>
            <w:r>
              <w:rPr>
                <w:rFonts w:eastAsia="MS Mincho"/>
                <w:sz w:val="16"/>
                <w:szCs w:val="18"/>
                <w:highlight w:val="yellow"/>
              </w:rPr>
              <w:t>Yes</w:t>
            </w:r>
          </w:p>
        </w:tc>
      </w:tr>
    </w:tbl>
    <w:p w14:paraId="775EA85B" w14:textId="77777777" w:rsidR="00515EA9" w:rsidRPr="00515EA9" w:rsidRDefault="00515EA9" w:rsidP="00D516BE">
      <w:pPr>
        <w:jc w:val="both"/>
      </w:pPr>
    </w:p>
    <w:sectPr w:rsidR="00515EA9" w:rsidRPr="00515EA9" w:rsidSect="00C1245D">
      <w:footerReference w:type="default" r:id="rId34"/>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68030E7" w14:textId="77777777" w:rsidR="00C9174F" w:rsidRDefault="00C9174F">
      <w:pPr>
        <w:spacing w:after="0" w:line="240" w:lineRule="auto"/>
      </w:pPr>
      <w:r>
        <w:separator/>
      </w:r>
    </w:p>
  </w:endnote>
  <w:endnote w:type="continuationSeparator" w:id="0">
    <w:p w14:paraId="695DBEA6" w14:textId="77777777" w:rsidR="00C9174F" w:rsidRDefault="00C9174F">
      <w:pPr>
        <w:spacing w:after="0" w:line="240" w:lineRule="auto"/>
      </w:pPr>
      <w:r>
        <w:continuationSeparator/>
      </w:r>
    </w:p>
  </w:endnote>
  <w:endnote w:type="continuationNotice" w:id="1">
    <w:p w14:paraId="4750CE6D" w14:textId="77777777" w:rsidR="00C9174F" w:rsidRDefault="00C9174F">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287" w:usb1="00000000" w:usb2="00000000" w:usb3="00000000" w:csb0="0000009F" w:csb1="00000000"/>
  </w:font>
  <w:font w:name="Segoe">
    <w:altName w:val="Segoe UI"/>
    <w:charset w:val="00"/>
    <w:family w:val="swiss"/>
    <w:pitch w:val="variable"/>
    <w:sig w:usb0="A00002AF" w:usb1="4000205B" w:usb2="00000000" w:usb3="00000000" w:csb0="0000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Black">
    <w:panose1 w:val="020B0A04020102020204"/>
    <w:charset w:val="00"/>
    <w:family w:val="swiss"/>
    <w:pitch w:val="variable"/>
    <w:sig w:usb0="A00002AF" w:usb1="400078FB"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MS PGothic">
    <w:panose1 w:val="020B0600070205080204"/>
    <w:charset w:val="80"/>
    <w:family w:val="swiss"/>
    <w:pitch w:val="variable"/>
    <w:sig w:usb0="E00002FF" w:usb1="6AC7FDFB" w:usb2="08000012" w:usb3="00000000" w:csb0="0002009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Franklin Gothic Demi">
    <w:panose1 w:val="020B0703020102020204"/>
    <w:charset w:val="00"/>
    <w:family w:val="swiss"/>
    <w:pitch w:val="variable"/>
    <w:sig w:usb0="00000287" w:usb1="00000000" w:usb2="00000000" w:usb3="00000000" w:csb0="000000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73F97B6" w14:textId="77777777" w:rsidR="00C9174F" w:rsidRDefault="00C9174F" w:rsidP="006311D4">
    <w:pPr>
      <w:pStyle w:val="Footer"/>
      <w:spacing w:after="120"/>
      <w:jc w:val="both"/>
      <w:rPr>
        <w:rFonts w:cstheme="minorHAnsi"/>
        <w:sz w:val="18"/>
        <w:szCs w:val="18"/>
      </w:rPr>
    </w:pPr>
    <w:r>
      <w:rPr>
        <w:rFonts w:cstheme="minorHAnsi"/>
        <w:sz w:val="18"/>
        <w:szCs w:val="18"/>
      </w:rPr>
      <w:t>MICROSOFT MAKES NO WARRANTIES, EXPRESS OR IMPLIED, IN THIS DOCUMENT.</w:t>
    </w:r>
  </w:p>
  <w:p w14:paraId="30ED6B9E" w14:textId="77777777" w:rsidR="00C9174F" w:rsidRDefault="00C9174F" w:rsidP="006311D4">
    <w:pPr>
      <w:pStyle w:val="Footer"/>
      <w:spacing w:after="120"/>
      <w:jc w:val="both"/>
      <w:rPr>
        <w:rFonts w:cstheme="minorHAnsi"/>
        <w:sz w:val="18"/>
        <w:szCs w:val="18"/>
      </w:rPr>
    </w:pPr>
    <w:r>
      <w:rPr>
        <w:rFonts w:cstheme="minorHAnsi"/>
        <w:sz w:val="18"/>
        <w:szCs w:val="18"/>
      </w:rPr>
      <w:t>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w:t>
    </w:r>
  </w:p>
  <w:p w14:paraId="5C06CAB1" w14:textId="77777777" w:rsidR="00C9174F" w:rsidRDefault="00C9174F" w:rsidP="006311D4">
    <w:pPr>
      <w:pStyle w:val="Footer"/>
      <w:spacing w:after="120"/>
      <w:jc w:val="both"/>
      <w:rPr>
        <w:rFonts w:cstheme="minorHAnsi"/>
        <w:sz w:val="18"/>
        <w:szCs w:val="18"/>
      </w:rPr>
    </w:pPr>
    <w:r>
      <w:rPr>
        <w:rFonts w:cstheme="minorHAnsi"/>
        <w:sz w:val="18"/>
        <w:szCs w:val="18"/>
      </w:rPr>
      <w:t>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w:t>
    </w:r>
  </w:p>
  <w:p w14:paraId="598E60CB" w14:textId="6DA7DE44" w:rsidR="00C9174F" w:rsidRDefault="00C9174F" w:rsidP="006311D4">
    <w:pPr>
      <w:pStyle w:val="Footer"/>
      <w:spacing w:after="120"/>
      <w:jc w:val="both"/>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98E60CC" w14:textId="29D072F4" w:rsidR="00C9174F" w:rsidRDefault="00C9174F" w:rsidP="006311D4">
    <w:pPr>
      <w:pStyle w:val="Footer"/>
      <w:spacing w:after="120"/>
      <w:jc w:val="both"/>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6F336E1A" w14:textId="77777777" w:rsidR="00C9174F" w:rsidRDefault="00C9174F" w:rsidP="006311D4">
    <w:pPr>
      <w:pStyle w:val="Footer"/>
      <w:spacing w:after="120"/>
      <w:jc w:val="both"/>
      <w:rPr>
        <w:rFonts w:cstheme="minorHAnsi"/>
        <w:sz w:val="18"/>
        <w:szCs w:val="18"/>
      </w:rPr>
    </w:pPr>
    <w:r w:rsidRPr="003A0D7E">
      <w:rPr>
        <w:rFonts w:cstheme="minorHAnsi"/>
        <w:sz w:val="18"/>
        <w:szCs w:val="18"/>
      </w:rPr>
      <w:t xml:space="preserve">Microsoft, Active Directory Domain Services, Lync communications software, Office 365 hosted productivity software, SharePoint </w:t>
    </w:r>
    <w:r>
      <w:rPr>
        <w:rFonts w:cstheme="minorHAnsi"/>
        <w:sz w:val="18"/>
        <w:szCs w:val="18"/>
      </w:rPr>
      <w:t xml:space="preserve">team </w:t>
    </w:r>
    <w:r w:rsidRPr="003A0D7E">
      <w:rPr>
        <w:rFonts w:cstheme="minorHAnsi"/>
        <w:sz w:val="18"/>
        <w:szCs w:val="18"/>
      </w:rPr>
      <w:t xml:space="preserve">services, SQL Server software, Visio drawing and diagramming software, Windows operating system, </w:t>
    </w:r>
    <w:r>
      <w:rPr>
        <w:rFonts w:cstheme="minorHAnsi"/>
        <w:sz w:val="18"/>
        <w:szCs w:val="18"/>
      </w:rPr>
      <w:t xml:space="preserve">Windows Azure technology platform, </w:t>
    </w:r>
    <w:r w:rsidRPr="003A0D7E">
      <w:rPr>
        <w:rFonts w:cstheme="minorHAnsi"/>
        <w:sz w:val="18"/>
        <w:szCs w:val="18"/>
      </w:rPr>
      <w:t>Windows PowerShell command-line interface, Windows Server operating system</w:t>
    </w:r>
    <w:r>
      <w:rPr>
        <w:rFonts w:cstheme="minorHAnsi"/>
        <w:sz w:val="18"/>
        <w:szCs w:val="18"/>
      </w:rPr>
      <w:t>, and Windows Vista operating system</w:t>
    </w:r>
    <w:r w:rsidRPr="003A0D7E">
      <w:rPr>
        <w:rFonts w:cstheme="minorHAnsi"/>
        <w:sz w:val="18"/>
        <w:szCs w:val="18"/>
      </w:rPr>
      <w:t xml:space="preserve"> are trademarks of the Microsoft group of companies. Other products mentioned that are not trademarks include </w:t>
    </w:r>
    <w:r>
      <w:rPr>
        <w:rFonts w:cstheme="minorHAnsi"/>
        <w:sz w:val="18"/>
        <w:szCs w:val="18"/>
      </w:rPr>
      <w:t xml:space="preserve">Microsoft .NET Framework, Microsoft Exchange, Microsoft Internet Information Services, </w:t>
    </w:r>
    <w:r w:rsidRPr="003A0D7E">
      <w:rPr>
        <w:rFonts w:cstheme="minorHAnsi"/>
        <w:sz w:val="18"/>
        <w:szCs w:val="18"/>
      </w:rPr>
      <w:t>Microsoft Office</w:t>
    </w:r>
    <w:r>
      <w:rPr>
        <w:rFonts w:cstheme="minorHAnsi"/>
        <w:sz w:val="18"/>
        <w:szCs w:val="18"/>
      </w:rPr>
      <w:t>, and Microsoft Word</w:t>
    </w:r>
    <w:r w:rsidRPr="003A0D7E">
      <w:rPr>
        <w:rFonts w:cstheme="minorHAnsi"/>
        <w:sz w:val="18"/>
        <w:szCs w:val="18"/>
      </w:rPr>
      <w:t>.</w:t>
    </w:r>
  </w:p>
  <w:p w14:paraId="598E60CD" w14:textId="77777777" w:rsidR="00C9174F" w:rsidRDefault="00C9174F" w:rsidP="006311D4">
    <w:pPr>
      <w:pStyle w:val="Footer"/>
      <w:spacing w:after="120"/>
      <w:jc w:val="both"/>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598E60CE" w14:textId="77777777" w:rsidR="00C9174F" w:rsidRDefault="00C9174F" w:rsidP="006311D4">
    <w:pPr>
      <w:pStyle w:val="Footer"/>
      <w:spacing w:after="120"/>
      <w:jc w:val="both"/>
      <w:rPr>
        <w:rFonts w:cstheme="minorHAnsi"/>
        <w:sz w:val="18"/>
        <w:szCs w:val="18"/>
      </w:rPr>
    </w:pPr>
    <w:r>
      <w:rPr>
        <w:rFonts w:cstheme="minorHAnsi"/>
        <w:sz w:val="18"/>
        <w:szCs w:val="18"/>
      </w:rPr>
      <w:t>The names of actual companies and products mentioned herein may be the trademarks of their respective owners.</w:t>
    </w:r>
  </w:p>
  <w:p w14:paraId="598E60CF" w14:textId="77777777" w:rsidR="00C9174F" w:rsidRDefault="00C9174F" w:rsidP="006311D4">
    <w:pPr>
      <w:pStyle w:val="Footer"/>
      <w:pBdr>
        <w:top w:val="single" w:sz="4" w:space="1" w:color="auto"/>
      </w:pBdr>
      <w:jc w:val="both"/>
    </w:pPr>
    <w:r>
      <w:fldChar w:fldCharType="begin"/>
    </w:r>
    <w:r>
      <w:instrText xml:space="preserve"> PAGE  \* roman  \* MERGEFORMAT </w:instrText>
    </w:r>
    <w:r>
      <w:fldChar w:fldCharType="separate"/>
    </w:r>
    <w:r w:rsidR="00624DE2">
      <w:rPr>
        <w:noProof/>
      </w:rPr>
      <w:t>ii</w:t>
    </w:r>
    <w:r>
      <w:fldChar w:fldCharType="end"/>
    </w:r>
  </w:p>
  <w:tbl>
    <w:tblPr>
      <w:tblW w:w="9782" w:type="dxa"/>
      <w:tblInd w:w="-227" w:type="dxa"/>
      <w:tblLayout w:type="fixed"/>
      <w:tblLook w:val="01E0" w:firstRow="1" w:lastRow="1" w:firstColumn="1" w:lastColumn="1" w:noHBand="0" w:noVBand="0"/>
    </w:tblPr>
    <w:tblGrid>
      <w:gridCol w:w="9782"/>
    </w:tblGrid>
    <w:tr w:rsidR="00C9174F" w14:paraId="598E60D3" w14:textId="77777777" w:rsidTr="00DE5B37">
      <w:trPr>
        <w:trHeight w:val="599"/>
      </w:trPr>
      <w:tc>
        <w:tcPr>
          <w:tcW w:w="9782" w:type="dxa"/>
        </w:tcPr>
        <w:p w14:paraId="598E60D0" w14:textId="59EEA0F5" w:rsidR="00C9174F" w:rsidRDefault="00C9174F" w:rsidP="006311D4">
          <w:pPr>
            <w:pStyle w:val="Footer"/>
            <w:ind w:firstLine="119"/>
            <w:jc w:val="both"/>
          </w:pPr>
          <w:r>
            <w:t>Detail Design, Information Protection using Azure Rights Management Services, Version Draft</w:t>
          </w:r>
          <w:r w:rsidR="00624DE2">
            <w:fldChar w:fldCharType="begin"/>
          </w:r>
          <w:r w:rsidR="00624DE2">
            <w:instrText xml:space="preserve"> DOCPROPERTY  Version  \* MERGEFORMAT </w:instrText>
          </w:r>
          <w:r w:rsidR="00624DE2">
            <w:fldChar w:fldCharType="separate"/>
          </w:r>
          <w:r>
            <w:t>.1</w:t>
          </w:r>
          <w:r w:rsidR="00624DE2">
            <w:fldChar w:fldCharType="end"/>
          </w:r>
          <w:r>
            <w:t xml:space="preserve"> </w:t>
          </w:r>
          <w:sdt>
            <w:sdtPr>
              <w:alias w:val="Document Status"/>
              <w:id w:val="-2023002870"/>
              <w:dataBinding w:prefixMappings="" w:xpath="/root[1]/Status[1]" w:storeItemID="{7DE374A5-E216-4000-ACD6-42798D20C6D1}"/>
              <w:dropDownList w:lastValue="raf">
                <w:listItem w:value="[Document Status]"/>
              </w:dropDownList>
            </w:sdtPr>
            <w:sdtEndPr/>
            <w:sdtContent>
              <w:r>
                <w:t>raf</w:t>
              </w:r>
            </w:sdtContent>
          </w:sdt>
        </w:p>
        <w:p w14:paraId="598E60D1" w14:textId="364566AA" w:rsidR="00C9174F" w:rsidRDefault="00C9174F" w:rsidP="006311D4">
          <w:pPr>
            <w:pStyle w:val="Footer"/>
            <w:ind w:firstLine="119"/>
            <w:jc w:val="both"/>
          </w:pPr>
          <w:r>
            <w:t>Prepared by Author</w:t>
          </w:r>
        </w:p>
        <w:p w14:paraId="598E60D2" w14:textId="397565B5" w:rsidR="00C9174F" w:rsidRDefault="00C9174F" w:rsidP="00DE5B37">
          <w:pPr>
            <w:pStyle w:val="Footer"/>
            <w:ind w:firstLine="119"/>
            <w:jc w:val="both"/>
          </w:pPr>
          <w:r>
            <w:t xml:space="preserve">“Detail Design" last modified on </w:t>
          </w:r>
          <w:r>
            <w:fldChar w:fldCharType="begin"/>
          </w:r>
          <w:r>
            <w:instrText xml:space="preserve"> SAVEDATE  \@ "MMMM d, yyyy"  \* MERGEFORMAT </w:instrText>
          </w:r>
          <w:r>
            <w:fldChar w:fldCharType="separate"/>
          </w:r>
          <w:r w:rsidR="00624DE2">
            <w:rPr>
              <w:noProof/>
            </w:rPr>
            <w:t>June 20, 2014</w:t>
          </w:r>
          <w:r>
            <w:fldChar w:fldCharType="end"/>
          </w:r>
          <w:r>
            <w:t>, Rev 3</w:t>
          </w:r>
        </w:p>
      </w:tc>
    </w:tr>
  </w:tbl>
  <w:p w14:paraId="598E60D4" w14:textId="77777777" w:rsidR="00C9174F" w:rsidRDefault="00C9174F" w:rsidP="006311D4">
    <w:pPr>
      <w:jc w:val="both"/>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7" w14:textId="77777777" w:rsidR="00C9174F" w:rsidRDefault="00C9174F">
    <w:pPr>
      <w:pStyle w:val="Footer"/>
      <w:pBdr>
        <w:top w:val="single" w:sz="4" w:space="1" w:color="auto"/>
      </w:pBdr>
      <w:jc w:val="right"/>
    </w:pPr>
    <w:r>
      <w:fldChar w:fldCharType="begin"/>
    </w:r>
    <w:r>
      <w:instrText xml:space="preserve"> PAGE  \* roman  \* MERGEFORMAT </w:instrText>
    </w:r>
    <w:r>
      <w:fldChar w:fldCharType="separate"/>
    </w:r>
    <w:r w:rsidR="00624DE2">
      <w:rPr>
        <w:noProof/>
      </w:rPr>
      <w:t>iii</w:t>
    </w:r>
    <w:r>
      <w:fldChar w:fldCharType="end"/>
    </w:r>
  </w:p>
  <w:tbl>
    <w:tblPr>
      <w:tblW w:w="9685" w:type="dxa"/>
      <w:tblInd w:w="-227" w:type="dxa"/>
      <w:tblLayout w:type="fixed"/>
      <w:tblLook w:val="01E0" w:firstRow="1" w:lastRow="1" w:firstColumn="1" w:lastColumn="1" w:noHBand="0" w:noVBand="0"/>
    </w:tblPr>
    <w:tblGrid>
      <w:gridCol w:w="9685"/>
    </w:tblGrid>
    <w:tr w:rsidR="00C9174F" w14:paraId="598E60DB" w14:textId="77777777" w:rsidTr="00DE5B37">
      <w:trPr>
        <w:trHeight w:val="826"/>
      </w:trPr>
      <w:tc>
        <w:tcPr>
          <w:tcW w:w="9685" w:type="dxa"/>
        </w:tcPr>
        <w:p w14:paraId="598E60D8" w14:textId="6E1B2C59" w:rsidR="00C9174F" w:rsidRDefault="00624DE2">
          <w:pPr>
            <w:pStyle w:val="Footer"/>
            <w:ind w:firstLine="119"/>
          </w:pPr>
          <w:sdt>
            <w:sdtPr>
              <w:alias w:val="Title"/>
              <w:tag w:val=""/>
              <w:id w:val="-648904625"/>
              <w:dataBinding w:prefixMappings="xmlns:ns0='http://purl.org/dc/elements/1.1/' xmlns:ns1='http://schemas.openxmlformats.org/package/2006/metadata/core-properties' " w:xpath="/ns1:coreProperties[1]/ns0:title[1]" w:storeItemID="{6C3C8BC8-F283-45AE-878A-BAB7291924A1}"/>
              <w:text/>
            </w:sdtPr>
            <w:sdtEndPr/>
            <w:sdtContent>
              <w:r w:rsidR="00C9174F">
                <w:t>Information Protection using Azure Rights Management Services - Detailed Design Document</w:t>
              </w:r>
            </w:sdtContent>
          </w:sdt>
          <w:r w:rsidR="00C9174F">
            <w:t xml:space="preserve"> Version </w:t>
          </w:r>
          <w:r>
            <w:fldChar w:fldCharType="begin"/>
          </w:r>
          <w:r>
            <w:instrText xml:space="preserve"> DOCPROPERTY  Version  \* MERGEFORMAT </w:instrText>
          </w:r>
          <w:r>
            <w:fldChar w:fldCharType="separate"/>
          </w:r>
          <w:r w:rsidR="00C9174F">
            <w:t>.1</w:t>
          </w:r>
          <w:r>
            <w:fldChar w:fldCharType="end"/>
          </w:r>
          <w:r w:rsidR="00C9174F">
            <w:t xml:space="preserve"> </w:t>
          </w:r>
          <w:sdt>
            <w:sdtPr>
              <w:alias w:val="Document Status"/>
              <w:id w:val="-1113207693"/>
              <w:dataBinding w:prefixMappings="" w:xpath="/root[1]/Status[1]" w:storeItemID="{7DE374A5-E216-4000-ACD6-42798D20C6D1}"/>
              <w:dropDownList w:lastValue="raf">
                <w:listItem w:value="[Document Status]"/>
              </w:dropDownList>
            </w:sdtPr>
            <w:sdtEndPr/>
            <w:sdtContent>
              <w:r w:rsidR="00C9174F">
                <w:t>raf</w:t>
              </w:r>
            </w:sdtContent>
          </w:sdt>
        </w:p>
        <w:p w14:paraId="598E60D9" w14:textId="1D4C22E8" w:rsidR="00C9174F" w:rsidRDefault="00C9174F">
          <w:pPr>
            <w:pStyle w:val="Footer"/>
            <w:ind w:firstLine="119"/>
          </w:pPr>
          <w:r>
            <w:t>Prepared by Author</w:t>
          </w:r>
        </w:p>
        <w:p w14:paraId="598E60DA" w14:textId="5A20FFB6" w:rsidR="00C9174F" w:rsidRDefault="00C9174F" w:rsidP="004A2F7A">
          <w:pPr>
            <w:pStyle w:val="Footer"/>
            <w:ind w:firstLine="119"/>
          </w:pPr>
          <w:r>
            <w:t>“</w:t>
          </w:r>
          <w:r w:rsidR="00624DE2">
            <w:fldChar w:fldCharType="begin"/>
          </w:r>
          <w:r w:rsidR="00624DE2">
            <w:instrText xml:space="preserve"> FILENAME   \* MERGEFORMAT </w:instrText>
          </w:r>
          <w:r w:rsidR="00624DE2">
            <w:fldChar w:fldCharType="separate"/>
          </w:r>
          <w:r>
            <w:rPr>
              <w:noProof/>
            </w:rPr>
            <w:t>Azure_RMS_05_Build_DELIVERY_Detailed-Design-Document-Template_June-2014_NT.docx</w:t>
          </w:r>
          <w:r w:rsidR="00624DE2">
            <w:rPr>
              <w:noProof/>
            </w:rPr>
            <w:fldChar w:fldCharType="end"/>
          </w:r>
          <w:r>
            <w:t xml:space="preserve">" last modified on </w:t>
          </w:r>
          <w:r>
            <w:fldChar w:fldCharType="begin"/>
          </w:r>
          <w:r>
            <w:instrText xml:space="preserve"> SAVEDATE  \@ "MMMM d, yyyy"  \* MERGEFORMAT </w:instrText>
          </w:r>
          <w:r>
            <w:fldChar w:fldCharType="separate"/>
          </w:r>
          <w:r w:rsidR="00624DE2">
            <w:rPr>
              <w:noProof/>
            </w:rPr>
            <w:t>June 20, 2014</w:t>
          </w:r>
          <w:r>
            <w:fldChar w:fldCharType="end"/>
          </w:r>
          <w:r>
            <w:t>, Rev 3</w:t>
          </w:r>
        </w:p>
      </w:tc>
    </w:tr>
  </w:tbl>
  <w:p w14:paraId="598E60DC" w14:textId="77777777" w:rsidR="00C9174F" w:rsidRDefault="00C9174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0" w14:textId="77777777" w:rsidR="00C9174F" w:rsidRDefault="00C9174F"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624DE2">
      <w:rPr>
        <w:noProof/>
      </w:rPr>
      <w:t>6</w:t>
    </w:r>
    <w:r>
      <w:fldChar w:fldCharType="end"/>
    </w:r>
  </w:p>
  <w:tbl>
    <w:tblPr>
      <w:tblW w:w="9965" w:type="dxa"/>
      <w:tblInd w:w="-108" w:type="dxa"/>
      <w:tblLayout w:type="fixed"/>
      <w:tblLook w:val="01E0" w:firstRow="1" w:lastRow="1" w:firstColumn="1" w:lastColumn="1" w:noHBand="0" w:noVBand="0"/>
    </w:tblPr>
    <w:tblGrid>
      <w:gridCol w:w="9965"/>
    </w:tblGrid>
    <w:tr w:rsidR="00C9174F" w14:paraId="598E60E4" w14:textId="77777777" w:rsidTr="00D516BE">
      <w:trPr>
        <w:trHeight w:val="721"/>
      </w:trPr>
      <w:tc>
        <w:tcPr>
          <w:tcW w:w="9965" w:type="dxa"/>
        </w:tcPr>
        <w:p w14:paraId="598E60E1" w14:textId="48D436D8" w:rsidR="00C9174F" w:rsidRDefault="00C9174F" w:rsidP="005A68B0">
          <w:pPr>
            <w:pStyle w:val="Footer"/>
            <w:ind w:firstLine="119"/>
          </w:pPr>
          <w:r>
            <w:t xml:space="preserve">Detail Design, Information Protection using Azure Rights Management Services, Version </w:t>
          </w:r>
          <w:r w:rsidR="00624DE2">
            <w:fldChar w:fldCharType="begin"/>
          </w:r>
          <w:r w:rsidR="00624DE2">
            <w:instrText xml:space="preserve"> DOCPROPERTY  Version  \* MERGEFORMAT </w:instrText>
          </w:r>
          <w:r w:rsidR="00624DE2">
            <w:fldChar w:fldCharType="separate"/>
          </w:r>
          <w:r>
            <w:t>.1</w:t>
          </w:r>
          <w:r w:rsidR="00624DE2">
            <w:fldChar w:fldCharType="end"/>
          </w:r>
          <w:r>
            <w:t xml:space="preserve"> </w:t>
          </w:r>
          <w:sdt>
            <w:sdtPr>
              <w:alias w:val="Document Status"/>
              <w:id w:val="-291914226"/>
              <w:dataBinding w:prefixMappings="" w:xpath="/root[1]/Status[1]" w:storeItemID="{7DE374A5-E216-4000-ACD6-42798D20C6D1}"/>
              <w:dropDownList w:lastValue="raf">
                <w:listItem w:value="[Document Status]"/>
              </w:dropDownList>
            </w:sdtPr>
            <w:sdtEndPr/>
            <w:sdtContent>
              <w:r>
                <w:t>raf</w:t>
              </w:r>
            </w:sdtContent>
          </w:sdt>
        </w:p>
        <w:p w14:paraId="598E60E2" w14:textId="68C06E29" w:rsidR="00C9174F" w:rsidRDefault="00C9174F" w:rsidP="005A68B0">
          <w:pPr>
            <w:pStyle w:val="Footer"/>
            <w:ind w:firstLine="119"/>
          </w:pPr>
          <w:r>
            <w:t>Prepared by Author</w:t>
          </w:r>
        </w:p>
        <w:p w14:paraId="598E60E3" w14:textId="682A7D78" w:rsidR="00C9174F" w:rsidRDefault="00C9174F" w:rsidP="007E2935">
          <w:pPr>
            <w:pStyle w:val="Footer"/>
            <w:ind w:firstLine="119"/>
          </w:pPr>
          <w:r>
            <w:t>"</w:t>
          </w:r>
          <w:r w:rsidR="00624DE2">
            <w:fldChar w:fldCharType="begin"/>
          </w:r>
          <w:r w:rsidR="00624DE2">
            <w:instrText xml:space="preserve"> FILENAME   \* MERGEFORMAT </w:instrText>
          </w:r>
          <w:r w:rsidR="00624DE2">
            <w:fldChar w:fldCharType="separate"/>
          </w:r>
          <w:r>
            <w:rPr>
              <w:noProof/>
            </w:rPr>
            <w:t>Azure_RMS_05_Build_DELIVERY_Detailed-Design-Document-Template_June-2014_NT.docx</w:t>
          </w:r>
          <w:r w:rsidR="00624DE2">
            <w:rPr>
              <w:noProof/>
            </w:rPr>
            <w:fldChar w:fldCharType="end"/>
          </w:r>
          <w:r>
            <w:t xml:space="preserve">" last modified on </w:t>
          </w:r>
          <w:r>
            <w:fldChar w:fldCharType="begin"/>
          </w:r>
          <w:r>
            <w:instrText xml:space="preserve"> SAVEDATE  \@ "MMMM d, yyyy"  \* MERGEFORMAT </w:instrText>
          </w:r>
          <w:r>
            <w:fldChar w:fldCharType="separate"/>
          </w:r>
          <w:r w:rsidR="00624DE2">
            <w:rPr>
              <w:noProof/>
            </w:rPr>
            <w:t>June 20, 2014</w:t>
          </w:r>
          <w:r>
            <w:fldChar w:fldCharType="end"/>
          </w:r>
          <w:r>
            <w:t>, Rev 3</w:t>
          </w:r>
        </w:p>
      </w:tc>
    </w:tr>
  </w:tbl>
  <w:p w14:paraId="598E60E5" w14:textId="77777777" w:rsidR="00C9174F" w:rsidRDefault="00C9174F" w:rsidP="005A68B0"/>
  <w:p w14:paraId="598E60E6" w14:textId="77777777" w:rsidR="00C9174F" w:rsidRPr="005A68B0" w:rsidRDefault="00C9174F"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E7" w14:textId="77777777" w:rsidR="00C9174F" w:rsidRDefault="00C9174F">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624DE2">
      <w:rPr>
        <w:noProof/>
      </w:rPr>
      <w:t>21</w:t>
    </w:r>
    <w:r>
      <w:fldChar w:fldCharType="end"/>
    </w:r>
  </w:p>
  <w:tbl>
    <w:tblPr>
      <w:tblW w:w="10394" w:type="dxa"/>
      <w:tblInd w:w="-227" w:type="dxa"/>
      <w:tblLayout w:type="fixed"/>
      <w:tblLook w:val="01E0" w:firstRow="1" w:lastRow="1" w:firstColumn="1" w:lastColumn="1" w:noHBand="0" w:noVBand="0"/>
    </w:tblPr>
    <w:tblGrid>
      <w:gridCol w:w="10394"/>
    </w:tblGrid>
    <w:tr w:rsidR="00C9174F" w14:paraId="598E60EB" w14:textId="77777777" w:rsidTr="004D3FFD">
      <w:trPr>
        <w:trHeight w:val="773"/>
      </w:trPr>
      <w:tc>
        <w:tcPr>
          <w:tcW w:w="10394" w:type="dxa"/>
        </w:tcPr>
        <w:p w14:paraId="598E60E8" w14:textId="13058363" w:rsidR="00C9174F" w:rsidRDefault="00C9174F">
          <w:pPr>
            <w:pStyle w:val="Footer"/>
            <w:ind w:firstLine="119"/>
          </w:pPr>
          <w:r>
            <w:t xml:space="preserve">Detailed Design, Information Protection using Azure Rights Management Services, Version </w:t>
          </w:r>
          <w:r w:rsidR="00624DE2">
            <w:fldChar w:fldCharType="begin"/>
          </w:r>
          <w:r w:rsidR="00624DE2">
            <w:instrText xml:space="preserve"> DOCPROPERTY  Version  \* MERGEFORMAT </w:instrText>
          </w:r>
          <w:r w:rsidR="00624DE2">
            <w:fldChar w:fldCharType="separate"/>
          </w:r>
          <w:r>
            <w:t>.1</w:t>
          </w:r>
          <w:r w:rsidR="00624DE2">
            <w:fldChar w:fldCharType="end"/>
          </w:r>
          <w:r>
            <w:t xml:space="preserve"> </w:t>
          </w:r>
          <w:sdt>
            <w:sdtPr>
              <w:alias w:val="Document Status"/>
              <w:id w:val="1771657714"/>
              <w:dataBinding w:prefixMappings="" w:xpath="/root[1]/Status[1]" w:storeItemID="{7DE374A5-E216-4000-ACD6-42798D20C6D1}"/>
              <w:dropDownList w:lastValue="raf">
                <w:listItem w:value="[Document Status]"/>
              </w:dropDownList>
            </w:sdtPr>
            <w:sdtEndPr/>
            <w:sdtContent>
              <w:r>
                <w:t>raf</w:t>
              </w:r>
            </w:sdtContent>
          </w:sdt>
        </w:p>
        <w:p w14:paraId="598E60E9" w14:textId="03BDD5BE" w:rsidR="00C9174F" w:rsidRDefault="00C9174F" w:rsidP="00D15A87">
          <w:pPr>
            <w:pStyle w:val="Footer"/>
            <w:tabs>
              <w:tab w:val="clear" w:pos="4680"/>
              <w:tab w:val="clear" w:pos="9360"/>
              <w:tab w:val="center" w:pos="3551"/>
            </w:tabs>
            <w:ind w:firstLine="119"/>
          </w:pPr>
          <w:r>
            <w:t>Prepared by Author</w:t>
          </w:r>
        </w:p>
        <w:p w14:paraId="598E60EA" w14:textId="155A32C6" w:rsidR="00C9174F" w:rsidRDefault="00C9174F" w:rsidP="00FB723A">
          <w:pPr>
            <w:pStyle w:val="Footer"/>
            <w:ind w:firstLine="119"/>
          </w:pPr>
          <w:r>
            <w:t>“</w:t>
          </w:r>
          <w:r w:rsidR="00624DE2">
            <w:fldChar w:fldCharType="begin"/>
          </w:r>
          <w:r w:rsidR="00624DE2">
            <w:instrText xml:space="preserve"> FILENAME   \* MERGEFORMAT </w:instrText>
          </w:r>
          <w:r w:rsidR="00624DE2">
            <w:fldChar w:fldCharType="separate"/>
          </w:r>
          <w:r>
            <w:rPr>
              <w:noProof/>
            </w:rPr>
            <w:t>Azure_RMS_05_Build_DELIVERY_Detailed-Design-Document-Template_June-2014_NT.docx</w:t>
          </w:r>
          <w:r w:rsidR="00624DE2">
            <w:rPr>
              <w:noProof/>
            </w:rPr>
            <w:fldChar w:fldCharType="end"/>
          </w:r>
          <w:r>
            <w:t xml:space="preserve">" last modified on </w:t>
          </w:r>
          <w:r>
            <w:fldChar w:fldCharType="begin"/>
          </w:r>
          <w:r>
            <w:instrText xml:space="preserve"> SAVEDATE  \@ "MMMM d, yyyy"  \* MERGEFORMAT </w:instrText>
          </w:r>
          <w:r>
            <w:fldChar w:fldCharType="separate"/>
          </w:r>
          <w:r w:rsidR="00624DE2">
            <w:rPr>
              <w:noProof/>
            </w:rPr>
            <w:t>June 20, 2014</w:t>
          </w:r>
          <w:r>
            <w:fldChar w:fldCharType="end"/>
          </w:r>
          <w:bookmarkStart w:id="1872" w:name="_Toc227064252"/>
          <w:r>
            <w:t>, Rev 3</w:t>
          </w:r>
        </w:p>
      </w:tc>
    </w:tr>
    <w:bookmarkEnd w:id="1872"/>
  </w:tbl>
  <w:p w14:paraId="598E60EC" w14:textId="77777777" w:rsidR="00C9174F" w:rsidRDefault="00C9174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BE24417" w14:textId="77777777" w:rsidR="00C9174F" w:rsidRDefault="00C9174F">
      <w:pPr>
        <w:spacing w:after="0" w:line="240" w:lineRule="auto"/>
      </w:pPr>
      <w:r>
        <w:separator/>
      </w:r>
    </w:p>
  </w:footnote>
  <w:footnote w:type="continuationSeparator" w:id="0">
    <w:p w14:paraId="6D1CB6B1" w14:textId="77777777" w:rsidR="00C9174F" w:rsidRDefault="00C9174F">
      <w:pPr>
        <w:spacing w:after="0" w:line="240" w:lineRule="auto"/>
      </w:pPr>
      <w:r>
        <w:continuationSeparator/>
      </w:r>
    </w:p>
  </w:footnote>
  <w:footnote w:type="continuationNotice" w:id="1">
    <w:p w14:paraId="7CECEA54" w14:textId="77777777" w:rsidR="00C9174F" w:rsidRDefault="00C9174F">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C6" w14:textId="77777777" w:rsidR="00C9174F" w:rsidRDefault="00C9174F">
    <w:pPr>
      <w:pStyle w:val="Header"/>
    </w:pPr>
    <w:r>
      <w:rPr>
        <w:noProof/>
      </w:rPr>
      <w:drawing>
        <wp:inline distT="0" distB="0" distL="0" distR="0" wp14:anchorId="598E60ED" wp14:editId="598E60EE">
          <wp:extent cx="914400" cy="194945"/>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624DE2">
      <w:fldChar w:fldCharType="begin"/>
    </w:r>
    <w:r w:rsidR="00624DE2">
      <w:instrText xml:space="preserve"> DOCPROPERTY  Customer </w:instrText>
    </w:r>
    <w:r w:rsidR="00624DE2">
      <w:fldChar w:fldCharType="separate"/>
    </w:r>
    <w:r>
      <w:t>Update [Customer Name] in Doc Properties</w:t>
    </w:r>
    <w:r w:rsidR="00624DE2">
      <w:fldChar w:fldCharType="end"/>
    </w:r>
  </w:p>
  <w:p w14:paraId="598E60C7" w14:textId="77777777" w:rsidR="00C9174F" w:rsidRDefault="00C9174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5" w14:textId="77777777" w:rsidR="00C9174F" w:rsidRDefault="00C9174F">
    <w:pPr>
      <w:pStyle w:val="Header"/>
    </w:pPr>
    <w:r>
      <w:rPr>
        <w:noProof/>
      </w:rPr>
      <w:drawing>
        <wp:inline distT="0" distB="0" distL="0" distR="0" wp14:anchorId="598E60EF" wp14:editId="598E60F0">
          <wp:extent cx="914400" cy="19494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624DE2">
      <w:fldChar w:fldCharType="begin"/>
    </w:r>
    <w:r w:rsidR="00624DE2">
      <w:instrText xml:space="preserve"> DOCPROPERTY  Customer </w:instrText>
    </w:r>
    <w:r w:rsidR="00624DE2">
      <w:fldChar w:fldCharType="separate"/>
    </w:r>
    <w:r>
      <w:t>Update [Customer Name] in Doc Properties</w:t>
    </w:r>
    <w:r w:rsidR="00624DE2">
      <w:fldChar w:fldCharType="end"/>
    </w:r>
  </w:p>
  <w:p w14:paraId="598E60D6" w14:textId="77777777" w:rsidR="00C9174F" w:rsidRDefault="00C9174F">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60DD" w14:textId="77777777" w:rsidR="00C9174F" w:rsidRDefault="00C9174F">
    <w:pPr>
      <w:pStyle w:val="Header"/>
    </w:pPr>
    <w:r>
      <w:rPr>
        <w:noProof/>
      </w:rPr>
      <w:drawing>
        <wp:inline distT="0" distB="0" distL="0" distR="0" wp14:anchorId="598E60F1" wp14:editId="598E60F2">
          <wp:extent cx="914400" cy="19494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624DE2">
      <w:fldChar w:fldCharType="begin"/>
    </w:r>
    <w:r w:rsidR="00624DE2">
      <w:instrText xml:space="preserve"> DOCPROPERTY  Customer </w:instrText>
    </w:r>
    <w:r w:rsidR="00624DE2">
      <w:fldChar w:fldCharType="separate"/>
    </w:r>
    <w:r>
      <w:t>Update [Customer Name] in Doc Properties</w:t>
    </w:r>
    <w:r w:rsidR="00624DE2">
      <w:fldChar w:fldCharType="end"/>
    </w:r>
  </w:p>
  <w:p w14:paraId="598E60DE" w14:textId="77777777" w:rsidR="00C9174F" w:rsidRDefault="00C9174F">
    <w:pPr>
      <w:pStyle w:val="Header"/>
    </w:pPr>
  </w:p>
  <w:p w14:paraId="598E60DF" w14:textId="77777777" w:rsidR="00C9174F" w:rsidRDefault="00C9174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1E07F3C"/>
    <w:multiLevelType w:val="hybridMultilevel"/>
    <w:tmpl w:val="DC1CC324"/>
    <w:lvl w:ilvl="0" w:tplc="C644D960">
      <w:start w:val="1"/>
      <w:numFmt w:val="bullet"/>
      <w:lvlText w:val=""/>
      <w:lvlJc w:val="left"/>
      <w:pPr>
        <w:tabs>
          <w:tab w:val="num" w:pos="647"/>
        </w:tabs>
        <w:ind w:left="647" w:hanging="420"/>
      </w:pPr>
      <w:rPr>
        <w:rFonts w:ascii="Wingdings" w:hAnsi="Wingdings" w:hint="default"/>
      </w:rPr>
    </w:lvl>
    <w:lvl w:ilvl="1" w:tplc="E4B47C1A" w:tentative="1">
      <w:start w:val="1"/>
      <w:numFmt w:val="bullet"/>
      <w:lvlText w:val=""/>
      <w:lvlJc w:val="left"/>
      <w:pPr>
        <w:tabs>
          <w:tab w:val="num" w:pos="840"/>
        </w:tabs>
        <w:ind w:left="840" w:hanging="420"/>
      </w:pPr>
      <w:rPr>
        <w:rFonts w:ascii="Wingdings" w:hAnsi="Wingdings" w:hint="default"/>
      </w:rPr>
    </w:lvl>
    <w:lvl w:ilvl="2" w:tplc="96B65606" w:tentative="1">
      <w:start w:val="1"/>
      <w:numFmt w:val="bullet"/>
      <w:lvlText w:val=""/>
      <w:lvlJc w:val="left"/>
      <w:pPr>
        <w:tabs>
          <w:tab w:val="num" w:pos="1260"/>
        </w:tabs>
        <w:ind w:left="1260" w:hanging="420"/>
      </w:pPr>
      <w:rPr>
        <w:rFonts w:ascii="Wingdings" w:hAnsi="Wingdings" w:hint="default"/>
      </w:rPr>
    </w:lvl>
    <w:lvl w:ilvl="3" w:tplc="9C46B28E" w:tentative="1">
      <w:start w:val="1"/>
      <w:numFmt w:val="bullet"/>
      <w:lvlText w:val=""/>
      <w:lvlJc w:val="left"/>
      <w:pPr>
        <w:tabs>
          <w:tab w:val="num" w:pos="1680"/>
        </w:tabs>
        <w:ind w:left="1680" w:hanging="420"/>
      </w:pPr>
      <w:rPr>
        <w:rFonts w:ascii="Wingdings" w:hAnsi="Wingdings" w:hint="default"/>
      </w:rPr>
    </w:lvl>
    <w:lvl w:ilvl="4" w:tplc="9BBCE904" w:tentative="1">
      <w:start w:val="1"/>
      <w:numFmt w:val="bullet"/>
      <w:lvlText w:val=""/>
      <w:lvlJc w:val="left"/>
      <w:pPr>
        <w:tabs>
          <w:tab w:val="num" w:pos="2100"/>
        </w:tabs>
        <w:ind w:left="2100" w:hanging="420"/>
      </w:pPr>
      <w:rPr>
        <w:rFonts w:ascii="Wingdings" w:hAnsi="Wingdings" w:hint="default"/>
      </w:rPr>
    </w:lvl>
    <w:lvl w:ilvl="5" w:tplc="E20A3C3A" w:tentative="1">
      <w:start w:val="1"/>
      <w:numFmt w:val="bullet"/>
      <w:lvlText w:val=""/>
      <w:lvlJc w:val="left"/>
      <w:pPr>
        <w:tabs>
          <w:tab w:val="num" w:pos="2520"/>
        </w:tabs>
        <w:ind w:left="2520" w:hanging="420"/>
      </w:pPr>
      <w:rPr>
        <w:rFonts w:ascii="Wingdings" w:hAnsi="Wingdings" w:hint="default"/>
      </w:rPr>
    </w:lvl>
    <w:lvl w:ilvl="6" w:tplc="F26492E0" w:tentative="1">
      <w:start w:val="1"/>
      <w:numFmt w:val="bullet"/>
      <w:lvlText w:val=""/>
      <w:lvlJc w:val="left"/>
      <w:pPr>
        <w:tabs>
          <w:tab w:val="num" w:pos="2940"/>
        </w:tabs>
        <w:ind w:left="2940" w:hanging="420"/>
      </w:pPr>
      <w:rPr>
        <w:rFonts w:ascii="Wingdings" w:hAnsi="Wingdings" w:hint="default"/>
      </w:rPr>
    </w:lvl>
    <w:lvl w:ilvl="7" w:tplc="19EA85CA" w:tentative="1">
      <w:start w:val="1"/>
      <w:numFmt w:val="bullet"/>
      <w:lvlText w:val=""/>
      <w:lvlJc w:val="left"/>
      <w:pPr>
        <w:tabs>
          <w:tab w:val="num" w:pos="3360"/>
        </w:tabs>
        <w:ind w:left="3360" w:hanging="420"/>
      </w:pPr>
      <w:rPr>
        <w:rFonts w:ascii="Wingdings" w:hAnsi="Wingdings" w:hint="default"/>
      </w:rPr>
    </w:lvl>
    <w:lvl w:ilvl="8" w:tplc="05C47A92" w:tentative="1">
      <w:start w:val="1"/>
      <w:numFmt w:val="bullet"/>
      <w:lvlText w:val=""/>
      <w:lvlJc w:val="left"/>
      <w:pPr>
        <w:tabs>
          <w:tab w:val="num" w:pos="3780"/>
        </w:tabs>
        <w:ind w:left="3780" w:hanging="420"/>
      </w:pPr>
      <w:rPr>
        <w:rFonts w:ascii="Wingdings" w:hAnsi="Wingdings" w:hint="default"/>
      </w:rPr>
    </w:lvl>
  </w:abstractNum>
  <w:abstractNum w:abstractNumId="1">
    <w:nsid w:val="13460842"/>
    <w:multiLevelType w:val="hybridMultilevel"/>
    <w:tmpl w:val="1C204684"/>
    <w:styleLink w:val="Bullets1"/>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E531ACE"/>
    <w:multiLevelType w:val="hybridMultilevel"/>
    <w:tmpl w:val="C4DA8A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6">
    <w:nsid w:val="273B454A"/>
    <w:multiLevelType w:val="multilevel"/>
    <w:tmpl w:val="1A0EF026"/>
    <w:lvl w:ilvl="0">
      <w:start w:val="1"/>
      <w:numFmt w:val="lowerLetter"/>
      <w:lvlRestart w:val="0"/>
      <w:pStyle w:val="Lab2Tpl"/>
      <w:lvlText w:val="%1."/>
      <w:lvlJc w:val="left"/>
      <w:pPr>
        <w:tabs>
          <w:tab w:val="num" w:pos="540"/>
        </w:tabs>
        <w:ind w:left="540" w:hanging="324"/>
      </w:pPr>
      <w:rPr>
        <w:rFonts w:ascii="Times New Roman Bold" w:hAnsi="Times New Roman Bold" w:hint="default"/>
        <w:b/>
        <w:i w:val="0"/>
        <w:sz w:val="18"/>
      </w:rPr>
    </w:lvl>
    <w:lvl w:ilvl="1">
      <w:start w:val="1"/>
      <w:numFmt w:val="none"/>
      <w:suff w:val="nothing"/>
      <w:lvlText w:val=""/>
      <w:lvlJc w:val="left"/>
      <w:pPr>
        <w:ind w:left="0" w:firstLine="0"/>
      </w:pPr>
      <w:rPr>
        <w:rFonts w:hint="default"/>
      </w:rPr>
    </w:lvl>
    <w:lvl w:ilvl="2">
      <w:start w:val="1"/>
      <w:numFmt w:val="lowerRoman"/>
      <w:lvlText w:val="%3."/>
      <w:lvlJc w:val="left"/>
      <w:pPr>
        <w:tabs>
          <w:tab w:val="num" w:pos="1080"/>
        </w:tabs>
        <w:ind w:left="300" w:hanging="300"/>
      </w:pPr>
      <w:rPr>
        <w:rFonts w:hint="default"/>
      </w:rPr>
    </w:lvl>
    <w:lvl w:ilvl="3">
      <w:start w:val="1"/>
      <w:numFmt w:val="lowerLetter"/>
      <w:lvlText w:val="%4."/>
      <w:lvlJc w:val="left"/>
      <w:pPr>
        <w:tabs>
          <w:tab w:val="num" w:pos="1020"/>
        </w:tabs>
        <w:ind w:left="600" w:hanging="300"/>
      </w:pPr>
      <w:rPr>
        <w:rFonts w:hint="default"/>
      </w:rPr>
    </w:lvl>
    <w:lvl w:ilvl="4">
      <w:start w:val="1"/>
      <w:numFmt w:val="lowerRoman"/>
      <w:lvlText w:val="%5."/>
      <w:lvlJc w:val="left"/>
      <w:pPr>
        <w:tabs>
          <w:tab w:val="num" w:pos="1680"/>
        </w:tabs>
        <w:ind w:left="900" w:hanging="300"/>
      </w:pPr>
      <w:rPr>
        <w:rFonts w:hint="default"/>
      </w:rPr>
    </w:lvl>
    <w:lvl w:ilvl="5">
      <w:start w:val="1"/>
      <w:numFmt w:val="upperLetter"/>
      <w:lvlText w:val="%6."/>
      <w:lvlJc w:val="left"/>
      <w:pPr>
        <w:tabs>
          <w:tab w:val="num" w:pos="1260"/>
        </w:tabs>
        <w:ind w:left="1200" w:hanging="300"/>
      </w:pPr>
      <w:rPr>
        <w:rFonts w:hint="default"/>
      </w:rPr>
    </w:lvl>
    <w:lvl w:ilvl="6">
      <w:start w:val="1"/>
      <w:numFmt w:val="upperRoman"/>
      <w:lvlText w:val="%7."/>
      <w:lvlJc w:val="left"/>
      <w:pPr>
        <w:tabs>
          <w:tab w:val="num" w:pos="1920"/>
        </w:tabs>
        <w:ind w:left="1500" w:hanging="300"/>
      </w:pPr>
      <w:rPr>
        <w:rFonts w:hint="default"/>
      </w:rPr>
    </w:lvl>
    <w:lvl w:ilvl="7">
      <w:start w:val="1"/>
      <w:numFmt w:val="lowerLetter"/>
      <w:lvlText w:val="%8."/>
      <w:lvlJc w:val="left"/>
      <w:pPr>
        <w:tabs>
          <w:tab w:val="num" w:pos="1860"/>
        </w:tabs>
        <w:ind w:left="1800" w:hanging="300"/>
      </w:pPr>
      <w:rPr>
        <w:rFonts w:hint="default"/>
      </w:rPr>
    </w:lvl>
    <w:lvl w:ilvl="8">
      <w:start w:val="1"/>
      <w:numFmt w:val="lowerRoman"/>
      <w:lvlText w:val="%9."/>
      <w:lvlJc w:val="left"/>
      <w:pPr>
        <w:tabs>
          <w:tab w:val="num" w:pos="2520"/>
        </w:tabs>
        <w:ind w:left="2100" w:hanging="300"/>
      </w:pPr>
      <w:rPr>
        <w:rFonts w:hint="default"/>
      </w:rPr>
    </w:lvl>
  </w:abstractNum>
  <w:abstractNum w:abstractNumId="7">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BBC6ADE"/>
    <w:multiLevelType w:val="multilevel"/>
    <w:tmpl w:val="5CE673D8"/>
    <w:lvl w:ilvl="0">
      <w:start w:val="1"/>
      <w:numFmt w:val="lowerLetter"/>
      <w:pStyle w:val="Tb1Step"/>
      <w:lvlText w:val="%1."/>
      <w:lvlJc w:val="left"/>
      <w:pPr>
        <w:tabs>
          <w:tab w:val="num" w:pos="587"/>
        </w:tabs>
        <w:ind w:left="539" w:hanging="312"/>
      </w:pPr>
      <w:rPr>
        <w:rFonts w:hint="default"/>
        <w:b/>
        <w:i w:val="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nsid w:val="3C7809B7"/>
    <w:multiLevelType w:val="hybridMultilevel"/>
    <w:tmpl w:val="C74432DE"/>
    <w:lvl w:ilvl="0" w:tplc="93ACD6E6">
      <w:start w:val="1"/>
      <w:numFmt w:val="bullet"/>
      <w:pStyle w:val="Control"/>
      <w:lvlText w:val=""/>
      <w:lvlJc w:val="left"/>
      <w:pPr>
        <w:tabs>
          <w:tab w:val="num" w:pos="947"/>
        </w:tabs>
        <w:ind w:left="947" w:hanging="360"/>
      </w:pPr>
      <w:rPr>
        <w:rFonts w:ascii="Wingdings" w:hAnsi="Wingdings" w:hint="default"/>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12">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3">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4">
    <w:nsid w:val="52BE7E4D"/>
    <w:multiLevelType w:val="hybridMultilevel"/>
    <w:tmpl w:val="25885DEC"/>
    <w:lvl w:ilvl="0" w:tplc="A410879C">
      <w:start w:val="1"/>
      <w:numFmt w:val="bullet"/>
      <w:lvlText w:val=""/>
      <w:lvlJc w:val="left"/>
      <w:pPr>
        <w:ind w:left="720" w:hanging="360"/>
      </w:pPr>
      <w:rPr>
        <w:rFonts w:ascii="Symbol" w:hAnsi="Symbol" w:hint="default"/>
      </w:rPr>
    </w:lvl>
    <w:lvl w:ilvl="1" w:tplc="0409000B" w:tentative="1">
      <w:start w:val="1"/>
      <w:numFmt w:val="bullet"/>
      <w:lvlText w:val="o"/>
      <w:lvlJc w:val="left"/>
      <w:pPr>
        <w:ind w:left="1440" w:hanging="360"/>
      </w:pPr>
      <w:rPr>
        <w:rFonts w:ascii="Courier New" w:hAnsi="Courier New" w:cs="Courier New" w:hint="default"/>
      </w:rPr>
    </w:lvl>
    <w:lvl w:ilvl="2" w:tplc="0409000D"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B" w:tentative="1">
      <w:start w:val="1"/>
      <w:numFmt w:val="bullet"/>
      <w:lvlText w:val="o"/>
      <w:lvlJc w:val="left"/>
      <w:pPr>
        <w:ind w:left="3600" w:hanging="360"/>
      </w:pPr>
      <w:rPr>
        <w:rFonts w:ascii="Courier New" w:hAnsi="Courier New" w:cs="Courier New" w:hint="default"/>
      </w:rPr>
    </w:lvl>
    <w:lvl w:ilvl="5" w:tplc="0409000D"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B" w:tentative="1">
      <w:start w:val="1"/>
      <w:numFmt w:val="bullet"/>
      <w:lvlText w:val="o"/>
      <w:lvlJc w:val="left"/>
      <w:pPr>
        <w:ind w:left="5760" w:hanging="360"/>
      </w:pPr>
      <w:rPr>
        <w:rFonts w:ascii="Courier New" w:hAnsi="Courier New" w:cs="Courier New" w:hint="default"/>
      </w:rPr>
    </w:lvl>
    <w:lvl w:ilvl="8" w:tplc="0409000D" w:tentative="1">
      <w:start w:val="1"/>
      <w:numFmt w:val="bullet"/>
      <w:lvlText w:val=""/>
      <w:lvlJc w:val="left"/>
      <w:pPr>
        <w:ind w:left="6480" w:hanging="360"/>
      </w:pPr>
      <w:rPr>
        <w:rFonts w:ascii="Wingdings" w:hAnsi="Wingdings" w:hint="default"/>
      </w:rPr>
    </w:lvl>
  </w:abstractNum>
  <w:abstractNum w:abstractNumId="15">
    <w:nsid w:val="548D6134"/>
    <w:multiLevelType w:val="hybridMultilevel"/>
    <w:tmpl w:val="A7BC6E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7D60398"/>
    <w:multiLevelType w:val="hybridMultilevel"/>
    <w:tmpl w:val="FA9CE8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8573FAF"/>
    <w:multiLevelType w:val="hybridMultilevel"/>
    <w:tmpl w:val="C64AB0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03341E2"/>
    <w:multiLevelType w:val="hybridMultilevel"/>
    <w:tmpl w:val="91EC9E8C"/>
    <w:lvl w:ilvl="0" w:tplc="0DF2592C">
      <w:start w:val="1"/>
      <w:numFmt w:val="bullet"/>
      <w:lvlText w:val=""/>
      <w:lvlJc w:val="left"/>
      <w:pPr>
        <w:tabs>
          <w:tab w:val="num" w:pos="947"/>
        </w:tabs>
        <w:ind w:left="947" w:hanging="360"/>
      </w:pPr>
      <w:rPr>
        <w:rFonts w:ascii="Wingdings" w:hAnsi="Wingdings" w:hint="default"/>
        <w:color w:val="auto"/>
      </w:rPr>
    </w:lvl>
    <w:lvl w:ilvl="1" w:tplc="04090003">
      <w:start w:val="1"/>
      <w:numFmt w:val="bullet"/>
      <w:lvlText w:val="o"/>
      <w:lvlJc w:val="left"/>
      <w:pPr>
        <w:tabs>
          <w:tab w:val="num" w:pos="1667"/>
        </w:tabs>
        <w:ind w:left="1667" w:hanging="360"/>
      </w:pPr>
      <w:rPr>
        <w:rFonts w:ascii="Courier New" w:hAnsi="Courier New" w:cs="Courier New" w:hint="default"/>
      </w:rPr>
    </w:lvl>
    <w:lvl w:ilvl="2" w:tplc="04090005">
      <w:start w:val="1"/>
      <w:numFmt w:val="bullet"/>
      <w:lvlText w:val=""/>
      <w:lvlJc w:val="left"/>
      <w:pPr>
        <w:tabs>
          <w:tab w:val="num" w:pos="2387"/>
        </w:tabs>
        <w:ind w:left="2387" w:hanging="360"/>
      </w:pPr>
      <w:rPr>
        <w:rFonts w:ascii="Wingdings" w:hAnsi="Wingdings" w:hint="default"/>
      </w:rPr>
    </w:lvl>
    <w:lvl w:ilvl="3" w:tplc="04090001" w:tentative="1">
      <w:start w:val="1"/>
      <w:numFmt w:val="bullet"/>
      <w:lvlText w:val=""/>
      <w:lvlJc w:val="left"/>
      <w:pPr>
        <w:tabs>
          <w:tab w:val="num" w:pos="3107"/>
        </w:tabs>
        <w:ind w:left="3107" w:hanging="360"/>
      </w:pPr>
      <w:rPr>
        <w:rFonts w:ascii="Symbol" w:hAnsi="Symbol" w:hint="default"/>
      </w:rPr>
    </w:lvl>
    <w:lvl w:ilvl="4" w:tplc="04090003" w:tentative="1">
      <w:start w:val="1"/>
      <w:numFmt w:val="bullet"/>
      <w:lvlText w:val="o"/>
      <w:lvlJc w:val="left"/>
      <w:pPr>
        <w:tabs>
          <w:tab w:val="num" w:pos="3827"/>
        </w:tabs>
        <w:ind w:left="3827" w:hanging="360"/>
      </w:pPr>
      <w:rPr>
        <w:rFonts w:ascii="Courier New" w:hAnsi="Courier New" w:cs="Courier New" w:hint="default"/>
      </w:rPr>
    </w:lvl>
    <w:lvl w:ilvl="5" w:tplc="04090005" w:tentative="1">
      <w:start w:val="1"/>
      <w:numFmt w:val="bullet"/>
      <w:lvlText w:val=""/>
      <w:lvlJc w:val="left"/>
      <w:pPr>
        <w:tabs>
          <w:tab w:val="num" w:pos="4547"/>
        </w:tabs>
        <w:ind w:left="4547" w:hanging="360"/>
      </w:pPr>
      <w:rPr>
        <w:rFonts w:ascii="Wingdings" w:hAnsi="Wingdings" w:hint="default"/>
      </w:rPr>
    </w:lvl>
    <w:lvl w:ilvl="6" w:tplc="04090001" w:tentative="1">
      <w:start w:val="1"/>
      <w:numFmt w:val="bullet"/>
      <w:lvlText w:val=""/>
      <w:lvlJc w:val="left"/>
      <w:pPr>
        <w:tabs>
          <w:tab w:val="num" w:pos="5267"/>
        </w:tabs>
        <w:ind w:left="5267" w:hanging="360"/>
      </w:pPr>
      <w:rPr>
        <w:rFonts w:ascii="Symbol" w:hAnsi="Symbol" w:hint="default"/>
      </w:rPr>
    </w:lvl>
    <w:lvl w:ilvl="7" w:tplc="04090003" w:tentative="1">
      <w:start w:val="1"/>
      <w:numFmt w:val="bullet"/>
      <w:lvlText w:val="o"/>
      <w:lvlJc w:val="left"/>
      <w:pPr>
        <w:tabs>
          <w:tab w:val="num" w:pos="5987"/>
        </w:tabs>
        <w:ind w:left="5987" w:hanging="360"/>
      </w:pPr>
      <w:rPr>
        <w:rFonts w:ascii="Courier New" w:hAnsi="Courier New" w:cs="Courier New" w:hint="default"/>
      </w:rPr>
    </w:lvl>
    <w:lvl w:ilvl="8" w:tplc="04090005" w:tentative="1">
      <w:start w:val="1"/>
      <w:numFmt w:val="bullet"/>
      <w:lvlText w:val=""/>
      <w:lvlJc w:val="left"/>
      <w:pPr>
        <w:tabs>
          <w:tab w:val="num" w:pos="6707"/>
        </w:tabs>
        <w:ind w:left="6707" w:hanging="360"/>
      </w:pPr>
      <w:rPr>
        <w:rFonts w:ascii="Wingdings" w:hAnsi="Wingdings" w:hint="default"/>
      </w:rPr>
    </w:lvl>
  </w:abstractNum>
  <w:abstractNum w:abstractNumId="19">
    <w:nsid w:val="681D7D7A"/>
    <w:multiLevelType w:val="multilevel"/>
    <w:tmpl w:val="5C5479AE"/>
    <w:lvl w:ilvl="0">
      <w:start w:val="1"/>
      <w:numFmt w:val="none"/>
      <w:pStyle w:val="Lb1"/>
      <w:suff w:val="nothing"/>
      <w:lvlText w:val=""/>
      <w:lvlJc w:val="left"/>
      <w:pPr>
        <w:ind w:left="0" w:firstLine="0"/>
      </w:pPr>
    </w:lvl>
    <w:lvl w:ilvl="1">
      <w:start w:val="1"/>
      <w:numFmt w:val="none"/>
      <w:suff w:val="nothing"/>
      <w:lvlText w:val=""/>
      <w:lvlJc w:val="left"/>
      <w:pPr>
        <w:ind w:left="0" w:firstLine="0"/>
      </w:pPr>
    </w:lvl>
    <w:lvl w:ilvl="2">
      <w:start w:val="1"/>
      <w:numFmt w:val="decimal"/>
      <w:pStyle w:val="ArtL"/>
      <w:lvlText w:val="%3."/>
      <w:lvlJc w:val="left"/>
      <w:pPr>
        <w:tabs>
          <w:tab w:val="num" w:pos="720"/>
        </w:tabs>
        <w:ind w:left="300" w:hanging="300"/>
      </w:pPr>
    </w:lvl>
    <w:lvl w:ilvl="3">
      <w:start w:val="1"/>
      <w:numFmt w:val="lowerLetter"/>
      <w:pStyle w:val="ArtSd"/>
      <w:lvlText w:val="%4."/>
      <w:lvlJc w:val="left"/>
      <w:pPr>
        <w:tabs>
          <w:tab w:val="num" w:pos="1020"/>
        </w:tabs>
        <w:ind w:left="600" w:hanging="300"/>
      </w:pPr>
    </w:lvl>
    <w:lvl w:ilvl="4">
      <w:start w:val="1"/>
      <w:numFmt w:val="lowerRoman"/>
      <w:pStyle w:val="Ln3"/>
      <w:lvlText w:val="%5."/>
      <w:lvlJc w:val="left"/>
      <w:pPr>
        <w:tabs>
          <w:tab w:val="num" w:pos="1680"/>
        </w:tabs>
        <w:ind w:left="900" w:hanging="300"/>
      </w:pPr>
    </w:lvl>
    <w:lvl w:ilvl="5">
      <w:start w:val="1"/>
      <w:numFmt w:val="upperLetter"/>
      <w:lvlText w:val="%6."/>
      <w:lvlJc w:val="left"/>
      <w:pPr>
        <w:tabs>
          <w:tab w:val="num" w:pos="1260"/>
        </w:tabs>
        <w:ind w:left="1200" w:hanging="300"/>
      </w:pPr>
    </w:lvl>
    <w:lvl w:ilvl="6">
      <w:start w:val="1"/>
      <w:numFmt w:val="upperRoman"/>
      <w:lvlText w:val="%7."/>
      <w:lvlJc w:val="left"/>
      <w:pPr>
        <w:tabs>
          <w:tab w:val="num" w:pos="1920"/>
        </w:tabs>
        <w:ind w:left="1500" w:hanging="300"/>
      </w:pPr>
    </w:lvl>
    <w:lvl w:ilvl="7">
      <w:start w:val="1"/>
      <w:numFmt w:val="lowerLetter"/>
      <w:lvlText w:val="%8."/>
      <w:lvlJc w:val="left"/>
      <w:pPr>
        <w:tabs>
          <w:tab w:val="num" w:pos="1860"/>
        </w:tabs>
        <w:ind w:left="1800" w:hanging="300"/>
      </w:pPr>
    </w:lvl>
    <w:lvl w:ilvl="8">
      <w:start w:val="1"/>
      <w:numFmt w:val="lowerRoman"/>
      <w:lvlText w:val="%9."/>
      <w:lvlJc w:val="left"/>
      <w:pPr>
        <w:tabs>
          <w:tab w:val="num" w:pos="2520"/>
        </w:tabs>
        <w:ind w:left="2100" w:hanging="300"/>
      </w:pPr>
    </w:lvl>
  </w:abstractNum>
  <w:abstractNum w:abstractNumId="20">
    <w:nsid w:val="68DA5303"/>
    <w:multiLevelType w:val="hybridMultilevel"/>
    <w:tmpl w:val="9F528F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22">
    <w:nsid w:val="6C053E28"/>
    <w:multiLevelType w:val="hybridMultilevel"/>
    <w:tmpl w:val="6A9C7E3C"/>
    <w:lvl w:ilvl="0" w:tplc="A60A6B74">
      <w:start w:val="1"/>
      <w:numFmt w:val="bullet"/>
      <w:lvlText w:val=""/>
      <w:lvlJc w:val="left"/>
      <w:pPr>
        <w:tabs>
          <w:tab w:val="num" w:pos="647"/>
        </w:tabs>
        <w:ind w:left="647" w:hanging="420"/>
      </w:pPr>
      <w:rPr>
        <w:rFonts w:ascii="Wingdings" w:hAnsi="Wingdings" w:hint="default"/>
      </w:rPr>
    </w:lvl>
    <w:lvl w:ilvl="1" w:tplc="B420B69C">
      <w:start w:val="1"/>
      <w:numFmt w:val="bullet"/>
      <w:lvlText w:val=""/>
      <w:lvlJc w:val="left"/>
      <w:pPr>
        <w:tabs>
          <w:tab w:val="num" w:pos="840"/>
        </w:tabs>
        <w:ind w:left="840" w:hanging="420"/>
      </w:pPr>
      <w:rPr>
        <w:rFonts w:ascii="Wingdings" w:hAnsi="Wingdings" w:hint="default"/>
      </w:rPr>
    </w:lvl>
    <w:lvl w:ilvl="2" w:tplc="1D3E4F4C">
      <w:start w:val="1"/>
      <w:numFmt w:val="bullet"/>
      <w:lvlText w:val=""/>
      <w:lvlJc w:val="left"/>
      <w:pPr>
        <w:tabs>
          <w:tab w:val="num" w:pos="1260"/>
        </w:tabs>
        <w:ind w:left="1260" w:hanging="420"/>
      </w:pPr>
      <w:rPr>
        <w:rFonts w:ascii="Wingdings" w:hAnsi="Wingdings" w:hint="default"/>
      </w:rPr>
    </w:lvl>
    <w:lvl w:ilvl="3" w:tplc="9C32AEC8">
      <w:start w:val="1"/>
      <w:numFmt w:val="bullet"/>
      <w:lvlText w:val=""/>
      <w:lvlJc w:val="left"/>
      <w:pPr>
        <w:tabs>
          <w:tab w:val="num" w:pos="1680"/>
        </w:tabs>
        <w:ind w:left="1680" w:hanging="420"/>
      </w:pPr>
      <w:rPr>
        <w:rFonts w:ascii="Wingdings" w:hAnsi="Wingdings" w:hint="default"/>
      </w:rPr>
    </w:lvl>
    <w:lvl w:ilvl="4" w:tplc="CA083AC2" w:tentative="1">
      <w:start w:val="1"/>
      <w:numFmt w:val="bullet"/>
      <w:lvlText w:val=""/>
      <w:lvlJc w:val="left"/>
      <w:pPr>
        <w:tabs>
          <w:tab w:val="num" w:pos="2100"/>
        </w:tabs>
        <w:ind w:left="2100" w:hanging="420"/>
      </w:pPr>
      <w:rPr>
        <w:rFonts w:ascii="Wingdings" w:hAnsi="Wingdings" w:hint="default"/>
      </w:rPr>
    </w:lvl>
    <w:lvl w:ilvl="5" w:tplc="8298936C" w:tentative="1">
      <w:start w:val="1"/>
      <w:numFmt w:val="bullet"/>
      <w:lvlText w:val=""/>
      <w:lvlJc w:val="left"/>
      <w:pPr>
        <w:tabs>
          <w:tab w:val="num" w:pos="2520"/>
        </w:tabs>
        <w:ind w:left="2520" w:hanging="420"/>
      </w:pPr>
      <w:rPr>
        <w:rFonts w:ascii="Wingdings" w:hAnsi="Wingdings" w:hint="default"/>
      </w:rPr>
    </w:lvl>
    <w:lvl w:ilvl="6" w:tplc="2BB061D8" w:tentative="1">
      <w:start w:val="1"/>
      <w:numFmt w:val="bullet"/>
      <w:lvlText w:val=""/>
      <w:lvlJc w:val="left"/>
      <w:pPr>
        <w:tabs>
          <w:tab w:val="num" w:pos="2940"/>
        </w:tabs>
        <w:ind w:left="2940" w:hanging="420"/>
      </w:pPr>
      <w:rPr>
        <w:rFonts w:ascii="Wingdings" w:hAnsi="Wingdings" w:hint="default"/>
      </w:rPr>
    </w:lvl>
    <w:lvl w:ilvl="7" w:tplc="116809A8" w:tentative="1">
      <w:start w:val="1"/>
      <w:numFmt w:val="bullet"/>
      <w:lvlText w:val=""/>
      <w:lvlJc w:val="left"/>
      <w:pPr>
        <w:tabs>
          <w:tab w:val="num" w:pos="3360"/>
        </w:tabs>
        <w:ind w:left="3360" w:hanging="420"/>
      </w:pPr>
      <w:rPr>
        <w:rFonts w:ascii="Wingdings" w:hAnsi="Wingdings" w:hint="default"/>
      </w:rPr>
    </w:lvl>
    <w:lvl w:ilvl="8" w:tplc="EB76CB14" w:tentative="1">
      <w:start w:val="1"/>
      <w:numFmt w:val="bullet"/>
      <w:lvlText w:val=""/>
      <w:lvlJc w:val="left"/>
      <w:pPr>
        <w:tabs>
          <w:tab w:val="num" w:pos="3780"/>
        </w:tabs>
        <w:ind w:left="3780" w:hanging="420"/>
      </w:pPr>
      <w:rPr>
        <w:rFonts w:ascii="Wingdings" w:hAnsi="Wingdings" w:hint="default"/>
      </w:rPr>
    </w:lvl>
  </w:abstractNum>
  <w:abstractNum w:abstractNumId="23">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24">
    <w:nsid w:val="71BB74F4"/>
    <w:multiLevelType w:val="singleLevel"/>
    <w:tmpl w:val="C5B8982A"/>
    <w:lvl w:ilvl="0">
      <w:start w:val="1"/>
      <w:numFmt w:val="decimal"/>
      <w:pStyle w:val="NumberedList1"/>
      <w:lvlText w:val="%1."/>
      <w:lvlJc w:val="left"/>
      <w:pPr>
        <w:tabs>
          <w:tab w:val="num" w:pos="360"/>
        </w:tabs>
        <w:ind w:left="360" w:hanging="360"/>
      </w:pPr>
    </w:lvl>
  </w:abstractNum>
  <w:abstractNum w:abstractNumId="25">
    <w:nsid w:val="73F309A7"/>
    <w:multiLevelType w:val="hybridMultilevel"/>
    <w:tmpl w:val="B862290A"/>
    <w:lvl w:ilvl="0" w:tplc="96F0DDBE">
      <w:start w:val="1"/>
      <w:numFmt w:val="bullet"/>
      <w:lvlText w:val=""/>
      <w:lvlJc w:val="left"/>
      <w:pPr>
        <w:ind w:left="450" w:hanging="360"/>
      </w:pPr>
      <w:rPr>
        <w:rFonts w:ascii="Symbol" w:hAnsi="Symbol" w:hint="default"/>
      </w:rPr>
    </w:lvl>
    <w:lvl w:ilvl="1" w:tplc="565C986E" w:tentative="1">
      <w:start w:val="1"/>
      <w:numFmt w:val="bullet"/>
      <w:lvlText w:val="o"/>
      <w:lvlJc w:val="left"/>
      <w:pPr>
        <w:ind w:left="1170" w:hanging="360"/>
      </w:pPr>
      <w:rPr>
        <w:rFonts w:ascii="Courier New" w:hAnsi="Courier New" w:cs="Courier New" w:hint="default"/>
      </w:rPr>
    </w:lvl>
    <w:lvl w:ilvl="2" w:tplc="22AC890E" w:tentative="1">
      <w:start w:val="1"/>
      <w:numFmt w:val="bullet"/>
      <w:lvlText w:val=""/>
      <w:lvlJc w:val="left"/>
      <w:pPr>
        <w:ind w:left="1890" w:hanging="360"/>
      </w:pPr>
      <w:rPr>
        <w:rFonts w:ascii="Wingdings" w:hAnsi="Wingdings" w:hint="default"/>
      </w:rPr>
    </w:lvl>
    <w:lvl w:ilvl="3" w:tplc="3DA665CA" w:tentative="1">
      <w:start w:val="1"/>
      <w:numFmt w:val="bullet"/>
      <w:lvlText w:val=""/>
      <w:lvlJc w:val="left"/>
      <w:pPr>
        <w:ind w:left="2610" w:hanging="360"/>
      </w:pPr>
      <w:rPr>
        <w:rFonts w:ascii="Symbol" w:hAnsi="Symbol" w:hint="default"/>
      </w:rPr>
    </w:lvl>
    <w:lvl w:ilvl="4" w:tplc="8DB270FE" w:tentative="1">
      <w:start w:val="1"/>
      <w:numFmt w:val="bullet"/>
      <w:lvlText w:val="o"/>
      <w:lvlJc w:val="left"/>
      <w:pPr>
        <w:ind w:left="3330" w:hanging="360"/>
      </w:pPr>
      <w:rPr>
        <w:rFonts w:ascii="Courier New" w:hAnsi="Courier New" w:cs="Courier New" w:hint="default"/>
      </w:rPr>
    </w:lvl>
    <w:lvl w:ilvl="5" w:tplc="571AF438" w:tentative="1">
      <w:start w:val="1"/>
      <w:numFmt w:val="bullet"/>
      <w:lvlText w:val=""/>
      <w:lvlJc w:val="left"/>
      <w:pPr>
        <w:ind w:left="4050" w:hanging="360"/>
      </w:pPr>
      <w:rPr>
        <w:rFonts w:ascii="Wingdings" w:hAnsi="Wingdings" w:hint="default"/>
      </w:rPr>
    </w:lvl>
    <w:lvl w:ilvl="6" w:tplc="B58AEC52" w:tentative="1">
      <w:start w:val="1"/>
      <w:numFmt w:val="bullet"/>
      <w:lvlText w:val=""/>
      <w:lvlJc w:val="left"/>
      <w:pPr>
        <w:ind w:left="4770" w:hanging="360"/>
      </w:pPr>
      <w:rPr>
        <w:rFonts w:ascii="Symbol" w:hAnsi="Symbol" w:hint="default"/>
      </w:rPr>
    </w:lvl>
    <w:lvl w:ilvl="7" w:tplc="B412C5B0" w:tentative="1">
      <w:start w:val="1"/>
      <w:numFmt w:val="bullet"/>
      <w:lvlText w:val="o"/>
      <w:lvlJc w:val="left"/>
      <w:pPr>
        <w:ind w:left="5490" w:hanging="360"/>
      </w:pPr>
      <w:rPr>
        <w:rFonts w:ascii="Courier New" w:hAnsi="Courier New" w:cs="Courier New" w:hint="default"/>
      </w:rPr>
    </w:lvl>
    <w:lvl w:ilvl="8" w:tplc="7602C1DC" w:tentative="1">
      <w:start w:val="1"/>
      <w:numFmt w:val="bullet"/>
      <w:lvlText w:val=""/>
      <w:lvlJc w:val="left"/>
      <w:pPr>
        <w:ind w:left="6210" w:hanging="360"/>
      </w:pPr>
      <w:rPr>
        <w:rFonts w:ascii="Wingdings" w:hAnsi="Wingdings" w:hint="default"/>
      </w:rPr>
    </w:lvl>
  </w:abstractNum>
  <w:abstractNum w:abstractNumId="26">
    <w:nsid w:val="76515DFE"/>
    <w:multiLevelType w:val="hybridMultilevel"/>
    <w:tmpl w:val="6BC85BFC"/>
    <w:lvl w:ilvl="0" w:tplc="7D3CF8FE">
      <w:numFmt w:val="bullet"/>
      <w:lvlText w:val=""/>
      <w:lvlJc w:val="left"/>
      <w:pPr>
        <w:ind w:left="1494" w:hanging="360"/>
      </w:pPr>
      <w:rPr>
        <w:rFonts w:ascii="Symbol" w:eastAsiaTheme="minorEastAsia" w:hAnsi="Symbol" w:cs="Arial" w:hint="default"/>
      </w:rPr>
    </w:lvl>
    <w:lvl w:ilvl="1" w:tplc="04090003">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num w:numId="1">
    <w:abstractNumId w:val="1"/>
  </w:num>
  <w:num w:numId="2">
    <w:abstractNumId w:val="7"/>
  </w:num>
  <w:num w:numId="3">
    <w:abstractNumId w:val="12"/>
  </w:num>
  <w:num w:numId="4">
    <w:abstractNumId w:val="5"/>
  </w:num>
  <w:num w:numId="5">
    <w:abstractNumId w:val="13"/>
  </w:num>
  <w:num w:numId="6">
    <w:abstractNumId w:val="8"/>
  </w:num>
  <w:num w:numId="7">
    <w:abstractNumId w:val="9"/>
  </w:num>
  <w:num w:numId="8">
    <w:abstractNumId w:val="23"/>
  </w:num>
  <w:num w:numId="9">
    <w:abstractNumId w:val="4"/>
  </w:num>
  <w:num w:numId="10">
    <w:abstractNumId w:val="2"/>
  </w:num>
  <w:num w:numId="11">
    <w:abstractNumId w:val="23"/>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21"/>
  </w:num>
  <w:num w:numId="13">
    <w:abstractNumId w:val="17"/>
  </w:num>
  <w:num w:numId="14">
    <w:abstractNumId w:val="19"/>
  </w:num>
  <w:num w:numId="15">
    <w:abstractNumId w:val="18"/>
  </w:num>
  <w:num w:numId="16">
    <w:abstractNumId w:val="24"/>
  </w:num>
  <w:num w:numId="17">
    <w:abstractNumId w:val="11"/>
  </w:num>
  <w:num w:numId="18">
    <w:abstractNumId w:val="6"/>
  </w:num>
  <w:num w:numId="19">
    <w:abstractNumId w:val="10"/>
  </w:num>
  <w:num w:numId="20">
    <w:abstractNumId w:val="0"/>
  </w:num>
  <w:num w:numId="21">
    <w:abstractNumId w:val="22"/>
  </w:num>
  <w:num w:numId="22">
    <w:abstractNumId w:val="25"/>
  </w:num>
  <w:num w:numId="23">
    <w:abstractNumId w:val="14"/>
  </w:num>
  <w:num w:numId="24">
    <w:abstractNumId w:val="26"/>
  </w:num>
  <w:num w:numId="25">
    <w:abstractNumId w:val="3"/>
  </w:num>
  <w:num w:numId="26">
    <w:abstractNumId w:val="15"/>
  </w:num>
  <w:num w:numId="27">
    <w:abstractNumId w:val="16"/>
  </w:num>
  <w:num w:numId="28">
    <w:abstractNumId w:val="20"/>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removePersonalInformation/>
  <w:removeDateAndTime/>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drawingGridHorizontalSpacing w:val="110"/>
  <w:displayHorizontalDrawingGridEvery w:val="2"/>
  <w:characterSpacingControl w:val="doNotCompress"/>
  <w:hdrShapeDefaults>
    <o:shapedefaults v:ext="edit" spidmax="1638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0D2A"/>
    <w:rsid w:val="00001DB3"/>
    <w:rsid w:val="000021CC"/>
    <w:rsid w:val="00002F32"/>
    <w:rsid w:val="00004BA8"/>
    <w:rsid w:val="0002246C"/>
    <w:rsid w:val="000301B2"/>
    <w:rsid w:val="00032171"/>
    <w:rsid w:val="00052DEB"/>
    <w:rsid w:val="000767F8"/>
    <w:rsid w:val="0008429E"/>
    <w:rsid w:val="000922B3"/>
    <w:rsid w:val="000A2503"/>
    <w:rsid w:val="000A5259"/>
    <w:rsid w:val="000A6EAE"/>
    <w:rsid w:val="000B2290"/>
    <w:rsid w:val="000B2F7C"/>
    <w:rsid w:val="000B51C9"/>
    <w:rsid w:val="000C69D9"/>
    <w:rsid w:val="000F1470"/>
    <w:rsid w:val="001057EF"/>
    <w:rsid w:val="00107C4B"/>
    <w:rsid w:val="00145A0C"/>
    <w:rsid w:val="001B6F3A"/>
    <w:rsid w:val="001C2F3E"/>
    <w:rsid w:val="001D2270"/>
    <w:rsid w:val="001D25D1"/>
    <w:rsid w:val="001E5CDD"/>
    <w:rsid w:val="001F033B"/>
    <w:rsid w:val="001F228C"/>
    <w:rsid w:val="00220BD6"/>
    <w:rsid w:val="0022230A"/>
    <w:rsid w:val="0022736A"/>
    <w:rsid w:val="00240EFC"/>
    <w:rsid w:val="00243C3F"/>
    <w:rsid w:val="00250DBC"/>
    <w:rsid w:val="002634BD"/>
    <w:rsid w:val="002B06D7"/>
    <w:rsid w:val="002B2142"/>
    <w:rsid w:val="002C268E"/>
    <w:rsid w:val="002C5CDD"/>
    <w:rsid w:val="002C6A73"/>
    <w:rsid w:val="002F242E"/>
    <w:rsid w:val="00306C0B"/>
    <w:rsid w:val="00342676"/>
    <w:rsid w:val="00346C57"/>
    <w:rsid w:val="00350D90"/>
    <w:rsid w:val="00355E9C"/>
    <w:rsid w:val="00365131"/>
    <w:rsid w:val="00386329"/>
    <w:rsid w:val="003901A9"/>
    <w:rsid w:val="00394D4D"/>
    <w:rsid w:val="00395DFB"/>
    <w:rsid w:val="0039700C"/>
    <w:rsid w:val="003A0D7E"/>
    <w:rsid w:val="003A40CD"/>
    <w:rsid w:val="003C0397"/>
    <w:rsid w:val="003C5D31"/>
    <w:rsid w:val="003C781F"/>
    <w:rsid w:val="003D2261"/>
    <w:rsid w:val="003D2BB8"/>
    <w:rsid w:val="003E010E"/>
    <w:rsid w:val="003E0157"/>
    <w:rsid w:val="003E3333"/>
    <w:rsid w:val="004167BE"/>
    <w:rsid w:val="00426976"/>
    <w:rsid w:val="00442734"/>
    <w:rsid w:val="00444C9F"/>
    <w:rsid w:val="00453B00"/>
    <w:rsid w:val="00463DF2"/>
    <w:rsid w:val="004749E4"/>
    <w:rsid w:val="00492371"/>
    <w:rsid w:val="004A10BF"/>
    <w:rsid w:val="004A2F7A"/>
    <w:rsid w:val="004B0D43"/>
    <w:rsid w:val="004B345D"/>
    <w:rsid w:val="004D02C6"/>
    <w:rsid w:val="004D3FFD"/>
    <w:rsid w:val="004E1698"/>
    <w:rsid w:val="004F597E"/>
    <w:rsid w:val="00505C06"/>
    <w:rsid w:val="00515EA9"/>
    <w:rsid w:val="005204BA"/>
    <w:rsid w:val="0053044E"/>
    <w:rsid w:val="00544A2A"/>
    <w:rsid w:val="00546168"/>
    <w:rsid w:val="0055566F"/>
    <w:rsid w:val="005650FC"/>
    <w:rsid w:val="00566B78"/>
    <w:rsid w:val="00570500"/>
    <w:rsid w:val="00577F94"/>
    <w:rsid w:val="00582A38"/>
    <w:rsid w:val="0058444B"/>
    <w:rsid w:val="00586ED5"/>
    <w:rsid w:val="005A68B0"/>
    <w:rsid w:val="005B1D44"/>
    <w:rsid w:val="005B7592"/>
    <w:rsid w:val="005E35B0"/>
    <w:rsid w:val="005F291D"/>
    <w:rsid w:val="006020B9"/>
    <w:rsid w:val="00623312"/>
    <w:rsid w:val="00624DE2"/>
    <w:rsid w:val="00626C47"/>
    <w:rsid w:val="006278F8"/>
    <w:rsid w:val="00630927"/>
    <w:rsid w:val="006311D4"/>
    <w:rsid w:val="006313CD"/>
    <w:rsid w:val="00663B1E"/>
    <w:rsid w:val="00665A32"/>
    <w:rsid w:val="006677E6"/>
    <w:rsid w:val="00670B75"/>
    <w:rsid w:val="00674D92"/>
    <w:rsid w:val="0067533C"/>
    <w:rsid w:val="0067570F"/>
    <w:rsid w:val="006A6483"/>
    <w:rsid w:val="006B3D7C"/>
    <w:rsid w:val="006C3645"/>
    <w:rsid w:val="006E3DAB"/>
    <w:rsid w:val="00715431"/>
    <w:rsid w:val="00721C70"/>
    <w:rsid w:val="0072332B"/>
    <w:rsid w:val="00732B26"/>
    <w:rsid w:val="00753D70"/>
    <w:rsid w:val="00762F95"/>
    <w:rsid w:val="00780AA2"/>
    <w:rsid w:val="0079153A"/>
    <w:rsid w:val="007A5BE7"/>
    <w:rsid w:val="007A661F"/>
    <w:rsid w:val="007B0D9C"/>
    <w:rsid w:val="007C4D62"/>
    <w:rsid w:val="007D4256"/>
    <w:rsid w:val="007D5332"/>
    <w:rsid w:val="007E2935"/>
    <w:rsid w:val="007E4A07"/>
    <w:rsid w:val="007E7068"/>
    <w:rsid w:val="007F2B59"/>
    <w:rsid w:val="008026CD"/>
    <w:rsid w:val="008059CD"/>
    <w:rsid w:val="00813C7C"/>
    <w:rsid w:val="00824A29"/>
    <w:rsid w:val="00835DA6"/>
    <w:rsid w:val="00835DCE"/>
    <w:rsid w:val="008551EA"/>
    <w:rsid w:val="00861A9E"/>
    <w:rsid w:val="00863D3E"/>
    <w:rsid w:val="00871C39"/>
    <w:rsid w:val="008A028C"/>
    <w:rsid w:val="008A7558"/>
    <w:rsid w:val="008D288D"/>
    <w:rsid w:val="008D3085"/>
    <w:rsid w:val="008D5024"/>
    <w:rsid w:val="008D6203"/>
    <w:rsid w:val="008E7850"/>
    <w:rsid w:val="009045AD"/>
    <w:rsid w:val="00906851"/>
    <w:rsid w:val="00907691"/>
    <w:rsid w:val="00917A70"/>
    <w:rsid w:val="00924EC3"/>
    <w:rsid w:val="00945978"/>
    <w:rsid w:val="0098070A"/>
    <w:rsid w:val="009876AB"/>
    <w:rsid w:val="00993A73"/>
    <w:rsid w:val="009940E8"/>
    <w:rsid w:val="009A5E08"/>
    <w:rsid w:val="009B2EFD"/>
    <w:rsid w:val="009B6521"/>
    <w:rsid w:val="009C11D6"/>
    <w:rsid w:val="009D18C2"/>
    <w:rsid w:val="009E1F91"/>
    <w:rsid w:val="009E2C58"/>
    <w:rsid w:val="009E7265"/>
    <w:rsid w:val="00A01A9B"/>
    <w:rsid w:val="00A04CA3"/>
    <w:rsid w:val="00A12B96"/>
    <w:rsid w:val="00A1314E"/>
    <w:rsid w:val="00A177EE"/>
    <w:rsid w:val="00A212D7"/>
    <w:rsid w:val="00A26DCD"/>
    <w:rsid w:val="00A274FE"/>
    <w:rsid w:val="00A27BF5"/>
    <w:rsid w:val="00A30F90"/>
    <w:rsid w:val="00A33095"/>
    <w:rsid w:val="00A458A6"/>
    <w:rsid w:val="00A606A3"/>
    <w:rsid w:val="00A67126"/>
    <w:rsid w:val="00A73D3A"/>
    <w:rsid w:val="00A938EF"/>
    <w:rsid w:val="00A95DFF"/>
    <w:rsid w:val="00AA3011"/>
    <w:rsid w:val="00AB13F4"/>
    <w:rsid w:val="00AD20D6"/>
    <w:rsid w:val="00AD2C3C"/>
    <w:rsid w:val="00AD4A43"/>
    <w:rsid w:val="00AD5767"/>
    <w:rsid w:val="00AD5E06"/>
    <w:rsid w:val="00AF0C31"/>
    <w:rsid w:val="00B0060E"/>
    <w:rsid w:val="00B02AE2"/>
    <w:rsid w:val="00B05D44"/>
    <w:rsid w:val="00B07B45"/>
    <w:rsid w:val="00B23879"/>
    <w:rsid w:val="00B3786E"/>
    <w:rsid w:val="00B5167E"/>
    <w:rsid w:val="00B60FCA"/>
    <w:rsid w:val="00B657E2"/>
    <w:rsid w:val="00B80388"/>
    <w:rsid w:val="00B92421"/>
    <w:rsid w:val="00B97E5F"/>
    <w:rsid w:val="00BA6F61"/>
    <w:rsid w:val="00BC0A74"/>
    <w:rsid w:val="00BC5618"/>
    <w:rsid w:val="00BC75EE"/>
    <w:rsid w:val="00BF19CF"/>
    <w:rsid w:val="00BF458C"/>
    <w:rsid w:val="00BF7186"/>
    <w:rsid w:val="00C073D7"/>
    <w:rsid w:val="00C07C79"/>
    <w:rsid w:val="00C1245D"/>
    <w:rsid w:val="00C15465"/>
    <w:rsid w:val="00C340FB"/>
    <w:rsid w:val="00C43506"/>
    <w:rsid w:val="00C846F5"/>
    <w:rsid w:val="00C9174F"/>
    <w:rsid w:val="00CA4C0A"/>
    <w:rsid w:val="00CB73DB"/>
    <w:rsid w:val="00CB79D1"/>
    <w:rsid w:val="00CD6E4E"/>
    <w:rsid w:val="00CE4673"/>
    <w:rsid w:val="00CE78A2"/>
    <w:rsid w:val="00D07E2E"/>
    <w:rsid w:val="00D15A87"/>
    <w:rsid w:val="00D3088E"/>
    <w:rsid w:val="00D31487"/>
    <w:rsid w:val="00D4023C"/>
    <w:rsid w:val="00D4436A"/>
    <w:rsid w:val="00D50367"/>
    <w:rsid w:val="00D516BE"/>
    <w:rsid w:val="00D53F2F"/>
    <w:rsid w:val="00D62920"/>
    <w:rsid w:val="00D70B71"/>
    <w:rsid w:val="00D73FDB"/>
    <w:rsid w:val="00D7669B"/>
    <w:rsid w:val="00DA2AF4"/>
    <w:rsid w:val="00DB6DB2"/>
    <w:rsid w:val="00DD0DCF"/>
    <w:rsid w:val="00DE5B37"/>
    <w:rsid w:val="00E02264"/>
    <w:rsid w:val="00E02385"/>
    <w:rsid w:val="00E123B2"/>
    <w:rsid w:val="00E2293D"/>
    <w:rsid w:val="00E26142"/>
    <w:rsid w:val="00E32460"/>
    <w:rsid w:val="00E35602"/>
    <w:rsid w:val="00E43A72"/>
    <w:rsid w:val="00E54593"/>
    <w:rsid w:val="00E6147C"/>
    <w:rsid w:val="00E63A83"/>
    <w:rsid w:val="00E702A5"/>
    <w:rsid w:val="00E71F1C"/>
    <w:rsid w:val="00E827A8"/>
    <w:rsid w:val="00E946E0"/>
    <w:rsid w:val="00EA000B"/>
    <w:rsid w:val="00EA7D5C"/>
    <w:rsid w:val="00EC1AFB"/>
    <w:rsid w:val="00EC1BBC"/>
    <w:rsid w:val="00ED187D"/>
    <w:rsid w:val="00ED659D"/>
    <w:rsid w:val="00ED6DDE"/>
    <w:rsid w:val="00EE404A"/>
    <w:rsid w:val="00EE7068"/>
    <w:rsid w:val="00EE75F3"/>
    <w:rsid w:val="00EE771C"/>
    <w:rsid w:val="00EF3DF4"/>
    <w:rsid w:val="00EF60A0"/>
    <w:rsid w:val="00EF664B"/>
    <w:rsid w:val="00F1293B"/>
    <w:rsid w:val="00F242CE"/>
    <w:rsid w:val="00F253EF"/>
    <w:rsid w:val="00F2727C"/>
    <w:rsid w:val="00F3684F"/>
    <w:rsid w:val="00F52C20"/>
    <w:rsid w:val="00F669D5"/>
    <w:rsid w:val="00F70465"/>
    <w:rsid w:val="00FA6283"/>
    <w:rsid w:val="00FA7E7D"/>
    <w:rsid w:val="00FB245A"/>
    <w:rsid w:val="00FB2F3F"/>
    <w:rsid w:val="00FB723A"/>
    <w:rsid w:val="00FD282E"/>
    <w:rsid w:val="00FD78FA"/>
    <w:rsid w:val="00FF36B0"/>
    <w:rsid w:val="00FF654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6385"/>
    <o:shapelayout v:ext="edit">
      <o:idmap v:ext="edit" data="1"/>
    </o:shapelayout>
  </w:shapeDefaults>
  <w:decimalSymbol w:val="."/>
  <w:listSeparator w:val=","/>
  <w14:docId w14:val="598E5F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39" w:unhideWhenUsed="1"/>
    <w:lsdException w:name="toc 7" w:semiHidden="1" w:uiPriority="39" w:unhideWhenUsed="1"/>
    <w:lsdException w:name="toc 8" w:semiHidden="1" w:uiPriority="0" w:unhideWhenUsed="1" w:qFormat="1"/>
    <w:lsdException w:name="toc 9" w:semiHidden="1" w:uiPriority="0" w:unhideWhenUsed="1" w:qFormat="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iPriority="0"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2371"/>
    <w:pPr>
      <w:spacing w:before="120" w:after="120"/>
    </w:pPr>
    <w:rPr>
      <w:rFonts w:ascii="Segoe UI" w:hAnsi="Segoe UI"/>
    </w:rPr>
  </w:style>
  <w:style w:type="paragraph" w:styleId="Heading1">
    <w:name w:val="heading 1"/>
    <w:basedOn w:val="Normal"/>
    <w:next w:val="Normal"/>
    <w:link w:val="Heading1Char"/>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nhideWhenUsed/>
    <w:qFormat/>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nhideWhenUsed/>
    <w:qFormat/>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nhideWhenUsed/>
    <w:qFormat/>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nhideWhenUsed/>
    <w:qFormat/>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qFormat/>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qFormat/>
    <w:rsid w:val="00C340FB"/>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qFormat/>
    <w:rsid w:val="00F2727C"/>
    <w:pPr>
      <w:tabs>
        <w:tab w:val="left" w:pos="880"/>
        <w:tab w:val="right" w:leader="dot" w:pos="9350"/>
      </w:tabs>
      <w:spacing w:after="100"/>
      <w:ind w:left="216"/>
    </w:pPr>
    <w:rPr>
      <w:rFonts w:ascii="Segoe" w:hAnsi="Segoe"/>
      <w:sz w:val="20"/>
    </w:rPr>
  </w:style>
  <w:style w:type="paragraph" w:styleId="ListParagraph">
    <w:name w:val="List Paragraph"/>
    <w:aliases w:val="Bullet Number,lp1"/>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nhideWhenUsed/>
    <w:rPr>
      <w:sz w:val="16"/>
      <w:szCs w:val="16"/>
    </w:rPr>
  </w:style>
  <w:style w:type="paragraph" w:styleId="CommentText">
    <w:name w:val="annotation text"/>
    <w:basedOn w:val="Normal"/>
    <w:link w:val="CommentTextChar"/>
    <w:unhideWhenUsed/>
    <w:pPr>
      <w:spacing w:line="240" w:lineRule="auto"/>
    </w:pPr>
    <w:rPr>
      <w:sz w:val="20"/>
      <w:szCs w:val="20"/>
    </w:rPr>
  </w:style>
  <w:style w:type="character" w:customStyle="1" w:styleId="CommentTextChar">
    <w:name w:val="Comment Text Char"/>
    <w:basedOn w:val="DefaultParagraphFont"/>
    <w:link w:val="CommentText"/>
    <w:rPr>
      <w:sz w:val="20"/>
      <w:szCs w:val="20"/>
    </w:rPr>
  </w:style>
  <w:style w:type="paragraph" w:styleId="CommentSubject">
    <w:name w:val="annotation subject"/>
    <w:basedOn w:val="CommentText"/>
    <w:next w:val="CommentText"/>
    <w:link w:val="CommentSubjectChar"/>
    <w:unhideWhenUsed/>
    <w:rPr>
      <w:b/>
      <w:bCs/>
    </w:rPr>
  </w:style>
  <w:style w:type="character" w:customStyle="1" w:styleId="CommentSubjectChar">
    <w:name w:val="Comment Subject Char"/>
    <w:basedOn w:val="CommentTextChar"/>
    <w:link w:val="CommentSubject"/>
    <w:rPr>
      <w:b/>
      <w:bCs/>
      <w:sz w:val="20"/>
      <w:szCs w:val="20"/>
    </w:rPr>
  </w:style>
  <w:style w:type="paragraph" w:styleId="NormalWeb">
    <w:name w:val="Normal (Web)"/>
    <w:basedOn w:val="Normal"/>
    <w:link w:val="NormalWebChar"/>
    <w:uiPriority w:val="99"/>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qFormat/>
    <w:rsid w:val="006278F8"/>
    <w:pPr>
      <w:spacing w:after="100"/>
      <w:ind w:left="446"/>
    </w:pPr>
    <w:rPr>
      <w:rFonts w:ascii="Segoe" w:hAnsi="Segoe"/>
      <w:color w:val="auto"/>
      <w:sz w:val="20"/>
    </w:rPr>
  </w:style>
  <w:style w:type="character" w:styleId="FollowedHyperlink">
    <w:name w:val="FollowedHyperlink"/>
    <w:basedOn w:val="DefaultParagraphFont"/>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lp1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rsid w:val="009D18C2"/>
    <w:pPr>
      <w:spacing w:after="0" w:line="240" w:lineRule="auto"/>
    </w:pPr>
    <w:rPr>
      <w:rFonts w:ascii="Segoe UI" w:hAnsi="Segoe UI"/>
      <w:sz w:val="20"/>
    </w:rPr>
    <w:tblPr>
      <w:tblStyleRowBandSize w:val="1"/>
      <w:tblStyleColBandSize w:val="1"/>
      <w:tblInd w:w="0" w:type="dxa"/>
      <w:tblBorders>
        <w:top w:val="single" w:sz="4" w:space="0" w:color="008AC8"/>
        <w:bottom w:val="single" w:sz="4" w:space="0" w:color="008AC8"/>
        <w:insideH w:val="single" w:sz="4" w:space="0" w:color="008AC8"/>
      </w:tblBorders>
      <w:tblCellMar>
        <w:top w:w="0" w:type="dxa"/>
        <w:left w:w="108" w:type="dxa"/>
        <w:bottom w:w="0" w:type="dxa"/>
        <w:right w:w="108" w:type="dxa"/>
      </w:tblCellMar>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250DBC"/>
    <w:pPr>
      <w:keepNext/>
      <w:keepLines/>
      <w:numPr>
        <w:ilvl w:val="2"/>
        <w:numId w:val="10"/>
      </w:numPr>
      <w:spacing w:before="240" w:after="240" w:line="240" w:lineRule="auto"/>
      <w:ind w:left="936"/>
      <w:outlineLvl w:val="2"/>
    </w:pPr>
    <w:rPr>
      <w:rFonts w:eastAsiaTheme="minorHAnsi"/>
      <w:color w:val="008AC8"/>
      <w:sz w:val="28"/>
      <w:szCs w:val="28"/>
    </w:rPr>
  </w:style>
  <w:style w:type="paragraph" w:customStyle="1" w:styleId="Heading4Num">
    <w:name w:val="Heading 4 Num"/>
    <w:basedOn w:val="Normal"/>
    <w:next w:val="Normal"/>
    <w:unhideWhenUsed/>
    <w:rsid w:val="006020B9"/>
    <w:pPr>
      <w:keepNext/>
      <w:keepLines/>
      <w:numPr>
        <w:ilvl w:val="3"/>
        <w:numId w:val="10"/>
      </w:numPr>
      <w:spacing w:before="240" w:after="240" w:line="240" w:lineRule="auto"/>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9"/>
    <w:rPr>
      <w:rFonts w:ascii="Segoe UI" w:eastAsiaTheme="majorEastAsia" w:hAnsi="Segoe UI" w:cstheme="majorBidi"/>
      <w:i/>
      <w:iCs/>
      <w:szCs w:val="20"/>
    </w:rPr>
  </w:style>
  <w:style w:type="paragraph" w:styleId="Caption">
    <w:name w:val="caption"/>
    <w:basedOn w:val="Normal"/>
    <w:next w:val="Normal"/>
    <w:link w:val="CaptionChar"/>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qFormat/>
    <w:pPr>
      <w:pBdr>
        <w:left w:val="single" w:sz="18" w:space="6" w:color="008AC8"/>
      </w:pBdr>
      <w:spacing w:before="0" w:after="200"/>
      <w:ind w:left="720"/>
    </w:pPr>
    <w:rPr>
      <w:szCs w:val="18"/>
    </w:rPr>
  </w:style>
  <w:style w:type="paragraph" w:customStyle="1" w:styleId="NoteTitle">
    <w:name w:val="Note Title"/>
    <w:basedOn w:val="Note"/>
    <w:next w:val="Note"/>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9"/>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9"/>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9"/>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numbering" w:customStyle="1" w:styleId="NumberedList">
    <w:name w:val="Numbered List"/>
    <w:basedOn w:val="NoList"/>
    <w:rsid w:val="00E02385"/>
    <w:pPr>
      <w:numPr>
        <w:numId w:val="12"/>
      </w:numPr>
    </w:pPr>
  </w:style>
  <w:style w:type="paragraph" w:styleId="TableofFigures">
    <w:name w:val="table of figures"/>
    <w:basedOn w:val="Normal"/>
    <w:next w:val="Normal"/>
    <w:uiPriority w:val="99"/>
    <w:rsid w:val="007A661F"/>
    <w:pPr>
      <w:spacing w:after="0"/>
    </w:pPr>
  </w:style>
  <w:style w:type="paragraph" w:styleId="Index1">
    <w:name w:val="index 1"/>
    <w:basedOn w:val="Normal"/>
    <w:next w:val="Normal"/>
    <w:autoRedefine/>
    <w:uiPriority w:val="99"/>
    <w:semiHidden/>
    <w:unhideWhenUsed/>
    <w:rsid w:val="00492371"/>
    <w:pPr>
      <w:spacing w:before="0" w:after="0" w:line="240" w:lineRule="auto"/>
      <w:ind w:left="220" w:hanging="220"/>
    </w:pPr>
  </w:style>
  <w:style w:type="paragraph" w:styleId="TOAHeading">
    <w:name w:val="toa heading"/>
    <w:basedOn w:val="Normal"/>
    <w:next w:val="Normal"/>
    <w:uiPriority w:val="99"/>
    <w:semiHidden/>
    <w:unhideWhenUsed/>
    <w:rsid w:val="00ED659D"/>
    <w:rPr>
      <w:rFonts w:asciiTheme="majorHAnsi" w:eastAsiaTheme="majorEastAsia" w:hAnsiTheme="majorHAnsi" w:cstheme="majorBidi"/>
      <w:b/>
      <w:bCs/>
      <w:sz w:val="24"/>
      <w:szCs w:val="24"/>
    </w:rPr>
  </w:style>
  <w:style w:type="paragraph" w:customStyle="1" w:styleId="Hidden">
    <w:name w:val="Hidden"/>
    <w:basedOn w:val="Normal"/>
    <w:link w:val="HiddenChar"/>
    <w:rsid w:val="00ED187D"/>
    <w:pPr>
      <w:shd w:val="clear" w:color="auto" w:fill="FFFF99"/>
      <w:spacing w:after="60" w:line="264" w:lineRule="auto"/>
      <w:ind w:left="227"/>
    </w:pPr>
    <w:rPr>
      <w:rFonts w:ascii="Arial" w:eastAsia="Arial" w:hAnsi="Arial" w:cs="Arial"/>
      <w:vanish/>
      <w:color w:val="0000FF"/>
      <w:sz w:val="20"/>
      <w:szCs w:val="20"/>
      <w:lang w:eastAsia="ja-JP"/>
    </w:rPr>
  </w:style>
  <w:style w:type="paragraph" w:customStyle="1" w:styleId="NumHeading1">
    <w:name w:val="Num Heading 1"/>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NumHeading2">
    <w:name w:val="Num Heading 2"/>
    <w:basedOn w:val="Heading2"/>
    <w:next w:val="Normal"/>
    <w:link w:val="NumHeading2Char"/>
    <w:rsid w:val="00ED187D"/>
    <w:pPr>
      <w:keepNext/>
      <w:numPr>
        <w:ilvl w:val="1"/>
      </w:numPr>
      <w:tabs>
        <w:tab w:val="num" w:pos="794"/>
      </w:tabs>
      <w:spacing w:before="240" w:after="120" w:line="264" w:lineRule="auto"/>
      <w:ind w:left="794" w:hanging="794"/>
    </w:pPr>
    <w:rPr>
      <w:rFonts w:ascii="Arial" w:eastAsia="Arial" w:hAnsi="Arial" w:cs="Arial"/>
      <w:bCs/>
      <w:color w:val="808080"/>
      <w:sz w:val="28"/>
      <w:szCs w:val="28"/>
      <w:lang w:eastAsia="ja-JP"/>
    </w:rPr>
  </w:style>
  <w:style w:type="paragraph" w:customStyle="1" w:styleId="NumHeading3">
    <w:name w:val="Num Heading 3"/>
    <w:basedOn w:val="Heading3"/>
    <w:next w:val="Normal"/>
    <w:link w:val="NumHeading3Char"/>
    <w:rsid w:val="00ED187D"/>
    <w:pPr>
      <w:keepLines w:val="0"/>
      <w:numPr>
        <w:ilvl w:val="2"/>
      </w:numPr>
      <w:tabs>
        <w:tab w:val="num" w:pos="1021"/>
      </w:tabs>
      <w:spacing w:before="180" w:after="60" w:line="264" w:lineRule="auto"/>
      <w:ind w:hanging="1021"/>
    </w:pPr>
    <w:rPr>
      <w:rFonts w:ascii="Arial" w:eastAsia="Arial" w:hAnsi="Arial" w:cs="Arial"/>
      <w:bCs w:val="0"/>
      <w:color w:val="808080" w:themeColor="background1" w:themeShade="80"/>
      <w:sz w:val="26"/>
      <w:szCs w:val="26"/>
      <w:lang w:eastAsia="ja-JP"/>
    </w:rPr>
  </w:style>
  <w:style w:type="paragraph" w:customStyle="1" w:styleId="NumHeading4">
    <w:name w:val="Num Heading 4"/>
    <w:basedOn w:val="Heading4"/>
    <w:next w:val="Normal"/>
    <w:rsid w:val="00ED187D"/>
    <w:pPr>
      <w:keepLines w:val="0"/>
      <w:spacing w:before="180" w:after="60" w:line="264" w:lineRule="auto"/>
    </w:pPr>
    <w:rPr>
      <w:rFonts w:ascii="Arial" w:eastAsia="Arial" w:hAnsi="Arial" w:cs="Arial"/>
      <w:b/>
      <w:i/>
      <w:color w:val="333333"/>
      <w:szCs w:val="24"/>
      <w:lang w:eastAsia="ja-JP"/>
    </w:rPr>
  </w:style>
  <w:style w:type="paragraph" w:styleId="FootnoteText">
    <w:name w:val="footnote text"/>
    <w:aliases w:val="ft,Used by Word for text of Help footnotes"/>
    <w:basedOn w:val="Normal"/>
    <w:link w:val="FootnoteTextChar"/>
    <w:semiHidden/>
    <w:rsid w:val="00ED187D"/>
    <w:pPr>
      <w:spacing w:after="60" w:line="264" w:lineRule="auto"/>
      <w:ind w:left="227"/>
    </w:pPr>
    <w:rPr>
      <w:rFonts w:ascii="Arial" w:eastAsia="Arial" w:hAnsi="Arial" w:cs="Arial"/>
      <w:sz w:val="16"/>
      <w:szCs w:val="16"/>
      <w:lang w:eastAsia="ja-JP"/>
    </w:rPr>
  </w:style>
  <w:style w:type="character" w:customStyle="1" w:styleId="FootnoteTextChar">
    <w:name w:val="Footnote Text Char"/>
    <w:aliases w:val="ft Char,Used by Word for text of Help footnotes Char"/>
    <w:basedOn w:val="DefaultParagraphFont"/>
    <w:link w:val="FootnoteText"/>
    <w:uiPriority w:val="99"/>
    <w:semiHidden/>
    <w:rsid w:val="00ED187D"/>
    <w:rPr>
      <w:rFonts w:ascii="Arial" w:eastAsia="Arial" w:hAnsi="Arial" w:cs="Arial"/>
      <w:sz w:val="16"/>
      <w:szCs w:val="16"/>
      <w:lang w:eastAsia="ja-JP"/>
    </w:rPr>
  </w:style>
  <w:style w:type="table" w:customStyle="1" w:styleId="TableGridComplex">
    <w:name w:val="Table Grid Complex"/>
    <w:basedOn w:val="TableGrid"/>
    <w:rsid w:val="00ED187D"/>
    <w:pPr>
      <w:spacing w:before="60" w:after="60"/>
    </w:pPr>
    <w:rPr>
      <w:rFonts w:ascii="Arial Narrow" w:eastAsia="Arial Narrow" w:hAnsi="Arial Narrow" w:cs="Arial Narrow"/>
      <w:sz w:val="18"/>
      <w:szCs w:val="18"/>
    </w:rPr>
    <w:tblPr>
      <w:tblStyleRowBandSize w:val="1"/>
      <w:tblStyleCol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MS PGothic" w:eastAsia="Segoe" w:hAnsi="MS PGothic" w:cs="Segoe"/>
        <w:b/>
        <w:bCs/>
        <w:color w:val="FFFFFF" w:themeColor="background1"/>
        <w:sz w:val="18"/>
      </w:rPr>
      <w:tblPr/>
      <w:tcPr>
        <w:tcBorders>
          <w:top w:val="single" w:sz="12" w:space="0" w:color="999999"/>
          <w:bottom w:val="single" w:sz="12" w:space="0" w:color="999999"/>
        </w:tcBorders>
        <w:shd w:val="clear" w:color="auto" w:fill="E6E6E6"/>
      </w:tcPr>
    </w:tblStylePr>
    <w:tblStylePr w:type="lastRow">
      <w:rPr>
        <w:rFonts w:ascii="MS PGothic" w:eastAsia="MS PGothic" w:hAnsi="MS PGothic" w:cs="MS PGothic"/>
        <w:sz w:val="18"/>
        <w:szCs w:val="18"/>
      </w:rPr>
      <w:tblPr/>
      <w:tcPr>
        <w:shd w:val="clear" w:color="auto" w:fill="E6E6E6"/>
      </w:tcPr>
    </w:tblStylePr>
    <w:tblStylePr w:type="firstCol">
      <w:rPr>
        <w:rFonts w:ascii="MS PGothic" w:eastAsia="MS PGothic" w:hAnsi="MS PGothic" w:cs="MS PGothic"/>
        <w:sz w:val="18"/>
        <w:szCs w:val="18"/>
      </w:rPr>
      <w:tblPr/>
      <w:tcPr>
        <w:shd w:val="clear" w:color="auto" w:fill="E6E6E6"/>
      </w:tcPr>
    </w:tblStylePr>
    <w:tblStylePr w:type="lastCol">
      <w:rPr>
        <w:rFonts w:ascii="MS PGothic" w:eastAsia="MS PGothic" w:hAnsi="MS PGothic" w:cs="MS PGothic"/>
        <w:sz w:val="18"/>
        <w:szCs w:val="18"/>
      </w:rPr>
      <w:tblPr/>
      <w:tcPr>
        <w:shd w:val="clear" w:color="auto" w:fill="E6E6E6"/>
      </w:tcPr>
    </w:tblStylePr>
    <w:tblStylePr w:type="band1Horz">
      <w:rPr>
        <w:rFonts w:ascii="MS PGothic" w:hAnsi="MS PGothic" w:cs="MS PGothic"/>
        <w:sz w:val="18"/>
        <w:szCs w:val="18"/>
      </w:rPr>
      <w:tblPr/>
      <w:tcPr>
        <w:tcBorders>
          <w:top w:val="single" w:sz="8" w:space="0" w:color="999999"/>
          <w:bottom w:val="single" w:sz="8" w:space="0" w:color="999999"/>
          <w:insideH w:val="single" w:sz="8" w:space="0" w:color="999999"/>
        </w:tcBorders>
      </w:tcPr>
    </w:tblStylePr>
    <w:tblStylePr w:type="band2Horz">
      <w:rPr>
        <w:rFonts w:ascii="MS PGothic" w:eastAsia="MS PGothic" w:hAnsi="MS PGothic" w:cs="MS PGothic"/>
        <w:sz w:val="18"/>
        <w:szCs w:val="18"/>
      </w:rPr>
    </w:tblStylePr>
  </w:style>
  <w:style w:type="paragraph" w:customStyle="1" w:styleId="HeadingAppendixOld">
    <w:name w:val="Heading Appendix Old"/>
    <w:basedOn w:val="Normal"/>
    <w:next w:val="Normal"/>
    <w:rsid w:val="00ED187D"/>
    <w:pPr>
      <w:keepNext/>
      <w:pageBreakBefore/>
      <w:spacing w:after="60" w:line="264" w:lineRule="auto"/>
    </w:pPr>
    <w:rPr>
      <w:rFonts w:ascii="Arial Black" w:eastAsia="Arial Black" w:hAnsi="Arial Black" w:cs="Arial Black"/>
      <w:smallCaps/>
      <w:color w:val="333333"/>
      <w:sz w:val="32"/>
      <w:szCs w:val="32"/>
      <w:lang w:eastAsia="ja-JP"/>
    </w:rPr>
  </w:style>
  <w:style w:type="character" w:styleId="FootnoteReference">
    <w:name w:val="footnote reference"/>
    <w:aliases w:val="fr,Used by Word for Help footnote symbols"/>
    <w:basedOn w:val="DefaultParagraphFont"/>
    <w:rsid w:val="00ED187D"/>
    <w:rPr>
      <w:sz w:val="20"/>
      <w:vertAlign w:val="superscript"/>
    </w:rPr>
  </w:style>
  <w:style w:type="paragraph" w:customStyle="1" w:styleId="Lb1">
    <w:name w:val="Lb1"/>
    <w:basedOn w:val="Normal"/>
    <w:rsid w:val="00ED187D"/>
    <w:pPr>
      <w:numPr>
        <w:numId w:val="14"/>
      </w:numPr>
      <w:tabs>
        <w:tab w:val="left" w:pos="302"/>
        <w:tab w:val="num" w:pos="360"/>
        <w:tab w:val="left" w:pos="605"/>
      </w:tabs>
      <w:spacing w:after="100" w:line="264" w:lineRule="auto"/>
      <w:ind w:left="300" w:hanging="300"/>
    </w:pPr>
    <w:rPr>
      <w:rFonts w:ascii="Arial" w:eastAsia="Arial" w:hAnsi="Arial" w:cs="Arial"/>
      <w:sz w:val="20"/>
      <w:szCs w:val="20"/>
      <w:lang w:val="en-AU" w:eastAsia="ja-JP"/>
    </w:rPr>
  </w:style>
  <w:style w:type="paragraph" w:styleId="TOC4">
    <w:name w:val="toc 4"/>
    <w:basedOn w:val="Normal"/>
    <w:next w:val="Normal"/>
    <w:qFormat/>
    <w:rsid w:val="00ED187D"/>
    <w:pPr>
      <w:spacing w:before="60" w:after="60" w:line="264" w:lineRule="auto"/>
      <w:ind w:left="601"/>
    </w:pPr>
    <w:rPr>
      <w:rFonts w:ascii="Arial" w:eastAsia="Arial" w:hAnsi="Arial" w:cs="Arial"/>
      <w:sz w:val="20"/>
      <w:szCs w:val="20"/>
      <w:lang w:eastAsia="ja-JP"/>
    </w:rPr>
  </w:style>
  <w:style w:type="paragraph" w:customStyle="1" w:styleId="TableNormal1">
    <w:name w:val="Table Normal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ingPart">
    <w:name w:val="Heading Part"/>
    <w:basedOn w:val="Normal"/>
    <w:next w:val="Normal"/>
    <w:rsid w:val="00ED187D"/>
    <w:pPr>
      <w:pageBreakBefore/>
      <w:spacing w:before="480" w:after="60" w:line="264" w:lineRule="auto"/>
      <w:outlineLvl w:val="8"/>
    </w:pPr>
    <w:rPr>
      <w:rFonts w:ascii="Arial Black" w:eastAsia="Arial Black" w:hAnsi="Arial Black" w:cs="Arial Black"/>
      <w:b/>
      <w:smallCaps/>
      <w:color w:val="333333"/>
      <w:sz w:val="32"/>
      <w:szCs w:val="32"/>
      <w:lang w:eastAsia="ja-JP"/>
    </w:rPr>
  </w:style>
  <w:style w:type="paragraph" w:customStyle="1" w:styleId="NumHeading5">
    <w:name w:val="Num Heading 5"/>
    <w:basedOn w:val="Heading5"/>
    <w:next w:val="Normal"/>
    <w:rsid w:val="00ED187D"/>
    <w:pPr>
      <w:keepLines w:val="0"/>
      <w:spacing w:before="180" w:after="60" w:line="264" w:lineRule="auto"/>
    </w:pPr>
    <w:rPr>
      <w:rFonts w:ascii="Arial" w:eastAsia="Arial" w:hAnsi="Arial" w:cs="Arial"/>
      <w:b/>
      <w:bCs/>
      <w:i/>
      <w:iCs/>
      <w:color w:val="333333"/>
      <w:sz w:val="22"/>
      <w:lang w:eastAsia="ja-JP"/>
    </w:rPr>
  </w:style>
  <w:style w:type="paragraph" w:styleId="TOC5">
    <w:name w:val="toc 5"/>
    <w:basedOn w:val="Normal"/>
    <w:next w:val="Normal"/>
    <w:qFormat/>
    <w:rsid w:val="00ED187D"/>
    <w:pPr>
      <w:spacing w:before="60" w:after="60" w:line="264" w:lineRule="auto"/>
      <w:ind w:left="799"/>
    </w:pPr>
    <w:rPr>
      <w:rFonts w:ascii="Arial" w:eastAsia="Arial" w:hAnsi="Arial" w:cs="Arial"/>
      <w:sz w:val="20"/>
      <w:szCs w:val="20"/>
      <w:lang w:eastAsia="ja-JP"/>
    </w:rPr>
  </w:style>
  <w:style w:type="paragraph" w:styleId="TOC8">
    <w:name w:val="toc 8"/>
    <w:basedOn w:val="Normal"/>
    <w:next w:val="Normal"/>
    <w:qFormat/>
    <w:rsid w:val="00ED187D"/>
    <w:pPr>
      <w:spacing w:before="240" w:after="60" w:line="264" w:lineRule="auto"/>
    </w:pPr>
    <w:rPr>
      <w:rFonts w:ascii="Arial" w:eastAsia="Arial" w:hAnsi="Arial" w:cs="Arial"/>
      <w:b/>
      <w:bCs/>
      <w:i/>
      <w:iCs/>
      <w:sz w:val="20"/>
      <w:szCs w:val="20"/>
      <w:lang w:eastAsia="ja-JP"/>
    </w:rPr>
  </w:style>
  <w:style w:type="paragraph" w:styleId="TOC9">
    <w:name w:val="toc 9"/>
    <w:basedOn w:val="Normal"/>
    <w:next w:val="Normal"/>
    <w:qFormat/>
    <w:rsid w:val="00ED187D"/>
    <w:pPr>
      <w:spacing w:before="240" w:after="60" w:line="264" w:lineRule="auto"/>
    </w:pPr>
    <w:rPr>
      <w:rFonts w:ascii="Arial" w:eastAsia="Arial" w:hAnsi="Arial" w:cs="Arial"/>
      <w:b/>
      <w:bCs/>
      <w:sz w:val="24"/>
      <w:szCs w:val="24"/>
      <w:lang w:eastAsia="ja-JP"/>
    </w:rPr>
  </w:style>
  <w:style w:type="paragraph" w:customStyle="1" w:styleId="HeadingAppendix">
    <w:name w:val="Heading Appendix"/>
    <w:basedOn w:val="Heading1"/>
    <w:next w:val="Normal"/>
    <w:rsid w:val="00ED187D"/>
    <w:pPr>
      <w:keepLines w:val="0"/>
      <w:pageBreakBefore/>
      <w:tabs>
        <w:tab w:val="left" w:pos="720"/>
        <w:tab w:val="num" w:pos="794"/>
        <w:tab w:val="left" w:pos="1440"/>
      </w:tabs>
      <w:spacing w:before="120" w:after="120" w:line="264" w:lineRule="auto"/>
      <w:ind w:left="794" w:hanging="794"/>
    </w:pPr>
    <w:rPr>
      <w:rFonts w:ascii="Arial" w:eastAsia="Arial Black" w:hAnsi="Arial" w:cs="Arial"/>
      <w:smallCaps/>
      <w:color w:val="808080"/>
      <w:kern w:val="32"/>
      <w:sz w:val="32"/>
      <w:szCs w:val="32"/>
      <w:lang w:eastAsia="ja-JP"/>
    </w:rPr>
  </w:style>
  <w:style w:type="paragraph" w:customStyle="1" w:styleId="FooterSmall">
    <w:name w:val="Footer Small"/>
    <w:basedOn w:val="Footer"/>
    <w:rsid w:val="00ED187D"/>
    <w:pPr>
      <w:tabs>
        <w:tab w:val="clear" w:pos="4680"/>
        <w:tab w:val="clear" w:pos="9360"/>
        <w:tab w:val="center" w:pos="4153"/>
        <w:tab w:val="right" w:pos="8306"/>
      </w:tabs>
      <w:spacing w:line="264" w:lineRule="auto"/>
    </w:pPr>
    <w:rPr>
      <w:rFonts w:ascii="Arial Narrow" w:eastAsia="Arial Narrow" w:hAnsi="Arial Narrow" w:cs="Arial Narrow"/>
      <w:color w:val="auto"/>
      <w:sz w:val="12"/>
      <w:szCs w:val="12"/>
      <w:lang w:eastAsia="ja-JP"/>
    </w:rPr>
  </w:style>
  <w:style w:type="paragraph" w:styleId="DocumentMap">
    <w:name w:val="Document Map"/>
    <w:basedOn w:val="Normal"/>
    <w:link w:val="DocumentMapChar"/>
    <w:semiHidden/>
    <w:rsid w:val="00ED187D"/>
    <w:pPr>
      <w:shd w:val="clear" w:color="auto" w:fill="000080"/>
      <w:spacing w:after="60" w:line="264" w:lineRule="auto"/>
      <w:ind w:left="227"/>
    </w:pPr>
    <w:rPr>
      <w:rFonts w:ascii="Tahoma" w:eastAsia="Arial" w:hAnsi="Tahoma" w:cs="Tahoma"/>
      <w:sz w:val="20"/>
      <w:szCs w:val="20"/>
      <w:lang w:eastAsia="ja-JP"/>
    </w:rPr>
  </w:style>
  <w:style w:type="character" w:customStyle="1" w:styleId="DocumentMapChar">
    <w:name w:val="Document Map Char"/>
    <w:basedOn w:val="DefaultParagraphFont"/>
    <w:link w:val="DocumentMap"/>
    <w:uiPriority w:val="99"/>
    <w:semiHidden/>
    <w:rsid w:val="00ED187D"/>
    <w:rPr>
      <w:rFonts w:ascii="Tahoma" w:eastAsia="Arial" w:hAnsi="Tahoma" w:cs="Tahoma"/>
      <w:sz w:val="20"/>
      <w:szCs w:val="20"/>
      <w:shd w:val="clear" w:color="auto" w:fill="000080"/>
      <w:lang w:eastAsia="ja-JP"/>
    </w:rPr>
  </w:style>
  <w:style w:type="paragraph" w:customStyle="1" w:styleId="HorizontalNote">
    <w:name w:val="Horizontal Note"/>
    <w:basedOn w:val="Normal"/>
    <w:rsid w:val="00ED187D"/>
    <w:pPr>
      <w:pBdr>
        <w:top w:val="single" w:sz="18" w:space="1" w:color="999999"/>
        <w:bottom w:val="single" w:sz="18" w:space="1" w:color="999999"/>
      </w:pBdr>
      <w:spacing w:after="60" w:line="264" w:lineRule="auto"/>
      <w:ind w:left="227"/>
    </w:pPr>
    <w:rPr>
      <w:rFonts w:ascii="Arial" w:eastAsia="Arial" w:hAnsi="Arial" w:cs="Arial"/>
      <w:sz w:val="20"/>
      <w:szCs w:val="20"/>
      <w:lang w:eastAsia="ja-JP"/>
    </w:rPr>
  </w:style>
  <w:style w:type="paragraph" w:customStyle="1" w:styleId="ArtL">
    <w:name w:val="ArtL"/>
    <w:basedOn w:val="Normal"/>
    <w:rsid w:val="00ED187D"/>
    <w:pPr>
      <w:numPr>
        <w:ilvl w:val="2"/>
        <w:numId w:val="14"/>
      </w:numPr>
      <w:tabs>
        <w:tab w:val="clear" w:pos="720"/>
        <w:tab w:val="left" w:pos="0"/>
        <w:tab w:val="left" w:pos="280"/>
      </w:tabs>
      <w:spacing w:before="80" w:after="240" w:line="264" w:lineRule="auto"/>
      <w:ind w:left="274" w:firstLine="0"/>
      <w:jc w:val="right"/>
    </w:pPr>
    <w:rPr>
      <w:rFonts w:ascii="Arial" w:eastAsia="Arial" w:hAnsi="Arial" w:cs="Arial"/>
      <w:b/>
      <w:sz w:val="21"/>
      <w:szCs w:val="20"/>
      <w:lang w:val="en-AU" w:eastAsia="ja-JP"/>
    </w:rPr>
  </w:style>
  <w:style w:type="paragraph" w:customStyle="1" w:styleId="ArtSd">
    <w:name w:val="ArtSd"/>
    <w:basedOn w:val="Normal"/>
    <w:next w:val="Normal"/>
    <w:rsid w:val="00ED187D"/>
    <w:pPr>
      <w:keepNext/>
      <w:keepLines/>
      <w:framePr w:w="1560" w:hSpace="240" w:wrap="around" w:vAnchor="text" w:hAnchor="page" w:y="1"/>
      <w:numPr>
        <w:ilvl w:val="3"/>
        <w:numId w:val="14"/>
      </w:numPr>
      <w:tabs>
        <w:tab w:val="clear" w:pos="1020"/>
        <w:tab w:val="right" w:pos="1560"/>
      </w:tabs>
      <w:spacing w:before="40" w:after="240" w:line="240" w:lineRule="auto"/>
      <w:ind w:left="432" w:firstLine="0"/>
      <w:jc w:val="right"/>
    </w:pPr>
    <w:rPr>
      <w:rFonts w:ascii="Times New Roman" w:eastAsia="Times New Roman" w:hAnsi="Times New Roman" w:cs="Times New Roman"/>
      <w:sz w:val="28"/>
      <w:szCs w:val="20"/>
    </w:rPr>
  </w:style>
  <w:style w:type="paragraph" w:customStyle="1" w:styleId="Leh">
    <w:name w:val="Leh"/>
    <w:basedOn w:val="Normal"/>
    <w:next w:val="Normal"/>
    <w:rsid w:val="00ED187D"/>
    <w:pPr>
      <w:tabs>
        <w:tab w:val="num" w:pos="360"/>
      </w:tabs>
      <w:spacing w:after="60" w:line="80" w:lineRule="exact"/>
      <w:ind w:left="227"/>
      <w:jc w:val="right"/>
    </w:pPr>
    <w:rPr>
      <w:rFonts w:ascii="Arial" w:eastAsia="Arial" w:hAnsi="Arial" w:cs="Arial"/>
      <w:sz w:val="12"/>
      <w:szCs w:val="20"/>
      <w:lang w:val="en-AU" w:eastAsia="ja-JP"/>
    </w:rPr>
  </w:style>
  <w:style w:type="paragraph" w:customStyle="1" w:styleId="Ln3">
    <w:name w:val="Ln3"/>
    <w:basedOn w:val="Normal"/>
    <w:rsid w:val="00ED187D"/>
    <w:pPr>
      <w:keepLines/>
      <w:numPr>
        <w:ilvl w:val="4"/>
        <w:numId w:val="14"/>
      </w:numPr>
      <w:tabs>
        <w:tab w:val="clear" w:pos="1680"/>
        <w:tab w:val="left" w:pos="317"/>
        <w:tab w:val="left" w:pos="900"/>
        <w:tab w:val="left" w:pos="1280"/>
      </w:tabs>
      <w:spacing w:after="100" w:line="264" w:lineRule="auto"/>
      <w:ind w:left="245" w:firstLine="0"/>
    </w:pPr>
    <w:rPr>
      <w:rFonts w:ascii="Arial" w:eastAsia="Arial" w:hAnsi="Arial" w:cs="Arial"/>
      <w:sz w:val="20"/>
      <w:szCs w:val="20"/>
      <w:lang w:val="en-AU" w:eastAsia="ja-JP"/>
    </w:rPr>
  </w:style>
  <w:style w:type="paragraph" w:customStyle="1" w:styleId="Tr">
    <w:name w:val="Tr"/>
    <w:basedOn w:val="Normal"/>
    <w:rsid w:val="00ED187D"/>
    <w:pPr>
      <w:pBdr>
        <w:top w:val="single" w:sz="6" w:space="1" w:color="auto"/>
      </w:pBdr>
      <w:spacing w:after="60" w:line="40" w:lineRule="exact"/>
      <w:ind w:left="227"/>
    </w:pPr>
    <w:rPr>
      <w:rFonts w:ascii="Arial" w:eastAsia="Arial" w:hAnsi="Arial" w:cs="Arial"/>
      <w:sz w:val="20"/>
      <w:szCs w:val="20"/>
      <w:lang w:val="en-AU" w:eastAsia="ja-JP"/>
    </w:rPr>
  </w:style>
  <w:style w:type="paragraph" w:customStyle="1" w:styleId="TableHeading">
    <w:name w:val="Table Heading"/>
    <w:basedOn w:val="Normal"/>
    <w:rsid w:val="00ED187D"/>
    <w:pPr>
      <w:keepNext/>
      <w:keepLines/>
      <w:widowControl w:val="0"/>
      <w:suppressLineNumbers/>
      <w:suppressAutoHyphens/>
      <w:spacing w:before="60" w:after="60" w:line="264" w:lineRule="auto"/>
      <w:ind w:left="227"/>
    </w:pPr>
    <w:rPr>
      <w:rFonts w:ascii="Arial" w:eastAsia="Arial" w:hAnsi="Arial" w:cs="Arial"/>
      <w:b/>
      <w:szCs w:val="20"/>
      <w:lang w:val="en-GB" w:eastAsia="ja-JP"/>
    </w:rPr>
  </w:style>
  <w:style w:type="paragraph" w:customStyle="1" w:styleId="Char1">
    <w:name w:val="Char1"/>
    <w:basedOn w:val="Normal"/>
    <w:rsid w:val="00ED187D"/>
    <w:pPr>
      <w:widowControl w:val="0"/>
      <w:adjustRightInd w:val="0"/>
      <w:spacing w:before="0" w:after="160" w:line="240" w:lineRule="exact"/>
      <w:jc w:val="both"/>
      <w:textAlignment w:val="baseline"/>
    </w:pPr>
    <w:rPr>
      <w:rFonts w:ascii="Verdana" w:eastAsia="Times New Roman" w:hAnsi="Verdana" w:cs="Times New Roman"/>
      <w:sz w:val="20"/>
      <w:szCs w:val="20"/>
    </w:rPr>
  </w:style>
  <w:style w:type="character" w:customStyle="1" w:styleId="CaptionChar">
    <w:name w:val="Caption Char"/>
    <w:basedOn w:val="DefaultParagraphFont"/>
    <w:link w:val="Caption"/>
    <w:rsid w:val="00ED187D"/>
    <w:rPr>
      <w:rFonts w:ascii="Segoe UI" w:hAnsi="Segoe UI"/>
      <w:bCs/>
      <w:color w:val="008AC8"/>
      <w:sz w:val="18"/>
      <w:szCs w:val="18"/>
    </w:rPr>
  </w:style>
  <w:style w:type="paragraph" w:customStyle="1" w:styleId="CharChar1">
    <w:name w:val="Char Char1"/>
    <w:basedOn w:val="Normal"/>
    <w:rsid w:val="00ED187D"/>
    <w:pPr>
      <w:spacing w:before="0" w:after="160" w:line="240" w:lineRule="exact"/>
    </w:pPr>
    <w:rPr>
      <w:rFonts w:ascii="Verdana" w:eastAsia="Times New Roman" w:hAnsi="Verdana" w:cs="Times New Roman"/>
      <w:sz w:val="20"/>
      <w:szCs w:val="20"/>
    </w:rPr>
  </w:style>
  <w:style w:type="character" w:customStyle="1" w:styleId="printonly">
    <w:name w:val="printonly"/>
    <w:basedOn w:val="DefaultParagraphFont"/>
    <w:rsid w:val="00ED187D"/>
  </w:style>
  <w:style w:type="paragraph" w:customStyle="1" w:styleId="a">
    <w:name w:val="表_本文"/>
    <w:basedOn w:val="Normal"/>
    <w:rsid w:val="00ED187D"/>
    <w:pPr>
      <w:tabs>
        <w:tab w:val="left" w:pos="360"/>
        <w:tab w:val="left" w:pos="720"/>
        <w:tab w:val="left" w:pos="1080"/>
      </w:tabs>
      <w:overflowPunct w:val="0"/>
      <w:autoSpaceDE w:val="0"/>
      <w:autoSpaceDN w:val="0"/>
      <w:adjustRightInd w:val="0"/>
      <w:snapToGrid w:val="0"/>
      <w:spacing w:before="0" w:after="0" w:line="240" w:lineRule="auto"/>
      <w:textAlignment w:val="baseline"/>
    </w:pPr>
    <w:rPr>
      <w:rFonts w:ascii="Arial" w:eastAsia="MS PGothic" w:hAnsi="Arial" w:cs="Times New Roman"/>
      <w:sz w:val="16"/>
      <w:szCs w:val="16"/>
      <w:lang w:eastAsia="ja-JP" w:bidi="he-IL"/>
    </w:rPr>
  </w:style>
  <w:style w:type="table" w:styleId="Table3Deffects3">
    <w:name w:val="Table 3D effects 3"/>
    <w:basedOn w:val="TableNormal"/>
    <w:rsid w:val="00ED187D"/>
    <w:pPr>
      <w:spacing w:before="120" w:after="60" w:line="264" w:lineRule="auto"/>
      <w:ind w:left="227"/>
    </w:pPr>
    <w:rPr>
      <w:rFonts w:ascii="Times New Roman" w:eastAsia="MS Mincho" w:hAnsi="Times New Roman" w:cs="Times New Roman"/>
      <w:sz w:val="20"/>
      <w:szCs w:val="20"/>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blurb">
    <w:name w:val="blurb"/>
    <w:basedOn w:val="Normal"/>
    <w:rsid w:val="00ED187D"/>
    <w:pPr>
      <w:spacing w:before="0" w:after="336" w:line="336" w:lineRule="auto"/>
      <w:ind w:left="200"/>
    </w:pPr>
    <w:rPr>
      <w:rFonts w:ascii="Times New Roman" w:eastAsia="Times New Roman" w:hAnsi="Times New Roman" w:cs="Times New Roman"/>
      <w:sz w:val="17"/>
      <w:szCs w:val="17"/>
    </w:rPr>
  </w:style>
  <w:style w:type="paragraph" w:customStyle="1" w:styleId="Text">
    <w:name w:val="Text"/>
    <w:aliases w:val="t"/>
    <w:rsid w:val="00ED187D"/>
    <w:pPr>
      <w:spacing w:before="20" w:after="100" w:line="240" w:lineRule="exact"/>
    </w:pPr>
    <w:rPr>
      <w:rFonts w:ascii="Times New Roman" w:eastAsia="Times New Roman" w:hAnsi="Times New Roman" w:cs="Times New Roman"/>
      <w:color w:val="000000"/>
      <w:sz w:val="20"/>
      <w:szCs w:val="20"/>
    </w:rPr>
  </w:style>
  <w:style w:type="paragraph" w:customStyle="1" w:styleId="NumberedList1">
    <w:name w:val="Numbered List 1"/>
    <w:aliases w:val="nl1"/>
    <w:rsid w:val="00ED187D"/>
    <w:pPr>
      <w:numPr>
        <w:numId w:val="16"/>
      </w:numPr>
      <w:spacing w:before="60" w:after="60" w:line="240" w:lineRule="exact"/>
    </w:pPr>
    <w:rPr>
      <w:rFonts w:ascii="Times New Roman" w:eastAsia="Times New Roman" w:hAnsi="Times New Roman" w:cs="Times New Roman"/>
      <w:color w:val="000000"/>
      <w:sz w:val="20"/>
      <w:szCs w:val="20"/>
    </w:rPr>
  </w:style>
  <w:style w:type="paragraph" w:customStyle="1" w:styleId="lastincell">
    <w:name w:val="lastincell"/>
    <w:basedOn w:val="Normal"/>
    <w:rsid w:val="00ED187D"/>
    <w:pPr>
      <w:spacing w:before="0" w:after="0" w:line="336" w:lineRule="auto"/>
    </w:pPr>
    <w:rPr>
      <w:rFonts w:ascii="Verdana" w:eastAsia="Times New Roman" w:hAnsi="Verdana" w:cs="Times New Roman"/>
      <w:sz w:val="17"/>
      <w:szCs w:val="17"/>
    </w:rPr>
  </w:style>
  <w:style w:type="paragraph" w:customStyle="1" w:styleId="MyBullet">
    <w:name w:val="My Bullet"/>
    <w:basedOn w:val="Normal"/>
    <w:link w:val="MyBulletChar"/>
    <w:qFormat/>
    <w:rsid w:val="00ED187D"/>
    <w:pPr>
      <w:tabs>
        <w:tab w:val="num" w:pos="907"/>
      </w:tabs>
      <w:spacing w:after="60" w:line="264" w:lineRule="auto"/>
      <w:ind w:left="907" w:hanging="340"/>
    </w:pPr>
    <w:rPr>
      <w:rFonts w:ascii="Arial" w:hAnsi="Arial" w:cs="Arial"/>
      <w:sz w:val="20"/>
      <w:szCs w:val="20"/>
      <w:lang w:val="en-GB" w:eastAsia="ja-JP"/>
    </w:rPr>
  </w:style>
  <w:style w:type="character" w:customStyle="1" w:styleId="MyBulletChar">
    <w:name w:val="My Bullet Char"/>
    <w:basedOn w:val="DefaultParagraphFont"/>
    <w:link w:val="MyBullet"/>
    <w:rsid w:val="00ED187D"/>
    <w:rPr>
      <w:rFonts w:ascii="Arial" w:hAnsi="Arial" w:cs="Arial"/>
      <w:sz w:val="20"/>
      <w:szCs w:val="20"/>
      <w:lang w:val="en-GB" w:eastAsia="ja-JP"/>
    </w:rPr>
  </w:style>
  <w:style w:type="character" w:customStyle="1" w:styleId="HiddenChar">
    <w:name w:val="Hidden Char"/>
    <w:basedOn w:val="DefaultParagraphFont"/>
    <w:link w:val="Hidden"/>
    <w:rsid w:val="00ED187D"/>
    <w:rPr>
      <w:rFonts w:ascii="Arial" w:eastAsia="Arial" w:hAnsi="Arial" w:cs="Arial"/>
      <w:vanish/>
      <w:color w:val="0000FF"/>
      <w:sz w:val="20"/>
      <w:szCs w:val="20"/>
      <w:shd w:val="clear" w:color="auto" w:fill="FFFF99"/>
      <w:lang w:eastAsia="ja-JP"/>
    </w:rPr>
  </w:style>
  <w:style w:type="paragraph" w:customStyle="1" w:styleId="1">
    <w:name w:val="標準の表1"/>
    <w:basedOn w:val="Normal"/>
    <w:rsid w:val="00ED187D"/>
    <w:pPr>
      <w:spacing w:before="60" w:after="60" w:line="264" w:lineRule="auto"/>
    </w:pPr>
    <w:rPr>
      <w:rFonts w:ascii="Arial Narrow" w:eastAsia="Arial Narrow" w:hAnsi="Arial Narrow" w:cs="Arial Narrow"/>
      <w:sz w:val="18"/>
      <w:szCs w:val="18"/>
      <w:lang w:eastAsia="ja-JP"/>
    </w:rPr>
  </w:style>
  <w:style w:type="paragraph" w:customStyle="1" w:styleId="HeaderUnderline">
    <w:name w:val="Header Underline"/>
    <w:basedOn w:val="Header"/>
    <w:uiPriority w:val="99"/>
    <w:rsid w:val="00ED187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CoverHeading1">
    <w:name w:val="Cover Heading 1"/>
    <w:basedOn w:val="Normal"/>
    <w:next w:val="Normal"/>
    <w:uiPriority w:val="99"/>
    <w:rsid w:val="00ED187D"/>
    <w:pPr>
      <w:spacing w:before="0"/>
      <w:ind w:left="-357"/>
    </w:pPr>
    <w:rPr>
      <w:rFonts w:ascii="Calibri" w:eastAsia="Calibri" w:hAnsi="Calibri" w:cs="Calibri"/>
      <w:b/>
      <w:bCs/>
      <w:color w:val="4F81BD"/>
      <w:sz w:val="32"/>
      <w:szCs w:val="32"/>
      <w:lang w:val="en-AU" w:eastAsia="ja-JP"/>
    </w:rPr>
  </w:style>
  <w:style w:type="paragraph" w:styleId="Subtitle">
    <w:name w:val="Subtitle"/>
    <w:basedOn w:val="Normal"/>
    <w:next w:val="Normal"/>
    <w:link w:val="SubtitleChar"/>
    <w:qFormat/>
    <w:rsid w:val="00ED187D"/>
    <w:pPr>
      <w:numPr>
        <w:ilvl w:val="1"/>
      </w:numPr>
      <w:spacing w:after="60" w:line="264" w:lineRule="auto"/>
      <w:ind w:left="227"/>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rsid w:val="00ED187D"/>
    <w:rPr>
      <w:rFonts w:asciiTheme="majorHAnsi" w:eastAsiaTheme="majorEastAsia" w:hAnsiTheme="majorHAnsi" w:cstheme="majorBidi"/>
      <w:i/>
      <w:iCs/>
      <w:color w:val="4F81BD" w:themeColor="accent1"/>
      <w:spacing w:val="15"/>
      <w:sz w:val="24"/>
      <w:szCs w:val="24"/>
      <w:lang w:eastAsia="ja-JP"/>
    </w:rPr>
  </w:style>
  <w:style w:type="table" w:customStyle="1" w:styleId="TableGrid1">
    <w:name w:val="Table Grid1"/>
    <w:basedOn w:val="TableNormal"/>
    <w:next w:val="TableGrid"/>
    <w:rsid w:val="00ED187D"/>
    <w:pPr>
      <w:spacing w:before="60" w:after="60" w:line="240" w:lineRule="auto"/>
    </w:pPr>
    <w:rPr>
      <w:rFonts w:ascii="Arial Narrow" w:eastAsia="Arial Narrow" w:hAnsi="Arial Narrow" w:cs="Arial Narrow"/>
      <w:sz w:val="18"/>
      <w:szCs w:val="18"/>
      <w:lang w:val="en-GB" w:eastAsia="en-GB"/>
    </w:rPr>
    <w:tblPr>
      <w:tblStyleRowBandSize w:val="1"/>
      <w:tblInd w:w="227" w:type="dxa"/>
      <w:tblBorders>
        <w:top w:val="single" w:sz="8" w:space="0" w:color="999999"/>
        <w:bottom w:val="single" w:sz="8" w:space="0" w:color="999999"/>
      </w:tblBorders>
      <w:tblCellMar>
        <w:top w:w="0" w:type="dxa"/>
        <w:left w:w="57" w:type="dxa"/>
        <w:bottom w:w="0" w:type="dxa"/>
        <w:right w:w="57" w:type="dxa"/>
      </w:tblCellMar>
    </w:tblPr>
    <w:tblStylePr w:type="firstRow">
      <w:rPr>
        <w:rFonts w:ascii="Times New Roman Bold" w:eastAsia="Times New Roman Bold" w:hAnsi="Times New Roman Bold" w:cs="Times New Roman Bold"/>
        <w:b/>
        <w:bCs/>
        <w:sz w:val="18"/>
      </w:rPr>
      <w:tblPr/>
      <w:tcPr>
        <w:tcBorders>
          <w:top w:val="single" w:sz="12" w:space="0" w:color="999999"/>
          <w:bottom w:val="single" w:sz="12" w:space="0" w:color="999999"/>
        </w:tcBorders>
        <w:shd w:val="clear" w:color="auto" w:fill="E6E6E6"/>
      </w:tcPr>
    </w:tblStylePr>
    <w:tblStylePr w:type="band1Horz">
      <w:rPr>
        <w:rFonts w:ascii="Segoe" w:hAnsi="Segoe" w:cs="Segoe"/>
        <w:sz w:val="18"/>
        <w:szCs w:val="18"/>
      </w:rPr>
      <w:tblPr/>
      <w:tcPr>
        <w:tcBorders>
          <w:top w:val="single" w:sz="8" w:space="0" w:color="999999"/>
          <w:bottom w:val="single" w:sz="8" w:space="0" w:color="999999"/>
          <w:insideH w:val="single" w:sz="8" w:space="0" w:color="999999"/>
        </w:tcBorders>
      </w:tcPr>
    </w:tblStylePr>
    <w:tblStylePr w:type="band2Horz">
      <w:rPr>
        <w:rFonts w:ascii="Segoe" w:eastAsia="Segoe" w:hAnsi="Segoe" w:cs="Segoe"/>
        <w:sz w:val="18"/>
        <w:szCs w:val="18"/>
      </w:rPr>
    </w:tblStylePr>
  </w:style>
  <w:style w:type="paragraph" w:customStyle="1" w:styleId="CharCharCharChar1CharCharCharCharCharCharCharChar">
    <w:name w:val="Char Char Char Char1 Char Char Char Char Char Char Char Char"/>
    <w:aliases w:val=" Char Char Char Char1 Char Char Char Char1 Char Char"/>
    <w:basedOn w:val="Normal"/>
    <w:rsid w:val="00546168"/>
    <w:pPr>
      <w:spacing w:before="0" w:after="160" w:line="240" w:lineRule="exact"/>
    </w:pPr>
    <w:rPr>
      <w:rFonts w:ascii="Verdana" w:eastAsia="Times New Roman" w:hAnsi="Verdana" w:cs="Times New Roman"/>
      <w:sz w:val="20"/>
      <w:szCs w:val="20"/>
      <w:lang w:val="en-AU"/>
    </w:rPr>
  </w:style>
  <w:style w:type="paragraph" w:customStyle="1" w:styleId="DefaultParagraphFontParaCharCharCharCharCharCharCharCharCharChar">
    <w:name w:val="Default Paragraph Font Para Char Char Char Char Char Char Char Char Char Char"/>
    <w:basedOn w:val="Normal"/>
    <w:semiHidden/>
    <w:rsid w:val="00546168"/>
    <w:pPr>
      <w:widowControl w:val="0"/>
      <w:adjustRightInd w:val="0"/>
      <w:spacing w:before="0" w:after="160" w:line="240" w:lineRule="exact"/>
      <w:jc w:val="both"/>
    </w:pPr>
    <w:rPr>
      <w:rFonts w:ascii="Verdana" w:eastAsia="Times New Roman" w:hAnsi="Verdana" w:cs="Times New Roman"/>
      <w:sz w:val="20"/>
      <w:szCs w:val="20"/>
      <w:lang w:val="en-GB"/>
    </w:rPr>
  </w:style>
  <w:style w:type="character" w:customStyle="1" w:styleId="NumHeading3Char">
    <w:name w:val="Num Heading 3 Char"/>
    <w:basedOn w:val="DefaultParagraphFont"/>
    <w:link w:val="NumHeading3"/>
    <w:rsid w:val="00546168"/>
    <w:rPr>
      <w:rFonts w:ascii="Arial" w:eastAsia="Arial" w:hAnsi="Arial" w:cs="Arial"/>
      <w:color w:val="808080" w:themeColor="background1" w:themeShade="80"/>
      <w:sz w:val="26"/>
      <w:szCs w:val="26"/>
      <w:lang w:eastAsia="ja-JP"/>
    </w:rPr>
  </w:style>
  <w:style w:type="paragraph" w:customStyle="1" w:styleId="CharCharCharChar">
    <w:name w:val="Char Char Char Char"/>
    <w:basedOn w:val="Normal"/>
    <w:rsid w:val="00546168"/>
    <w:pPr>
      <w:spacing w:before="0" w:after="160" w:line="240" w:lineRule="exact"/>
    </w:pPr>
    <w:rPr>
      <w:rFonts w:ascii="Verdana" w:eastAsia="Times New Roman" w:hAnsi="Verdana" w:cs="Times New Roman"/>
      <w:sz w:val="24"/>
      <w:szCs w:val="24"/>
    </w:rPr>
  </w:style>
  <w:style w:type="numbering" w:customStyle="1" w:styleId="Bullets1">
    <w:name w:val="Bullets1"/>
    <w:rsid w:val="00546168"/>
    <w:pPr>
      <w:numPr>
        <w:numId w:val="1"/>
      </w:numPr>
    </w:pPr>
  </w:style>
  <w:style w:type="table" w:customStyle="1" w:styleId="TablewithHeader">
    <w:name w:val="Table with Header"/>
    <w:aliases w:val="twh"/>
    <w:basedOn w:val="TableNormal"/>
    <w:semiHidden/>
    <w:rsid w:val="00546168"/>
    <w:pPr>
      <w:spacing w:before="60" w:after="60" w:line="240" w:lineRule="exact"/>
    </w:pPr>
    <w:rPr>
      <w:rFonts w:ascii="Arial" w:eastAsia="Times New Roman" w:hAnsi="Arial" w:cs="Times New Roman"/>
      <w:sz w:val="20"/>
      <w:szCs w:val="20"/>
      <w:lang w:val="en-GB" w:eastAsia="en-GB"/>
    </w:rPr>
    <w:tblPr>
      <w:tblInd w:w="0"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top w:w="0" w:type="dxa"/>
        <w:left w:w="86" w:type="dxa"/>
        <w:bottom w:w="0" w:type="dxa"/>
        <w:right w:w="86" w:type="dxa"/>
      </w:tblCellMar>
    </w:tblPr>
    <w:trPr>
      <w:cantSplit/>
    </w:trPr>
    <w:tblStylePr w:type="firstRow">
      <w:pPr>
        <w:keepNext/>
        <w:wordWrap/>
        <w:spacing w:beforeLines="0" w:beforeAutospacing="0" w:afterLines="0" w:afterAutospacing="0" w:line="220" w:lineRule="exact"/>
        <w:ind w:leftChars="0" w:left="0" w:rightChars="0" w:right="0" w:firstLineChars="0" w:firstLine="0"/>
      </w:pPr>
      <w:rPr>
        <w:rFonts w:ascii="Arial" w:hAnsi="Arial"/>
        <w:b/>
        <w:i w:val="0"/>
        <w:sz w:val="18"/>
        <w:szCs w:val="18"/>
      </w:rPr>
      <w:tblPr/>
      <w:trPr>
        <w:tblHeader/>
      </w:trPr>
      <w:tcPr>
        <w:tcBorders>
          <w:top w:val="single" w:sz="12" w:space="0" w:color="808080"/>
          <w:left w:val="single" w:sz="12" w:space="0" w:color="808080"/>
          <w:bottom w:val="single" w:sz="4" w:space="0" w:color="808080"/>
          <w:right w:val="single" w:sz="12" w:space="0" w:color="808080"/>
          <w:insideH w:val="single" w:sz="6" w:space="0" w:color="808080"/>
          <w:insideV w:val="single" w:sz="6" w:space="0" w:color="808080"/>
          <w:tl2br w:val="nil"/>
          <w:tr2bl w:val="nil"/>
        </w:tcBorders>
        <w:shd w:val="clear" w:color="auto" w:fill="D9D9D9"/>
      </w:tcPr>
    </w:tblStylePr>
  </w:style>
  <w:style w:type="paragraph" w:customStyle="1" w:styleId="MainBodyText">
    <w:name w:val="Main Body Text"/>
    <w:basedOn w:val="Normal"/>
    <w:link w:val="MainBodyTextChar"/>
    <w:rsid w:val="00546168"/>
    <w:pPr>
      <w:spacing w:before="0" w:after="0" w:line="240" w:lineRule="auto"/>
      <w:ind w:left="360"/>
    </w:pPr>
    <w:rPr>
      <w:rFonts w:ascii="Arial" w:eastAsia="Times New Roman" w:hAnsi="Arial" w:cs="Times New Roman"/>
      <w:szCs w:val="20"/>
    </w:rPr>
  </w:style>
  <w:style w:type="character" w:customStyle="1" w:styleId="MainBodyTextChar">
    <w:name w:val="Main Body Text Char"/>
    <w:basedOn w:val="DefaultParagraphFont"/>
    <w:link w:val="MainBodyText"/>
    <w:rsid w:val="00546168"/>
    <w:rPr>
      <w:rFonts w:ascii="Arial" w:eastAsia="Times New Roman" w:hAnsi="Arial" w:cs="Times New Roman"/>
      <w:szCs w:val="20"/>
    </w:rPr>
  </w:style>
  <w:style w:type="paragraph" w:customStyle="1" w:styleId="TableNormal2">
    <w:name w:val="Table Normal2"/>
    <w:basedOn w:val="Normal"/>
    <w:rsid w:val="00546168"/>
    <w:pPr>
      <w:spacing w:before="60" w:after="60" w:line="264" w:lineRule="auto"/>
    </w:pPr>
    <w:rPr>
      <w:rFonts w:ascii="Arial Narrow" w:eastAsia="Arial Narrow" w:hAnsi="Arial Narrow" w:cs="Arial Narrow"/>
      <w:sz w:val="18"/>
      <w:szCs w:val="18"/>
      <w:lang w:eastAsia="ja-JP"/>
    </w:rPr>
  </w:style>
  <w:style w:type="paragraph" w:customStyle="1" w:styleId="Control">
    <w:name w:val="Control"/>
    <w:basedOn w:val="Normal"/>
    <w:rsid w:val="00546168"/>
    <w:pPr>
      <w:numPr>
        <w:numId w:val="17"/>
      </w:numPr>
      <w:spacing w:after="60" w:line="264" w:lineRule="auto"/>
      <w:jc w:val="both"/>
    </w:pPr>
    <w:rPr>
      <w:rFonts w:ascii="Arial" w:eastAsia="Arial" w:hAnsi="Arial" w:cs="Arial"/>
      <w:sz w:val="20"/>
      <w:szCs w:val="20"/>
    </w:rPr>
  </w:style>
  <w:style w:type="paragraph" w:customStyle="1" w:styleId="space">
    <w:name w:val="space"/>
    <w:basedOn w:val="Normal"/>
    <w:rsid w:val="00546168"/>
    <w:pPr>
      <w:spacing w:before="0" w:after="0" w:line="240" w:lineRule="auto"/>
      <w:ind w:left="230"/>
      <w:jc w:val="both"/>
    </w:pPr>
    <w:rPr>
      <w:rFonts w:ascii="Arial" w:eastAsia="Arial" w:hAnsi="Arial" w:cs="Arial"/>
      <w:sz w:val="8"/>
      <w:szCs w:val="8"/>
      <w:lang w:eastAsia="ja-JP"/>
    </w:rPr>
  </w:style>
  <w:style w:type="paragraph" w:customStyle="1" w:styleId="CharCharCharCharCharChar">
    <w:name w:val="Char Char Char Char Char Char"/>
    <w:basedOn w:val="Normal"/>
    <w:rsid w:val="00546168"/>
    <w:pPr>
      <w:spacing w:before="0" w:after="160" w:line="240" w:lineRule="exact"/>
    </w:pPr>
    <w:rPr>
      <w:rFonts w:ascii="Verdana" w:eastAsia="Times New Roman" w:hAnsi="Verdana" w:cs="Times New Roman"/>
      <w:sz w:val="20"/>
      <w:szCs w:val="20"/>
    </w:rPr>
  </w:style>
  <w:style w:type="paragraph" w:customStyle="1" w:styleId="Label">
    <w:name w:val="Label"/>
    <w:aliases w:val="l"/>
    <w:basedOn w:val="Text"/>
    <w:next w:val="Text"/>
    <w:rsid w:val="00546168"/>
    <w:pPr>
      <w:spacing w:before="60" w:after="60"/>
    </w:pPr>
    <w:rPr>
      <w:rFonts w:ascii="Franklin Gothic Demi" w:hAnsi="Franklin Gothic Demi"/>
    </w:rPr>
  </w:style>
  <w:style w:type="paragraph" w:customStyle="1" w:styleId="TableSpacing">
    <w:name w:val="Table Spacing"/>
    <w:aliases w:val="ts"/>
    <w:basedOn w:val="Text"/>
    <w:next w:val="Text"/>
    <w:rsid w:val="00546168"/>
    <w:pPr>
      <w:spacing w:before="0" w:after="0" w:line="140" w:lineRule="exact"/>
    </w:pPr>
    <w:rPr>
      <w:color w:val="FF00FF"/>
      <w:sz w:val="12"/>
    </w:rPr>
  </w:style>
  <w:style w:type="paragraph" w:customStyle="1" w:styleId="Lab2Tpl">
    <w:name w:val="Lab2_Tpl"/>
    <w:basedOn w:val="Normal"/>
    <w:link w:val="Lab2TplCharChar"/>
    <w:rsid w:val="00546168"/>
    <w:pPr>
      <w:numPr>
        <w:numId w:val="18"/>
      </w:numPr>
      <w:spacing w:before="20" w:after="60" w:line="240" w:lineRule="exact"/>
      <w:ind w:right="144"/>
    </w:pPr>
    <w:rPr>
      <w:rFonts w:ascii="Times New Roman" w:eastAsia="Times New Roman" w:hAnsi="Times New Roman" w:cs="Times New Roman"/>
      <w:sz w:val="19"/>
      <w:szCs w:val="20"/>
    </w:rPr>
  </w:style>
  <w:style w:type="character" w:customStyle="1" w:styleId="Lab2TplCharChar">
    <w:name w:val="Lab2_Tpl Char Char"/>
    <w:basedOn w:val="DefaultParagraphFont"/>
    <w:link w:val="Lab2Tpl"/>
    <w:rsid w:val="00546168"/>
    <w:rPr>
      <w:rFonts w:ascii="Times New Roman" w:eastAsia="Times New Roman" w:hAnsi="Times New Roman" w:cs="Times New Roman"/>
      <w:sz w:val="19"/>
      <w:szCs w:val="20"/>
    </w:rPr>
  </w:style>
  <w:style w:type="table" w:styleId="TableClassic2">
    <w:name w:val="Table Classic 2"/>
    <w:basedOn w:val="TableNormal"/>
    <w:rsid w:val="00546168"/>
    <w:pPr>
      <w:spacing w:before="120" w:after="60" w:line="264" w:lineRule="auto"/>
      <w:ind w:left="227"/>
    </w:pPr>
    <w:rPr>
      <w:rFonts w:ascii="Times New Roman" w:eastAsia="MS Mincho" w:hAnsi="Times New Roman" w:cs="Times New Roman"/>
      <w:sz w:val="20"/>
      <w:szCs w:val="20"/>
      <w:lang w:val="en-GB" w:eastAsia="en-GB"/>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TOC6">
    <w:name w:val="toc 6"/>
    <w:basedOn w:val="Normal"/>
    <w:next w:val="Normal"/>
    <w:autoRedefine/>
    <w:uiPriority w:val="39"/>
    <w:unhideWhenUsed/>
    <w:rsid w:val="00546168"/>
    <w:pPr>
      <w:spacing w:before="0" w:after="100"/>
      <w:ind w:left="1100"/>
    </w:pPr>
    <w:rPr>
      <w:rFonts w:asciiTheme="minorHAnsi" w:hAnsiTheme="minorHAnsi"/>
      <w:lang w:val="en-GB" w:eastAsia="en-GB"/>
    </w:rPr>
  </w:style>
  <w:style w:type="paragraph" w:styleId="TOC7">
    <w:name w:val="toc 7"/>
    <w:basedOn w:val="Normal"/>
    <w:next w:val="Normal"/>
    <w:autoRedefine/>
    <w:uiPriority w:val="39"/>
    <w:unhideWhenUsed/>
    <w:rsid w:val="00546168"/>
    <w:pPr>
      <w:spacing w:before="0" w:after="100"/>
      <w:ind w:left="1320"/>
    </w:pPr>
    <w:rPr>
      <w:rFonts w:asciiTheme="minorHAnsi" w:hAnsiTheme="minorHAnsi"/>
      <w:lang w:val="en-GB" w:eastAsia="en-GB"/>
    </w:rPr>
  </w:style>
  <w:style w:type="paragraph" w:customStyle="1" w:styleId="Linuxquote">
    <w:name w:val="Linux quote"/>
    <w:basedOn w:val="Normal"/>
    <w:uiPriority w:val="99"/>
    <w:rsid w:val="00F1293B"/>
    <w:pPr>
      <w:shd w:val="clear" w:color="auto" w:fill="D8D8D8"/>
      <w:spacing w:before="60" w:after="60" w:line="240" w:lineRule="auto"/>
      <w:ind w:left="230"/>
    </w:pPr>
    <w:rPr>
      <w:rFonts w:ascii="Courier New" w:eastAsia="MS Mincho" w:hAnsi="Courier New" w:cs="Courier New"/>
      <w:sz w:val="18"/>
      <w:szCs w:val="20"/>
      <w:lang w:eastAsia="ja-JP"/>
    </w:rPr>
  </w:style>
  <w:style w:type="character" w:customStyle="1" w:styleId="NumHeading2Char">
    <w:name w:val="Num Heading 2 Char"/>
    <w:basedOn w:val="DefaultParagraphFont"/>
    <w:link w:val="NumHeading2"/>
    <w:locked/>
    <w:rsid w:val="00F1293B"/>
    <w:rPr>
      <w:rFonts w:ascii="Arial" w:eastAsia="Arial" w:hAnsi="Arial" w:cs="Arial"/>
      <w:bCs/>
      <w:color w:val="808080"/>
      <w:sz w:val="28"/>
      <w:szCs w:val="28"/>
      <w:lang w:eastAsia="ja-JP"/>
    </w:rPr>
  </w:style>
  <w:style w:type="character" w:customStyle="1" w:styleId="NumHeading30">
    <w:name w:val="Num Heading 3 (文字)"/>
    <w:basedOn w:val="DefaultParagraphFont"/>
    <w:locked/>
    <w:rsid w:val="00F1293B"/>
    <w:rPr>
      <w:rFonts w:ascii="Arial" w:hAnsi="Arial" w:cs="Arial"/>
      <w:b/>
      <w:color w:val="333333"/>
      <w:sz w:val="26"/>
      <w:szCs w:val="26"/>
      <w:lang w:eastAsia="ja-JP"/>
    </w:rPr>
  </w:style>
  <w:style w:type="paragraph" w:customStyle="1" w:styleId="LaExC1">
    <w:name w:val="LaExC1"/>
    <w:basedOn w:val="Normal"/>
    <w:uiPriority w:val="99"/>
    <w:rsid w:val="00F1293B"/>
    <w:pPr>
      <w:keepNext/>
      <w:keepLines/>
      <w:tabs>
        <w:tab w:val="left" w:pos="700"/>
        <w:tab w:val="left" w:pos="1100"/>
        <w:tab w:val="left" w:pos="1500"/>
        <w:tab w:val="left" w:pos="1900"/>
        <w:tab w:val="left" w:pos="2300"/>
        <w:tab w:val="left" w:pos="2700"/>
        <w:tab w:val="left" w:pos="3100"/>
        <w:tab w:val="left" w:pos="3500"/>
        <w:tab w:val="left" w:pos="3900"/>
        <w:tab w:val="left" w:pos="4300"/>
      </w:tabs>
      <w:spacing w:before="0" w:after="100" w:line="240" w:lineRule="exact"/>
      <w:ind w:left="300"/>
    </w:pPr>
    <w:rPr>
      <w:rFonts w:ascii="Lucida Console" w:eastAsia="MS Mincho" w:hAnsi="Lucida Console" w:cs="Times New Roman"/>
      <w:b/>
      <w:noProof/>
      <w:sz w:val="18"/>
      <w:szCs w:val="20"/>
    </w:rPr>
  </w:style>
  <w:style w:type="paragraph" w:customStyle="1" w:styleId="Lab2View">
    <w:name w:val="Lab2_View"/>
    <w:basedOn w:val="Normal"/>
    <w:link w:val="Lab2ViewChar"/>
    <w:uiPriority w:val="99"/>
    <w:rsid w:val="00F1293B"/>
    <w:pPr>
      <w:tabs>
        <w:tab w:val="left" w:pos="1008"/>
      </w:tabs>
      <w:spacing w:before="0" w:after="60" w:line="240" w:lineRule="exact"/>
      <w:ind w:left="936" w:right="144"/>
    </w:pPr>
    <w:rPr>
      <w:rFonts w:ascii="Times New Roman" w:eastAsia="MS Mincho" w:hAnsi="Times New Roman" w:cs="Times New Roman"/>
      <w:i/>
      <w:iCs/>
      <w:sz w:val="19"/>
      <w:szCs w:val="20"/>
    </w:rPr>
  </w:style>
  <w:style w:type="character" w:customStyle="1" w:styleId="Lab2ViewChar">
    <w:name w:val="Lab2_View Char"/>
    <w:basedOn w:val="DefaultParagraphFont"/>
    <w:link w:val="Lab2View"/>
    <w:uiPriority w:val="99"/>
    <w:locked/>
    <w:rsid w:val="00F1293B"/>
    <w:rPr>
      <w:rFonts w:ascii="Times New Roman" w:eastAsia="MS Mincho" w:hAnsi="Times New Roman" w:cs="Times New Roman"/>
      <w:i/>
      <w:iCs/>
      <w:sz w:val="19"/>
      <w:szCs w:val="20"/>
    </w:rPr>
  </w:style>
  <w:style w:type="paragraph" w:customStyle="1" w:styleId="Tb1Step">
    <w:name w:val="Tb1_Step"/>
    <w:basedOn w:val="Normal"/>
    <w:rsid w:val="00F1293B"/>
    <w:pPr>
      <w:numPr>
        <w:numId w:val="19"/>
      </w:numPr>
      <w:tabs>
        <w:tab w:val="left" w:pos="539"/>
      </w:tabs>
      <w:spacing w:before="20" w:after="60" w:line="240" w:lineRule="auto"/>
      <w:ind w:right="142"/>
    </w:pPr>
    <w:rPr>
      <w:rFonts w:ascii="Times New Roman" w:eastAsia="Times New Roman" w:hAnsi="Times New Roman" w:cs="Times New Roman"/>
      <w:sz w:val="19"/>
      <w:szCs w:val="24"/>
    </w:rPr>
  </w:style>
  <w:style w:type="character" w:customStyle="1" w:styleId="superscript1">
    <w:name w:val="superscript1"/>
    <w:basedOn w:val="DefaultParagraphFont"/>
    <w:rsid w:val="00250DBC"/>
    <w:rPr>
      <w:sz w:val="17"/>
      <w:szCs w:val="17"/>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footer" Target="footer2.xml"/><Relationship Id="rId26" Type="http://schemas.openxmlformats.org/officeDocument/2006/relationships/hyperlink" Target="http://technet.microsoft.com/en-us/library/dd772637(WS.10).aspx" TargetMode="External"/><Relationship Id="rId21" Type="http://schemas.openxmlformats.org/officeDocument/2006/relationships/image" Target="media/image4.png"/><Relationship Id="rId34" Type="http://schemas.openxmlformats.org/officeDocument/2006/relationships/footer" Target="footer4.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hyperlink" Target="http://technet.microsoft.com/en-us/library/dd772637(WS.10).aspx" TargetMode="External"/><Relationship Id="rId33" Type="http://schemas.openxmlformats.org/officeDocument/2006/relationships/hyperlink" Target="http://msdn.microsoft.com/en-us/library/azure/jj151831.aspx" TargetMode="External"/><Relationship Id="rId38" Type="http://schemas.openxmlformats.org/officeDocument/2006/relationships/customXml" Target="../customXml/item8.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oter" Target="footer3.xml"/><Relationship Id="rId29" Type="http://schemas.openxmlformats.org/officeDocument/2006/relationships/hyperlink" Target="http://www.microsoft.com/en-us/download/details.aspx?id=40857" TargetMode="Externa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1.vsdx"/><Relationship Id="rId32" Type="http://schemas.openxmlformats.org/officeDocument/2006/relationships/hyperlink" Target="http://www.microsoft.com/downloads/details.aspx?FamilyID=10cc340b-f857-4a14-83f5-25634c3bf043&amp;DisplayLang=en" TargetMode="External"/><Relationship Id="rId37" Type="http://schemas.openxmlformats.org/officeDocument/2006/relationships/customXml" Target="../customXml/item7.xml"/><Relationship Id="rId5" Type="http://schemas.openxmlformats.org/officeDocument/2006/relationships/customXml" Target="../customXml/item5.xml"/><Relationship Id="rId15" Type="http://schemas.openxmlformats.org/officeDocument/2006/relationships/header" Target="header1.xml"/><Relationship Id="rId23" Type="http://schemas.openxmlformats.org/officeDocument/2006/relationships/image" Target="media/image5.emf"/><Relationship Id="rId28" Type="http://schemas.openxmlformats.org/officeDocument/2006/relationships/hyperlink" Target="http://www.microsoft.com/en-us/download/details.aspx?id=38396" TargetMode="External"/><Relationship Id="rId36"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eader" Target="header3.xml"/><Relationship Id="rId31" Type="http://schemas.openxmlformats.org/officeDocument/2006/relationships/hyperlink" Target="http://www.microsoft.com/whdc/xps/viewxps.mspx" TargetMode="Externa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office.microsoft.com/client/helppreview.aspx?AssetID=HA100375931033&amp;QueryID=ALdFua2no0&amp;respos=6&amp;rt=2&amp;ns=WINWORD&amp;lcid=1033&amp;pid=CH100487501033" TargetMode="External"/><Relationship Id="rId27" Type="http://schemas.openxmlformats.org/officeDocument/2006/relationships/hyperlink" Target="http://technet.microsoft.com/en-us/library/dd772637(WS.10).aspx" TargetMode="External"/><Relationship Id="rId30" Type="http://schemas.openxmlformats.org/officeDocument/2006/relationships/hyperlink" Target="https://portal.aadrm.com/home/download" TargetMode="External"/><Relationship Id="rId35"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mso-contentType ?>
<SharedContentType xmlns="Microsoft.SharePoint.Taxonomy.ContentTypeSync" SourceId="e385fb40-52d4-4fae-9c5b-3e8ff8a5878e" ContentTypeId="0x010100B0EA49C7551391488DA3DE2530955E8B" PreviousValue="false"/>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IPKit Document" ma:contentTypeID="0x010100B0EA49C7551391488DA3DE2530955E8B002B4B19A23F728B4F93B1C8E0F11DCA340003EC19EB594D8442AF83B98AB179F2A0" ma:contentTypeVersion="1172" ma:contentTypeDescription="" ma:contentTypeScope="" ma:versionID="e10b49522d1374e9d021f48ea0ad8b05">
  <xsd:schema xmlns:xsd="http://www.w3.org/2001/XMLSchema" xmlns:xs="http://www.w3.org/2001/XMLSchema" xmlns:p="http://schemas.microsoft.com/office/2006/metadata/properties" xmlns:ns2="230e9df3-be65-4c73-a93b-d1236ebd677e" xmlns:ns3="a03db2c4-cfa1-47cf-b926-9ba3cc5eb230" xmlns:ns4="http://schemas.microsoft.com/sharepoint/v4" targetNamespace="http://schemas.microsoft.com/office/2006/metadata/properties" ma:root="true" ma:fieldsID="17fb115c51915b68ee8ca48020b34a7c" ns2:_="" ns3:_="" ns4:_="">
    <xsd:import namespace="230e9df3-be65-4c73-a93b-d1236ebd677e"/>
    <xsd:import namespace="a03db2c4-cfa1-47cf-b926-9ba3cc5eb230"/>
    <xsd:import namespace="http://schemas.microsoft.com/sharepoint/v4"/>
    <xsd:element name="properties">
      <xsd:complexType>
        <xsd:sequence>
          <xsd:element name="documentManagement">
            <xsd:complexType>
              <xsd:all>
                <xsd:element ref="ns2:DocumentDescription" minOccurs="0"/>
                <xsd:element ref="ns2:_dlc_DocId" minOccurs="0"/>
                <xsd:element ref="ns2:_dlc_DocIdUrl" minOccurs="0"/>
                <xsd:element ref="ns2:_dlc_DocIdPersistId" minOccurs="0"/>
                <xsd:element ref="ns2:oad7af80ad0f4ba99bb03b3894ab533c" minOccurs="0"/>
                <xsd:element ref="ns2:TaxCatchAll" minOccurs="0"/>
                <xsd:element ref="ns2:TaxCatchAllLabel" minOccurs="0"/>
                <xsd:element ref="ns3:QuickStartOrder" minOccurs="0"/>
                <xsd:element ref="ns3:m30021b8fec0475c8e6348a3d0c06a07" minOccurs="0"/>
                <xsd:element ref="ns3:QuickStartVisible" minOccurs="0"/>
                <xsd:element ref="ns4:IconOverlay" minOccurs="0"/>
                <xsd:element ref="ns3:SharedWithUsers" minOccurs="0"/>
                <xsd:element ref="ns3:SharedWithDetails" minOccurs="0"/>
                <xsd:element ref="ns3:LastSharedByUser" minOccurs="0"/>
                <xsd:element ref="ns3:LastSharedByTime" minOccurs="0"/>
                <xsd:element ref="ns2:Peer_x0020_Review_x0020_Count" minOccurs="0"/>
                <xsd:element ref="ns2:Peer_x0020_Review_x0020_Indicator" minOccurs="0"/>
                <xsd:element ref="ns3:SMEReviewCount" minOccurs="0"/>
                <xsd:element ref="ns3:SMEReviewIndicator" minOccurs="0"/>
                <xsd:element ref="ns2:DerivedFromID" minOccurs="0"/>
                <xsd:element ref="ns2:af1f5bfae61e4243aac9966cb19580e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2" nillable="true" ma:displayName="Document Description" ma:description="Alternate description for documents that can be used for display." ma:internalName="DocumentDescription" ma:readOnly="false">
      <xsd:simpleType>
        <xsd:restriction base="dms:Note">
          <xsd:maxLength value="255"/>
        </xsd:restriction>
      </xsd:simpleType>
    </xsd:element>
    <xsd:element name="_dlc_DocId" ma:index="4" nillable="true" ma:displayName="Document ID Value" ma:description="The value of the document ID assigned to this item." ma:internalName="_dlc_DocId" ma:readOnly="true">
      <xsd:simpleType>
        <xsd:restriction base="dms:Text"/>
      </xsd:simpleType>
    </xsd:element>
    <xsd:element name="_dlc_DocIdUrl" ma:index="5"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6" nillable="true" ma:displayName="Persist ID" ma:description="Keep ID on add." ma:hidden="true" ma:internalName="_dlc_DocIdPersistId" ma:readOnly="true">
      <xsd:simpleType>
        <xsd:restriction base="dms:Boolean"/>
      </xsd:simpleType>
    </xsd:element>
    <xsd:element name="oad7af80ad0f4ba99bb03b3894ab533c" ma:index="7" nillable="true" ma:taxonomy="true" ma:internalName="oad7af80ad0f4ba99bb03b3894ab533c" ma:taxonomyFieldName="ServicesIPTypes" ma:displayName="Services IP Type" ma:default="" ma:fieldId="{8ad7af80-ad0f-4ba9-9bb0-3b3894ab533c}" ma:taxonomyMulti="true" ma:sspId="e385fb40-52d4-4fae-9c5b-3e8ff8a5878e" ma:termSetId="030f38bb-a2c5-4da9-8933-47d85a151cf1" ma:anchorId="00000000-0000-0000-0000-000000000000" ma:open="false" ma:isKeyword="false">
      <xsd:complexType>
        <xsd:sequence>
          <xsd:element ref="pc:Terms" minOccurs="0" maxOccurs="1"/>
        </xsd:sequence>
      </xsd:complexType>
    </xsd:element>
    <xsd:element name="TaxCatchAll" ma:index="8" nillable="true" ma:displayName="Taxonomy Catch All Column" ma:description="" ma:hidden="true" ma:list="{ca4c724d-08f9-461d-87ba-c9ea641ef81e}" ma:internalName="TaxCatchAll" ma:showField="CatchAllData"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TaxCatchAllLabel" ma:index="9" nillable="true" ma:displayName="Taxonomy Catch All Column1" ma:description="" ma:hidden="true" ma:list="{ca4c724d-08f9-461d-87ba-c9ea641ef81e}" ma:internalName="TaxCatchAllLabel" ma:readOnly="true" ma:showField="CatchAllDataLabel" ma:web="a03db2c4-cfa1-47cf-b926-9ba3cc5eb230">
      <xsd:complexType>
        <xsd:complexContent>
          <xsd:extension base="dms:MultiChoiceLookup">
            <xsd:sequence>
              <xsd:element name="Value" type="dms:Lookup" maxOccurs="unbounded" minOccurs="0" nillable="true"/>
            </xsd:sequence>
          </xsd:extension>
        </xsd:complexContent>
      </xsd:complexType>
    </xsd:element>
    <xsd:element name="Peer_x0020_Review_x0020_Count" ma:index="25" nillable="true" ma:displayName="Peer Review Count" ma:description="The total count of all peer reviews done on this document." ma:internalName="Peer_x0020_Review_x0020_Count">
      <xsd:simpleType>
        <xsd:restriction base="dms:Number"/>
      </xsd:simpleType>
    </xsd:element>
    <xsd:element name="Peer_x0020_Review_x0020_Indicator" ma:index="26" nillable="true" ma:displayName="Peer Review Indicator" ma:description="The rating applied to the document by a peer." ma:internalName="Peer_x0020_Review_x0020_Indicator">
      <xsd:simpleType>
        <xsd:restriction base="dms:Number"/>
      </xsd:simpleType>
    </xsd:element>
    <xsd:element name="DerivedFromID" ma:index="32" nillable="true" ma:displayName="Derived from ID" ma:default="Original" ma:description="Holds the Document Id if the document is derived from an existing document in Campus." ma:internalName="DerivedFromID">
      <xsd:simpleType>
        <xsd:restriction base="dms:Text">
          <xsd:maxLength value="255"/>
        </xsd:restriction>
      </xsd:simpleType>
    </xsd:element>
    <xsd:element name="af1f5bfae61e4243aac9966cb19580e1" ma:index="33" nillable="true" ma:taxonomy="true" ma:internalName="af1f5bfae61e4243aac9966cb19580e1" ma:taxonomyFieldName="ServicesCommunities" ma:displayName="WW Communities" ma:default="708;#WW Identity Community|209c3dd1-5f1b-4536-83c1-28532002462c;#709;#WW Information Protection Community|4fb338d9-b514-4ce1-b04b-fc32438083ac" ma:fieldId="{af1f5bfa-e61e-4243-aac9-966cb19580e1}" ma:taxonomyMulti="true" ma:sspId="e385fb40-52d4-4fae-9c5b-3e8ff8a5878e" ma:termSetId="e914471b-f3a2-4e29-8ef9-272939996e4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a03db2c4-cfa1-47cf-b926-9ba3cc5eb230" elementFormDefault="qualified">
    <xsd:import namespace="http://schemas.microsoft.com/office/2006/documentManagement/types"/>
    <xsd:import namespace="http://schemas.microsoft.com/office/infopath/2007/PartnerControls"/>
    <xsd:element name="QuickStartOrder" ma:index="17" nillable="true" ma:displayName="Quick Start Order" ma:default="1" ma:format="Dropdown" ma:internalName="QuickStartOrder" ma:readOnly="false">
      <xsd:simpleType>
        <xsd:restriction base="dms:Choice">
          <xsd:enumeration value="1"/>
          <xsd:enumeration value="2"/>
          <xsd:enumeration value="3"/>
          <xsd:enumeration value="4"/>
          <xsd:enumeration value="5"/>
          <xsd:enumeration value="6"/>
          <xsd:enumeration value="7"/>
          <xsd:enumeration value="8"/>
          <xsd:enumeration value="9"/>
          <xsd:enumeration value="10"/>
        </xsd:restriction>
      </xsd:simpleType>
    </xsd:element>
    <xsd:element name="m30021b8fec0475c8e6348a3d0c06a07" ma:index="18" nillable="true" ma:taxonomy="true" ma:internalName="m30021b8fec0475c8e6348a3d0c06a07" ma:taxonomyFieldName="IPKitNavigation" ma:displayName="IPKit Navigation" ma:default="" ma:fieldId="{630021b8-fec0-475c-8e63-48a3d0c06a07}" ma:taxonomyMulti="true" ma:sspId="e385fb40-52d4-4fae-9c5b-3e8ff8a5878e" ma:termSetId="b10e81b9-e90a-4d38-bbdc-8d127db565bf" ma:anchorId="00000000-0000-0000-0000-000000000000" ma:open="false" ma:isKeyword="false">
      <xsd:complexType>
        <xsd:sequence>
          <xsd:element ref="pc:Terms" minOccurs="0" maxOccurs="1"/>
        </xsd:sequence>
      </xsd:complexType>
    </xsd:element>
    <xsd:element name="QuickStartVisible" ma:index="19" nillable="true" ma:displayName="Quick Start Visible" ma:default="0" ma:internalName="QuickStartVisible" ma:readOnly="false">
      <xsd:simpleType>
        <xsd:restriction base="dms:Boolean"/>
      </xsd:simpleType>
    </xsd:element>
    <xsd:element name="SharedWithUsers" ma:index="2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2" nillable="true" ma:displayName="Shared With Details" ma:internalName="SharedWithDetails" ma:readOnly="true">
      <xsd:simpleType>
        <xsd:restriction base="dms:Note">
          <xsd:maxLength value="255"/>
        </xsd:restriction>
      </xsd:simpleType>
    </xsd:element>
    <xsd:element name="LastSharedByUser" ma:index="23" nillable="true" ma:displayName="Last Shared By User" ma:description="" ma:internalName="LastSharedByUser" ma:readOnly="true">
      <xsd:simpleType>
        <xsd:restriction base="dms:Note">
          <xsd:maxLength value="255"/>
        </xsd:restriction>
      </xsd:simpleType>
    </xsd:element>
    <xsd:element name="LastSharedByTime" ma:index="24" nillable="true" ma:displayName="Last Shared By Time" ma:description="" ma:internalName="LastSharedByTime" ma:readOnly="true">
      <xsd:simpleType>
        <xsd:restriction base="dms:DateTime"/>
      </xsd:simpleType>
    </xsd:element>
    <xsd:element name="SMEReviewCount" ma:index="29" nillable="true" ma:displayName="SME Review Count" ma:internalName="SMEReviewCount">
      <xsd:simpleType>
        <xsd:restriction base="dms:Number"/>
      </xsd:simpleType>
    </xsd:element>
    <xsd:element name="SMEReviewIndicator" ma:index="30" nillable="true" ma:displayName="SME Review Indicator" ma:internalName="SMEReviewIndicator">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20"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root>
  <Status>raf</Status>
</root>
</file>

<file path=customXml/item8.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This document is intended for the executive sponsor and resources who will be responsible for the ongoing management, customization, and expansion of an Information Protection using Azure Rights Management Services (RMS) Offering. It is a detailed template for an Information Protection using Azure RMS Offering design for a particular customer.</DocumentDescription>
    <oad7af80ad0f4ba99bb03b3894ab533c xmlns="230e9df3-be65-4c73-a93b-d1236ebd677e">
      <Terms xmlns="http://schemas.microsoft.com/office/infopath/2007/PartnerControls">
        <TermInfo xmlns="http://schemas.microsoft.com/office/infopath/2007/PartnerControls">
          <TermName xmlns="http://schemas.microsoft.com/office/infopath/2007/PartnerControls">Functional Designs</TermName>
          <TermId xmlns="http://schemas.microsoft.com/office/infopath/2007/PartnerControls">4633cb99-60bb-4566-836f-8b827075d5f7</TermId>
        </TermInfo>
      </Terms>
    </oad7af80ad0f4ba99bb03b3894ab533c>
    <TaxCatchAll xmlns="230e9df3-be65-4c73-a93b-d1236ebd677e">
      <Value>160</Value>
      <Value>1248</Value>
      <Value>1402</Value>
      <Value>168</Value>
    </TaxCatchAll>
    <_dlc_DocId xmlns="230e9df3-be65-4c73-a93b-d1236ebd677e">CAMPUSIPKIT-896972719-17</_dlc_DocId>
    <_dlc_DocIdUrl xmlns="230e9df3-be65-4c73-a93b-d1236ebd677e">
      <Url>https://microsoft.sharepoint.com/teams/campusipkits/informationprotectionusingazurerms/_layouts/15/DocIdRedir.aspx?ID=CAMPUSIPKIT-896972719-17</Url>
      <Description>CAMPUSIPKIT-896972719-17</Description>
    </_dlc_DocIdUrl>
    <IconOverlay xmlns="http://schemas.microsoft.com/sharepoint/v4" xsi:nil="true"/>
    <QuickStartOrder xmlns="a03db2c4-cfa1-47cf-b926-9ba3cc5eb230">1</QuickStartOrder>
    <QuickStartVisible xmlns="a03db2c4-cfa1-47cf-b926-9ba3cc5eb230">false</QuickStartVisible>
    <m30021b8fec0475c8e6348a3d0c06a07 xmlns="a03db2c4-cfa1-47cf-b926-9ba3cc5eb230">
      <Terms xmlns="http://schemas.microsoft.com/office/infopath/2007/PartnerControls"/>
    </m30021b8fec0475c8e6348a3d0c06a07>
    <SMEReviewCount xmlns="a03db2c4-cfa1-47cf-b926-9ba3cc5eb230" xsi:nil="true"/>
    <Peer_x0020_Review_x0020_Indicator xmlns="230e9df3-be65-4c73-a93b-d1236ebd677e" xsi:nil="true"/>
    <Peer_x0020_Review_x0020_Count xmlns="230e9df3-be65-4c73-a93b-d1236ebd677e" xsi:nil="true"/>
    <SMEReviewIndicator xmlns="a03db2c4-cfa1-47cf-b926-9ba3cc5eb230" xsi:nil="true"/>
    <DerivedFromID xmlns="230e9df3-be65-4c73-a93b-d1236ebd677e">Original</DerivedFromID>
    <af1f5bfae61e4243aac9966cb19580e1 xmlns="230e9df3-be65-4c73-a93b-d1236ebd677e">
      <Terms xmlns="http://schemas.microsoft.com/office/infopath/2007/PartnerControls"/>
    </af1f5bfae61e4243aac9966cb19580e1>
  </documentManagement>
</p:properties>
</file>

<file path=customXml/itemProps1.xml><?xml version="1.0" encoding="utf-8"?>
<ds:datastoreItem xmlns:ds="http://schemas.openxmlformats.org/officeDocument/2006/customXml" ds:itemID="{55AF091B-3C7A-41E3-B477-F2FDAA23CFDA}"/>
</file>

<file path=customXml/itemProps2.xml><?xml version="1.0" encoding="utf-8"?>
<ds:datastoreItem xmlns:ds="http://schemas.openxmlformats.org/officeDocument/2006/customXml" ds:itemID="{8134E079-3884-4B56-B966-E2C7F0875F2F}"/>
</file>

<file path=customXml/itemProps3.xml><?xml version="1.0" encoding="utf-8"?>
<ds:datastoreItem xmlns:ds="http://schemas.openxmlformats.org/officeDocument/2006/customXml" ds:itemID="{8FCC70BC-F6DA-4D75-80B0-B9946BBBD6B0}"/>
</file>

<file path=customXml/itemProps4.xml><?xml version="1.0" encoding="utf-8"?>
<ds:datastoreItem xmlns:ds="http://schemas.openxmlformats.org/officeDocument/2006/customXml" ds:itemID="{065D407F-17C3-480C-BBA2-18311768B168}"/>
</file>

<file path=customXml/itemProps5.xml><?xml version="1.0" encoding="utf-8"?>
<ds:datastoreItem xmlns:ds="http://schemas.openxmlformats.org/officeDocument/2006/customXml" ds:itemID="{B06FD3FC-29B4-48D2-BC90-2088FE6A6457}"/>
</file>

<file path=customXml/itemProps6.xml><?xml version="1.0" encoding="utf-8"?>
<ds:datastoreItem xmlns:ds="http://schemas.openxmlformats.org/officeDocument/2006/customXml" ds:itemID="{35449649-10F5-4C55-995F-915CF3E4344D}"/>
</file>

<file path=customXml/itemProps7.xml><?xml version="1.0" encoding="utf-8"?>
<ds:datastoreItem xmlns:ds="http://schemas.openxmlformats.org/officeDocument/2006/customXml" ds:itemID="{7DE374A5-E216-4000-ACD6-42798D20C6D1}"/>
</file>

<file path=customXml/itemProps8.xml><?xml version="1.0" encoding="utf-8"?>
<ds:datastoreItem xmlns:ds="http://schemas.openxmlformats.org/officeDocument/2006/customXml" ds:itemID="{B215514C-E254-43A5-95A2-C4FE23AD3E8E}"/>
</file>

<file path=docProps/app.xml><?xml version="1.0" encoding="utf-8"?>
<Properties xmlns="http://schemas.openxmlformats.org/officeDocument/2006/extended-properties" xmlns:vt="http://schemas.openxmlformats.org/officeDocument/2006/docPropsVTypes">
  <Template>Normal.dotm</Template>
  <TotalTime>0</TotalTime>
  <Pages>31</Pages>
  <Words>6892</Words>
  <Characters>39291</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Information Protection using Azure Rights Management Services - Detailed Design Document</vt:lpstr>
    </vt:vector>
  </TitlesOfParts>
  <Manager/>
  <Company/>
  <LinksUpToDate>false</LinksUpToDate>
  <CharactersWithSpaces>4609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RMS - 04 - Detailed Design Document</dc:title>
  <dc:subject>Information Protection using Azure Rights Management Services </dc:subject>
  <dc:creator/>
  <cp:keywords/>
  <cp:lastModifiedBy/>
  <cp:revision>1</cp:revision>
  <dcterms:created xsi:type="dcterms:W3CDTF">2014-03-20T23:12:00Z</dcterms:created>
  <dcterms:modified xsi:type="dcterms:W3CDTF">2014-06-20T2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SSolution">
    <vt:lpwstr/>
  </property>
  <property fmtid="{D5CDD505-2E9C-101B-9397-08002B2CF9AE}" pid="3" name="TaxKeyword">
    <vt:lpwstr/>
  </property>
  <property fmtid="{D5CDD505-2E9C-101B-9397-08002B2CF9AE}" pid="4" name="Geography">
    <vt:lpwstr/>
  </property>
  <property fmtid="{D5CDD505-2E9C-101B-9397-08002B2CF9AE}" pid="5" name="p6d4823b754e4624bca75a6cedd55f50">
    <vt:lpwstr/>
  </property>
  <property fmtid="{D5CDD505-2E9C-101B-9397-08002B2CF9AE}" pid="6" name="Version">
    <vt:lpwstr>.1</vt:lpwstr>
  </property>
  <property fmtid="{D5CDD505-2E9C-101B-9397-08002B2CF9AE}" pid="7" name="lb91ae11a4ed470ea56efd0b7d3cc13e">
    <vt:lpwstr/>
  </property>
  <property fmtid="{D5CDD505-2E9C-101B-9397-08002B2CF9AE}" pid="8" name="Size">
    <vt:lpwstr>1mb</vt:lpwstr>
  </property>
  <property fmtid="{D5CDD505-2E9C-101B-9397-08002B2CF9AE}" pid="9" name="Business Scenarios">
    <vt:lpwstr>1;#Identity ＆ Security Services|fc41d925-3421-41b6-835a-15686448b551</vt:lpwstr>
  </property>
  <property fmtid="{D5CDD505-2E9C-101B-9397-08002B2CF9AE}" pid="10" name="ContentTypeId">
    <vt:lpwstr>0x010100B0EA49C7551391488DA3DE2530955E8B002B4B19A23F728B4F93B1C8E0F11DCA340003EC19EB594D8442AF83B98AB179F2A0</vt:lpwstr>
  </property>
  <property fmtid="{D5CDD505-2E9C-101B-9397-08002B2CF9AE}" pid="11" name="Engagement Phase">
    <vt:lpwstr>10;#MSF-Delivery Management|ea90f86b-9e67-489b-b17b-c646c6495d87</vt:lpwstr>
  </property>
  <property fmtid="{D5CDD505-2E9C-101B-9397-08002B2CF9AE}" pid="12" name="Industry">
    <vt:lpwstr/>
  </property>
  <property fmtid="{D5CDD505-2E9C-101B-9397-08002B2CF9AE}" pid="13" name="Primary Products">
    <vt:lpwstr>2;#Windows Server|840b7bb3-ef59-4396-a98d-5d2540fc76ac</vt:lpwstr>
  </property>
  <property fmtid="{D5CDD505-2E9C-101B-9397-08002B2CF9AE}" pid="14" name="Communities">
    <vt:lpwstr/>
  </property>
  <property fmtid="{D5CDD505-2E9C-101B-9397-08002B2CF9AE}" pid="15" name="MSEPhase">
    <vt:lpwstr>5;#Develop 20%|959bda17-182a-43cb-a2a0-1d513ee10f7e</vt:lpwstr>
  </property>
  <property fmtid="{D5CDD505-2E9C-101B-9397-08002B2CF9AE}" pid="16" name="MCSIPType">
    <vt:lpwstr/>
  </property>
  <property fmtid="{D5CDD505-2E9C-101B-9397-08002B2CF9AE}" pid="17" name="Account">
    <vt:lpwstr>15;#Microsoft|d841e977-0b57-4f5c-bd13-db9e556048b6</vt:lpwstr>
  </property>
  <property fmtid="{D5CDD505-2E9C-101B-9397-08002B2CF9AE}" pid="18" name="PublishedDate">
    <vt:lpwstr>01/01/01</vt:lpwstr>
  </property>
  <property fmtid="{D5CDD505-2E9C-101B-9397-08002B2CF9AE}" pid="19" name="Service Line">
    <vt:lpwstr/>
  </property>
  <property fmtid="{D5CDD505-2E9C-101B-9397-08002B2CF9AE}" pid="20" name="Offering">
    <vt:lpwstr/>
  </property>
  <property fmtid="{D5CDD505-2E9C-101B-9397-08002B2CF9AE}" pid="21" name="Priority Areas">
    <vt:lpwstr>3;#Security and Identity|8862671a-73c4-4e1a-beff-4a57a60186cd</vt:lpwstr>
  </property>
  <property fmtid="{D5CDD505-2E9C-101B-9397-08002B2CF9AE}" pid="22" name="Contributors">
    <vt:lpwstr>Add Contributors to Doc Properties</vt:lpwstr>
  </property>
  <property fmtid="{D5CDD505-2E9C-101B-9397-08002B2CF9AE}" pid="23" name="Products">
    <vt:lpwstr/>
  </property>
  <property fmtid="{D5CDD505-2E9C-101B-9397-08002B2CF9AE}" pid="24" name="mf8936f16a024340979f3b1cf8471eb4">
    <vt:lpwstr>Windows Server 2008 R2|840b7bb3-ef59-4396-a98d-5d2540fc76ac</vt:lpwstr>
  </property>
  <property fmtid="{D5CDD505-2E9C-101B-9397-08002B2CF9AE}" pid="25" name="MCSOffering">
    <vt:lpwstr/>
  </property>
  <property fmtid="{D5CDD505-2E9C-101B-9397-08002B2CF9AE}" pid="26" name="_dlc_DocIdItemGuid">
    <vt:lpwstr>6b8add72-1da0-4d8c-b023-813f9dd28470</vt:lpwstr>
  </property>
  <property fmtid="{D5CDD505-2E9C-101B-9397-08002B2CF9AE}" pid="27" name="Author Position">
    <vt:lpwstr>Add Author Position to Doc Properties</vt:lpwstr>
  </property>
  <property fmtid="{D5CDD505-2E9C-101B-9397-08002B2CF9AE}" pid="28" name="DocCategory">
    <vt:lpwstr>  </vt:lpwstr>
  </property>
  <property fmtid="{D5CDD505-2E9C-101B-9397-08002B2CF9AE}" pid="29" name="Customer">
    <vt:lpwstr>[Customer Name]</vt:lpwstr>
  </property>
  <property fmtid="{D5CDD505-2E9C-101B-9397-08002B2CF9AE}" pid="30" name="Division">
    <vt:lpwstr/>
  </property>
  <property fmtid="{D5CDD505-2E9C-101B-9397-08002B2CF9AE}" pid="31" name="Document Status">
    <vt:lpwstr>Draft</vt:lpwstr>
  </property>
  <property fmtid="{D5CDD505-2E9C-101B-9397-08002B2CF9AE}" pid="32" name="TemplateId">
    <vt:lpwstr>0</vt:lpwstr>
  </property>
  <property fmtid="{D5CDD505-2E9C-101B-9397-08002B2CF9AE}" pid="33" name="DocType">
    <vt:lpwstr> </vt:lpwstr>
  </property>
  <property fmtid="{D5CDD505-2E9C-101B-9397-08002B2CF9AE}" pid="34" name="Date completed">
    <vt:lpwstr>12/1/2012</vt:lpwstr>
  </property>
  <property fmtid="{D5CDD505-2E9C-101B-9397-08002B2CF9AE}" pid="35" name="Deliverable Type">
    <vt:lpwstr>Vision Scope</vt:lpwstr>
  </property>
  <property fmtid="{D5CDD505-2E9C-101B-9397-08002B2CF9AE}" pid="36" name="Downloads">
    <vt:lpwstr>0</vt:lpwstr>
  </property>
  <property fmtid="{D5CDD505-2E9C-101B-9397-08002B2CF9AE}" pid="37" name="o00d69455e3044e88b3872cbabb22fcc">
    <vt:lpwstr>Security and Identity|8862671a-73c4-4e1a-beff-4a57a60186cd</vt:lpwstr>
  </property>
  <property fmtid="{D5CDD505-2E9C-101B-9397-08002B2CF9AE}" pid="38" name="TemplateName">
    <vt:lpwstr>xx</vt:lpwstr>
  </property>
  <property fmtid="{D5CDD505-2E9C-101B-9397-08002B2CF9AE}" pid="39" name="ItemTypeTag">
    <vt:lpwstr/>
  </property>
  <property fmtid="{D5CDD505-2E9C-101B-9397-08002B2CF9AE}" pid="40" name="Author Email">
    <vt:lpwstr>Add Author Email to Doc Properties</vt:lpwstr>
  </property>
  <property fmtid="{D5CDD505-2E9C-101B-9397-08002B2CF9AE}" pid="41" name="AssetType">
    <vt:lpwstr>7;#Document|bd483d13-9815-4c18-9aac-d6617bef9838</vt:lpwstr>
  </property>
  <property fmtid="{D5CDD505-2E9C-101B-9397-08002B2CF9AE}" pid="42" name="Audience1">
    <vt:lpwstr/>
  </property>
  <property fmtid="{D5CDD505-2E9C-101B-9397-08002B2CF9AE}" pid="43" name="Description0">
    <vt:lpwstr>Template</vt:lpwstr>
  </property>
  <property fmtid="{D5CDD505-2E9C-101B-9397-08002B2CF9AE}" pid="44" name="c9e8a1109b0f4353a3673f3d348eeff0">
    <vt:lpwstr>Identity ＆ Security Services|fc41d925-3421-41b6-835a-15686448b551</vt:lpwstr>
  </property>
  <property fmtid="{D5CDD505-2E9C-101B-9397-08002B2CF9AE}" pid="45" name="Language">
    <vt:lpwstr/>
  </property>
  <property fmtid="{D5CDD505-2E9C-101B-9397-08002B2CF9AE}" pid="46" name="ContentType1">
    <vt:lpwstr>14;#Document|64c15061-4ecf-4866-9082-c78643db035d</vt:lpwstr>
  </property>
  <property fmtid="{D5CDD505-2E9C-101B-9397-08002B2CF9AE}" pid="47" name="MSEBOMType">
    <vt:lpwstr>19;#Sales|4dc20b04-5e22-42f2-bb55-e55c5a3bd078</vt:lpwstr>
  </property>
  <property fmtid="{D5CDD505-2E9C-101B-9397-08002B2CF9AE}" pid="48" name="Priority_x0020_Areas">
    <vt:lpwstr>3;#Security and Identity|8862671a-73c4-4e1a-beff-4a57a60186cd</vt:lpwstr>
  </property>
  <property fmtid="{D5CDD505-2E9C-101B-9397-08002B2CF9AE}" pid="49" name="cb45ad3133b44fe8bc2597ff03d3d6e2">
    <vt:lpwstr/>
  </property>
  <property fmtid="{D5CDD505-2E9C-101B-9397-08002B2CF9AE}" pid="50" name="Business_x0020_Scenarios">
    <vt:lpwstr>1;#Identity ＆ Security Services|fc41d925-3421-41b6-835a-15686448b551</vt:lpwstr>
  </property>
  <property fmtid="{D5CDD505-2E9C-101B-9397-08002B2CF9AE}" pid="51" name="gddfb4fb02fb47abaed14caf751e94fd">
    <vt:lpwstr/>
  </property>
  <property fmtid="{D5CDD505-2E9C-101B-9397-08002B2CF9AE}" pid="52" name="Primary_x0020_Products">
    <vt:lpwstr>2;#Windows Server|840b7bb3-ef59-4396-a98d-5d2540fc76ac</vt:lpwstr>
  </property>
  <property fmtid="{D5CDD505-2E9C-101B-9397-08002B2CF9AE}" pid="53" name="hfc09fc549cf4fc1b49211b98e22f8cd">
    <vt:lpwstr/>
  </property>
  <property fmtid="{D5CDD505-2E9C-101B-9397-08002B2CF9AE}" pid="54" name="k15192538b4b4b1e9014f6804f8334c0">
    <vt:lpwstr>Sales|4dc20b04-5e22-42f2-bb55-e55c5a3bd078</vt:lpwstr>
  </property>
  <property fmtid="{D5CDD505-2E9C-101B-9397-08002B2CF9AE}" pid="55" name="g34319e51ae4453095ce12c353ed0b98">
    <vt:lpwstr>Develop 20%|959bda17-182a-43cb-a2a0-1d513ee10f7e</vt:lpwstr>
  </property>
  <property fmtid="{D5CDD505-2E9C-101B-9397-08002B2CF9AE}" pid="56" name="k57eabacf57f4bf8a1b8e28b40037e1b">
    <vt:lpwstr/>
  </property>
  <property fmtid="{D5CDD505-2E9C-101B-9397-08002B2CF9AE}" pid="57" name="k6941d57f78d455f8ff337c7b8f1aea5">
    <vt:lpwstr>Microsoft|d841e977-0b57-4f5c-bd13-db9e556048b6</vt:lpwstr>
  </property>
  <property fmtid="{D5CDD505-2E9C-101B-9397-08002B2CF9AE}" pid="58" name="_dlc_DocId">
    <vt:lpwstr>KEYNCH3HC7X7-65-22114</vt:lpwstr>
  </property>
  <property fmtid="{D5CDD505-2E9C-101B-9397-08002B2CF9AE}" pid="59" name="od05fc1945b74625b019de7bf4070df8">
    <vt:lpwstr>Document|64c15061-4ecf-4866-9082-c78643db035d</vt:lpwstr>
  </property>
  <property fmtid="{D5CDD505-2E9C-101B-9397-08002B2CF9AE}" pid="60" name="_dlc_DocIdUrl">
    <vt:lpwstr>https://logic20201.sharepoint.com/Accounts/Microsoft/_layouts/15/DocIdRedir.aspx?ID=KEYNCH3HC7X7-65-22114, KEYNCH3HC7X7-65-22114</vt:lpwstr>
  </property>
  <property fmtid="{D5CDD505-2E9C-101B-9397-08002B2CF9AE}" pid="61" name="IsMyDocuments">
    <vt:bool>true</vt:bool>
  </property>
  <property fmtid="{D5CDD505-2E9C-101B-9397-08002B2CF9AE}" pid="62" name="Order">
    <vt:r8>1035300</vt:r8>
  </property>
  <property fmtid="{D5CDD505-2E9C-101B-9397-08002B2CF9AE}" pid="63" name="VerticalIndustries">
    <vt:lpwstr/>
  </property>
  <property fmtid="{D5CDD505-2E9C-101B-9397-08002B2CF9AE}" pid="64" name="RatedBy">
    <vt:lpwstr/>
  </property>
  <property fmtid="{D5CDD505-2E9C-101B-9397-08002B2CF9AE}" pid="65" name="MSProducts">
    <vt:lpwstr>1402;#Windows Server|ca5543fc-6710-4f1f-bdee-81c42361029e</vt:lpwstr>
  </property>
  <property fmtid="{D5CDD505-2E9C-101B-9397-08002B2CF9AE}" pid="66" name="EnterpriseServices">
    <vt:lpwstr/>
  </property>
  <property fmtid="{D5CDD505-2E9C-101B-9397-08002B2CF9AE}" pid="67" name="ServicesIPTypes">
    <vt:lpwstr>160;#Functional Designs|4633cb99-60bb-4566-836f-8b827075d5f7</vt:lpwstr>
  </property>
  <property fmtid="{D5CDD505-2E9C-101B-9397-08002B2CF9AE}" pid="68" name="LikedBy">
    <vt:lpwstr/>
  </property>
  <property fmtid="{D5CDD505-2E9C-101B-9397-08002B2CF9AE}" pid="69" name="ServicesLifecycleStage">
    <vt:lpwstr>168;#Plan (Microsoft Solutions Framework)|7d6754eb-830a-4a74-89c1-1eb9b4267a35</vt:lpwstr>
  </property>
  <property fmtid="{D5CDD505-2E9C-101B-9397-08002B2CF9AE}" pid="70" name="ServicesCommunities">
    <vt:lpwstr/>
  </property>
  <property fmtid="{D5CDD505-2E9C-101B-9397-08002B2CF9AE}" pid="71" name="SalesGeography">
    <vt:lpwstr/>
  </property>
  <property fmtid="{D5CDD505-2E9C-101B-9397-08002B2CF9AE}" pid="72" name="Services Marketing Audience">
    <vt:lpwstr/>
  </property>
  <property fmtid="{D5CDD505-2E9C-101B-9397-08002B2CF9AE}" pid="73" name="Services Megatrends">
    <vt:lpwstr/>
  </property>
  <property fmtid="{D5CDD505-2E9C-101B-9397-08002B2CF9AE}" pid="75" name="ie6d2fd56e2d423f9ae5744f65e04598">
    <vt:lpwstr>Plan (Microsoft Solutions Framework)|7d6754eb-830a-4a74-89c1-1eb9b4267a35</vt:lpwstr>
  </property>
  <property fmtid="{D5CDD505-2E9C-101B-9397-08002B2CF9AE}" pid="76" name="Published">
    <vt:bool>true</vt:bool>
  </property>
  <property fmtid="{D5CDD505-2E9C-101B-9397-08002B2CF9AE}" pid="77" name="OfferingID">
    <vt:lpwstr>3940;#</vt:lpwstr>
  </property>
  <property fmtid="{D5CDD505-2E9C-101B-9397-08002B2CF9AE}" pid="78" name="Sales">
    <vt:bool>false</vt:bool>
  </property>
  <property fmtid="{D5CDD505-2E9C-101B-9397-08002B2CF9AE}" pid="79" name="ggpu">
    <vt:lpwstr/>
  </property>
  <property fmtid="{D5CDD505-2E9C-101B-9397-08002B2CF9AE}" pid="81" name="campusconf">
    <vt:lpwstr>FTE only</vt:lpwstr>
  </property>
  <property fmtid="{D5CDD505-2E9C-101B-9397-08002B2CF9AE}" pid="83" name="campusartifactstatus">
    <vt:lpwstr>Final</vt:lpwstr>
  </property>
  <property fmtid="{D5CDD505-2E9C-101B-9397-08002B2CF9AE}" pid="84" name="ServicesOfferingID">
    <vt:r8>763</vt:r8>
  </property>
  <property fmtid="{D5CDD505-2E9C-101B-9397-08002B2CF9AE}" pid="85" name="MS Language">
    <vt:lpwstr>3;#English|cb91f272-ce4d-4a7e-9bbf-78b58e3d188d</vt:lpwstr>
  </property>
  <property fmtid="{D5CDD505-2E9C-101B-9397-08002B2CF9AE}" pid="86" name="campuslv">
    <vt:lpwstr>English</vt:lpwstr>
  </property>
  <property fmtid="{D5CDD505-2E9C-101B-9397-08002B2CF9AE}" pid="87" name="ServicesDomain">
    <vt:lpwstr/>
  </property>
  <property fmtid="{D5CDD505-2E9C-101B-9397-08002B2CF9AE}" pid="88" name="bc28b5f076654a3b96073bbbebfeb8c9">
    <vt:lpwstr>English|cb91f272-ce4d-4a7e-9bbf-78b58e3d188d</vt:lpwstr>
  </property>
  <property fmtid="{D5CDD505-2E9C-101B-9397-08002B2CF9AE}" pid="89" name="servicespriorityarea">
    <vt:lpwstr>;#Security;#</vt:lpwstr>
  </property>
  <property fmtid="{D5CDD505-2E9C-101B-9397-08002B2CF9AE}" pid="90" name="CampusGUID">
    <vt:lpwstr>2a706231-6acf-4563-a6a4-529d5bff6505</vt:lpwstr>
  </property>
  <property fmtid="{D5CDD505-2E9C-101B-9397-08002B2CF9AE}" pid="91" name="campusactivity">
    <vt:lpwstr>;#Delivery;#</vt:lpwstr>
  </property>
  <property fmtid="{D5CDD505-2E9C-101B-9397-08002B2CF9AE}" pid="94" name="MSProductsTaxHTField0">
    <vt:lpwstr>Windows Server|ca5543fc-6710-4f1f-bdee-81c42361029e</vt:lpwstr>
  </property>
  <property fmtid="{D5CDD505-2E9C-101B-9397-08002B2CF9AE}" pid="98" name="Authors">
    <vt:lpwstr/>
  </property>
</Properties>
</file>